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theme/themeOverride15.xml" ContentType="application/vnd.openxmlformats-officedocument.themeOverride+xml"/>
  <Override PartName="/customXml/itemProps1.xml" ContentType="application/vnd.openxmlformats-officedocument.customXmlProperties+xml"/>
  <Override PartName="/word/theme/themeOverride3.xml" ContentType="application/vnd.openxmlformats-officedocument.themeOverride+xml"/>
  <Override PartName="/word/theme/themeOverride13.xml" ContentType="application/vnd.openxmlformats-officedocument.themeOverride+xml"/>
  <Override PartName="/word/theme/themeOverride1.xml" ContentType="application/vnd.openxmlformats-officedocument.themeOverride+xml"/>
  <Override PartName="/word/theme/themeOverride11.xml" ContentType="application/vnd.openxmlformats-officedocument.themeOverrid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drawings/drawing4.xml" ContentType="application/vnd.openxmlformats-officedocument.drawingml.chartshapes+xml"/>
  <Override PartName="/word/charts/chart8.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charts/chart9.xml" ContentType="application/vnd.openxmlformats-officedocument.drawingml.chart+xml"/>
  <Override PartName="/word/theme/themeOverride10.xml" ContentType="application/vnd.openxmlformats-officedocument.themeOverride+xml"/>
  <Override PartName="/word/drawings/drawing5.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docProps/custom.xml" ContentType="application/vnd.openxmlformats-officedocument.custom-properties+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Override PartName="/word/theme/themeOverride4.xml" ContentType="application/vnd.openxmlformats-officedocument.themeOverride+xml"/>
  <Override PartName="/word/theme/themeOverride16.xml" ContentType="application/vnd.openxmlformats-officedocument.themeOverride+xml"/>
  <Default Extension="bin" ContentType="application/vnd.openxmlformats-officedocument.oleObject"/>
  <Override PartName="/word/theme/themeOverride2.xml" ContentType="application/vnd.openxmlformats-officedocument.themeOverride+xml"/>
  <Override PartName="/word/theme/themeOverride14.xml" ContentType="application/vnd.openxmlformats-officedocument.themeOverride+xml"/>
  <Default Extension="jpeg" ContentType="image/jpeg"/>
  <Default Extension="emf" ContentType="image/x-emf"/>
  <Override PartName="/word/theme/themeOverride12.xml" ContentType="application/vnd.openxmlformats-officedocument.themeOverr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7771" w:rsidRPr="004E0C06" w:rsidRDefault="000E4D2C" w:rsidP="00BA7771">
      <w:pPr>
        <w:spacing w:after="360"/>
        <w:ind w:firstLine="0"/>
        <w:jc w:val="center"/>
      </w:pPr>
      <w:r>
        <w:rPr>
          <w:i/>
          <w:noProof/>
          <w:shd w:val="clear" w:color="auto" w:fill="FFFFFF"/>
          <w:lang w:eastAsia="ru-RU"/>
        </w:rPr>
        <w:drawing>
          <wp:inline distT="0" distB="0" distL="0" distR="0">
            <wp:extent cx="929005" cy="548005"/>
            <wp:effectExtent l="19050" t="0" r="4445" b="0"/>
            <wp:docPr id="1" name="Рисунок 0" descr="e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eee.jpg"/>
                    <pic:cNvPicPr>
                      <a:picLocks noChangeAspect="1" noChangeArrowheads="1"/>
                    </pic:cNvPicPr>
                  </pic:nvPicPr>
                  <pic:blipFill>
                    <a:blip r:embed="rId8"/>
                    <a:srcRect/>
                    <a:stretch>
                      <a:fillRect/>
                    </a:stretch>
                  </pic:blipFill>
                  <pic:spPr bwMode="auto">
                    <a:xfrm>
                      <a:off x="0" y="0"/>
                      <a:ext cx="929005" cy="548005"/>
                    </a:xfrm>
                    <a:prstGeom prst="rect">
                      <a:avLst/>
                    </a:prstGeom>
                    <a:noFill/>
                    <a:ln w="9525">
                      <a:noFill/>
                      <a:miter lim="800000"/>
                      <a:headEnd/>
                      <a:tailEnd/>
                    </a:ln>
                  </pic:spPr>
                </pic:pic>
              </a:graphicData>
            </a:graphic>
          </wp:inline>
        </w:drawing>
      </w:r>
    </w:p>
    <w:p w:rsidR="00BA7771" w:rsidRPr="004E0C06" w:rsidRDefault="00BA7771" w:rsidP="00BA7771">
      <w:pPr>
        <w:spacing w:after="360" w:line="288" w:lineRule="auto"/>
        <w:ind w:firstLine="0"/>
        <w:jc w:val="center"/>
        <w:rPr>
          <w:b/>
          <w:bCs/>
          <w:i/>
          <w:iCs/>
          <w:shd w:val="clear" w:color="auto" w:fill="FFFFFF"/>
        </w:rPr>
      </w:pPr>
      <w:r w:rsidRPr="004E0C06">
        <w:rPr>
          <w:b/>
          <w:bCs/>
        </w:rPr>
        <w:t>ГОСУДАРСТВЕННОЕ УЧРЕЖДЕНИЕ</w:t>
      </w:r>
      <w:r w:rsidRPr="004E0C06">
        <w:rPr>
          <w:b/>
          <w:bCs/>
        </w:rPr>
        <w:br/>
      </w:r>
      <w:r w:rsidRPr="004E0C06">
        <w:rPr>
          <w:b/>
          <w:bCs/>
          <w:sz w:val="22"/>
          <w:szCs w:val="22"/>
        </w:rPr>
        <w:t>«ИНСТИТУТ ЭКОНОМИЧЕСКИХ ИССЛЕДОВАНИЙ»</w:t>
      </w:r>
    </w:p>
    <w:p w:rsidR="00BA7771" w:rsidRPr="004E0C06" w:rsidRDefault="00BA7771" w:rsidP="00F730DC">
      <w:pPr>
        <w:ind w:firstLine="0"/>
        <w:rPr>
          <w:spacing w:val="80"/>
        </w:rPr>
      </w:pPr>
    </w:p>
    <w:p w:rsidR="00BA7771" w:rsidRPr="004E0C06" w:rsidRDefault="00BA7771" w:rsidP="00F730DC">
      <w:pPr>
        <w:ind w:firstLine="0"/>
        <w:rPr>
          <w:spacing w:val="80"/>
        </w:rPr>
      </w:pPr>
    </w:p>
    <w:p w:rsidR="00BA7771" w:rsidRPr="004E0C06" w:rsidRDefault="00BA7771" w:rsidP="00F730DC">
      <w:pPr>
        <w:ind w:firstLine="0"/>
        <w:rPr>
          <w:spacing w:val="80"/>
        </w:rPr>
      </w:pPr>
    </w:p>
    <w:p w:rsidR="00BA7771" w:rsidRPr="004E0C06" w:rsidRDefault="00BA7771" w:rsidP="00F730DC">
      <w:pPr>
        <w:ind w:firstLine="0"/>
        <w:rPr>
          <w:spacing w:val="80"/>
        </w:rPr>
      </w:pPr>
    </w:p>
    <w:p w:rsidR="00DC58C5" w:rsidRPr="004E0C06" w:rsidRDefault="00DC58C5" w:rsidP="00F730DC">
      <w:pPr>
        <w:ind w:firstLine="0"/>
        <w:rPr>
          <w:spacing w:val="80"/>
        </w:rPr>
      </w:pPr>
    </w:p>
    <w:p w:rsidR="00BA7771" w:rsidRPr="004E0C06" w:rsidRDefault="00BA7771" w:rsidP="00F730DC">
      <w:pPr>
        <w:ind w:firstLine="0"/>
        <w:rPr>
          <w:spacing w:val="80"/>
        </w:rPr>
      </w:pPr>
    </w:p>
    <w:p w:rsidR="00BA7771" w:rsidRPr="004E0C06" w:rsidRDefault="00BA7771" w:rsidP="00F730DC">
      <w:pPr>
        <w:ind w:firstLine="0"/>
        <w:rPr>
          <w:spacing w:val="80"/>
        </w:rPr>
      </w:pPr>
    </w:p>
    <w:p w:rsidR="00BA7771" w:rsidRPr="004E0C06" w:rsidRDefault="00BA7771" w:rsidP="00BA7771">
      <w:pPr>
        <w:pStyle w:val="p2"/>
        <w:shd w:val="clear" w:color="auto" w:fill="FFFFFF"/>
        <w:spacing w:before="0" w:beforeAutospacing="0" w:after="0" w:afterAutospacing="0" w:line="288" w:lineRule="auto"/>
        <w:ind w:right="0"/>
        <w:jc w:val="center"/>
        <w:rPr>
          <w:rStyle w:val="s1"/>
          <w:b/>
          <w:bCs/>
          <w:sz w:val="28"/>
          <w:szCs w:val="28"/>
        </w:rPr>
      </w:pPr>
      <w:r w:rsidRPr="004E0C06">
        <w:rPr>
          <w:rStyle w:val="s1"/>
          <w:b/>
          <w:sz w:val="28"/>
          <w:szCs w:val="28"/>
        </w:rPr>
        <w:t xml:space="preserve">ЭКОНОМИКА </w:t>
      </w:r>
      <w:r w:rsidRPr="004E0C06">
        <w:rPr>
          <w:rStyle w:val="s1"/>
          <w:b/>
          <w:sz w:val="28"/>
          <w:szCs w:val="28"/>
        </w:rPr>
        <w:br/>
        <w:t>ДОНЕЦКОЙ НАРОДНОЙ РЕСПУБЛИКИ:</w:t>
      </w:r>
    </w:p>
    <w:p w:rsidR="00BA7771" w:rsidRPr="004E0C06" w:rsidRDefault="00BA7771" w:rsidP="00BA7771">
      <w:pPr>
        <w:pStyle w:val="p2"/>
        <w:shd w:val="clear" w:color="auto" w:fill="FFFFFF"/>
        <w:spacing w:before="0" w:beforeAutospacing="0" w:after="0" w:afterAutospacing="0" w:line="288" w:lineRule="auto"/>
        <w:ind w:right="0"/>
        <w:jc w:val="center"/>
        <w:rPr>
          <w:rStyle w:val="s1"/>
          <w:b/>
          <w:sz w:val="28"/>
          <w:szCs w:val="28"/>
        </w:rPr>
      </w:pPr>
      <w:r w:rsidRPr="004E0C06">
        <w:rPr>
          <w:rStyle w:val="s1"/>
          <w:b/>
          <w:sz w:val="28"/>
          <w:szCs w:val="28"/>
        </w:rPr>
        <w:t>состояние, проблемы, пути решения</w:t>
      </w:r>
    </w:p>
    <w:p w:rsidR="00BA7771" w:rsidRPr="004E0C06" w:rsidRDefault="00BA7771" w:rsidP="00DC58C5">
      <w:pPr>
        <w:pStyle w:val="p2"/>
        <w:shd w:val="clear" w:color="auto" w:fill="FFFFFF"/>
        <w:spacing w:before="0" w:beforeAutospacing="0" w:after="0" w:afterAutospacing="0" w:line="288" w:lineRule="auto"/>
        <w:ind w:right="0"/>
        <w:rPr>
          <w:rStyle w:val="s1"/>
          <w:bCs/>
          <w:iCs/>
        </w:rPr>
      </w:pPr>
    </w:p>
    <w:p w:rsidR="00BA7771" w:rsidRPr="004E0C06" w:rsidRDefault="00BA7771" w:rsidP="00BA7771">
      <w:pPr>
        <w:pStyle w:val="p2"/>
        <w:shd w:val="clear" w:color="auto" w:fill="FFFFFF"/>
        <w:spacing w:before="0" w:beforeAutospacing="0" w:after="0" w:afterAutospacing="0" w:line="288" w:lineRule="auto"/>
        <w:ind w:right="0"/>
        <w:jc w:val="center"/>
        <w:rPr>
          <w:rStyle w:val="s1"/>
          <w:bCs/>
          <w:i/>
        </w:rPr>
      </w:pPr>
      <w:r w:rsidRPr="004E0C06">
        <w:rPr>
          <w:rStyle w:val="s1"/>
          <w:bCs/>
          <w:i/>
        </w:rPr>
        <w:t>Научный доклад</w:t>
      </w:r>
    </w:p>
    <w:p w:rsidR="00BA7771" w:rsidRPr="004E0C06" w:rsidRDefault="00BA7771" w:rsidP="00BA7771">
      <w:pPr>
        <w:ind w:firstLine="0"/>
      </w:pPr>
    </w:p>
    <w:p w:rsidR="00BA7771" w:rsidRPr="004E0C06" w:rsidRDefault="00BA7771" w:rsidP="00BA7771">
      <w:pPr>
        <w:ind w:firstLine="0"/>
      </w:pPr>
    </w:p>
    <w:p w:rsidR="00BA7771" w:rsidRPr="004E0C06" w:rsidRDefault="00BA7771" w:rsidP="00BA7771">
      <w:pPr>
        <w:ind w:firstLine="0"/>
      </w:pPr>
    </w:p>
    <w:p w:rsidR="00BA7771" w:rsidRPr="004E0C06" w:rsidRDefault="00BA7771" w:rsidP="00BA7771">
      <w:pPr>
        <w:ind w:firstLine="0"/>
      </w:pPr>
    </w:p>
    <w:p w:rsidR="00BA7771" w:rsidRPr="004E0C06" w:rsidRDefault="00BA7771" w:rsidP="00BA7771">
      <w:pPr>
        <w:ind w:firstLine="0"/>
      </w:pPr>
    </w:p>
    <w:p w:rsidR="00BA7771" w:rsidRPr="004E0C06" w:rsidRDefault="00BA7771" w:rsidP="00BA7771">
      <w:pPr>
        <w:ind w:firstLine="0"/>
      </w:pPr>
    </w:p>
    <w:p w:rsidR="00BA7771" w:rsidRPr="004E0C06" w:rsidRDefault="00BA7771" w:rsidP="00BA7771">
      <w:pPr>
        <w:ind w:firstLine="0"/>
        <w:rPr>
          <w:lang w:val="uk-UA"/>
        </w:rPr>
      </w:pPr>
    </w:p>
    <w:p w:rsidR="00DC58C5" w:rsidRPr="004E0C06" w:rsidRDefault="00DC58C5" w:rsidP="00BA7771">
      <w:pPr>
        <w:ind w:firstLine="0"/>
        <w:rPr>
          <w:lang w:val="uk-UA"/>
        </w:rPr>
      </w:pPr>
    </w:p>
    <w:p w:rsidR="00DC58C5" w:rsidRPr="004E0C06" w:rsidRDefault="00DC58C5" w:rsidP="00BA7771">
      <w:pPr>
        <w:ind w:firstLine="0"/>
        <w:rPr>
          <w:lang w:val="uk-UA"/>
        </w:rPr>
      </w:pPr>
    </w:p>
    <w:p w:rsidR="00BA7771" w:rsidRPr="004E0C06" w:rsidRDefault="00BA7771" w:rsidP="00BA7771">
      <w:pPr>
        <w:ind w:firstLine="0"/>
        <w:rPr>
          <w:lang w:val="uk-UA"/>
        </w:rPr>
      </w:pPr>
    </w:p>
    <w:p w:rsidR="00BA7771" w:rsidRPr="004E0C06" w:rsidRDefault="00BA7771" w:rsidP="00BA7771">
      <w:pPr>
        <w:spacing w:line="288" w:lineRule="auto"/>
        <w:ind w:firstLine="0"/>
        <w:jc w:val="center"/>
        <w:rPr>
          <w:b/>
          <w:bCs/>
        </w:rPr>
      </w:pPr>
      <w:r w:rsidRPr="004E0C06">
        <w:rPr>
          <w:b/>
          <w:bCs/>
        </w:rPr>
        <w:t>Донецк</w:t>
      </w:r>
    </w:p>
    <w:p w:rsidR="00BA7771" w:rsidRPr="004E0C06" w:rsidRDefault="005440A5" w:rsidP="00EF01B6">
      <w:pPr>
        <w:pStyle w:val="p2"/>
        <w:shd w:val="clear" w:color="auto" w:fill="FFFFFF"/>
        <w:spacing w:before="0" w:beforeAutospacing="0" w:after="0" w:afterAutospacing="0" w:line="288" w:lineRule="auto"/>
        <w:ind w:right="0"/>
        <w:jc w:val="center"/>
        <w:rPr>
          <w:rStyle w:val="s1"/>
          <w:b/>
          <w:bCs/>
        </w:rPr>
      </w:pPr>
      <w:r>
        <w:rPr>
          <w:b/>
          <w:bCs/>
        </w:rPr>
        <w:t>20</w:t>
      </w:r>
      <w:r w:rsidRPr="005440A5">
        <w:rPr>
          <w:b/>
          <w:bCs/>
        </w:rPr>
        <w:t>20</w:t>
      </w:r>
      <w:r w:rsidR="00EF01B6">
        <w:rPr>
          <w:b/>
          <w:bCs/>
        </w:rPr>
        <w:br w:type="page"/>
      </w:r>
    </w:p>
    <w:p w:rsidR="00A97841" w:rsidRPr="004E0C06" w:rsidRDefault="00A97841" w:rsidP="00F730DC">
      <w:pPr>
        <w:pStyle w:val="1-4"/>
        <w:ind w:firstLine="0"/>
      </w:pPr>
      <w:bookmarkStart w:id="0" w:name="_Hlk33781069"/>
    </w:p>
    <w:p w:rsidR="00A97841" w:rsidRPr="004E0C06" w:rsidRDefault="00A97841" w:rsidP="00F730DC">
      <w:pPr>
        <w:pStyle w:val="1-4"/>
        <w:ind w:firstLine="0"/>
      </w:pPr>
    </w:p>
    <w:p w:rsidR="00695582" w:rsidRDefault="00695582" w:rsidP="00F730DC">
      <w:pPr>
        <w:pStyle w:val="1-4"/>
        <w:ind w:firstLine="0"/>
      </w:pPr>
    </w:p>
    <w:p w:rsidR="001C2606" w:rsidRDefault="001C2606" w:rsidP="00F730DC">
      <w:pPr>
        <w:pStyle w:val="1-4"/>
        <w:ind w:firstLine="0"/>
      </w:pPr>
    </w:p>
    <w:p w:rsidR="001C2606" w:rsidRDefault="001C2606" w:rsidP="00F730DC">
      <w:pPr>
        <w:pStyle w:val="1-4"/>
        <w:ind w:firstLine="0"/>
      </w:pPr>
    </w:p>
    <w:p w:rsidR="001C2606" w:rsidRDefault="001C2606" w:rsidP="00F730DC">
      <w:pPr>
        <w:pStyle w:val="1-4"/>
        <w:ind w:firstLine="0"/>
      </w:pPr>
    </w:p>
    <w:p w:rsidR="00695582" w:rsidRPr="004E0C06" w:rsidRDefault="00695582" w:rsidP="00F730DC">
      <w:pPr>
        <w:pStyle w:val="1-4"/>
        <w:ind w:firstLine="0"/>
      </w:pPr>
    </w:p>
    <w:p w:rsidR="00695582" w:rsidRPr="004E0C06" w:rsidRDefault="00695582" w:rsidP="00F730DC">
      <w:pPr>
        <w:pStyle w:val="1-4"/>
        <w:ind w:firstLine="0"/>
      </w:pPr>
    </w:p>
    <w:p w:rsidR="00695582" w:rsidRPr="004E0C06" w:rsidRDefault="00695582" w:rsidP="00073605">
      <w:pPr>
        <w:pStyle w:val="1-4"/>
      </w:pPr>
      <w:r w:rsidRPr="004E0C06">
        <w:rPr>
          <w:b/>
        </w:rPr>
        <w:t xml:space="preserve">Экономика Донецкой Народной Республики: </w:t>
      </w:r>
      <w:r w:rsidRPr="004E0C06">
        <w:rPr>
          <w:b/>
        </w:rPr>
        <w:br/>
        <w:t>состояние, проблемы, пути решения:</w:t>
      </w:r>
      <w:r w:rsidRPr="004E0C06">
        <w:t xml:space="preserve"> научный доклад / </w:t>
      </w:r>
      <w:r w:rsidR="00073605" w:rsidRPr="004E0C06">
        <w:t>коллектив авторов ГУ «Институт экономических исслед</w:t>
      </w:r>
      <w:r w:rsidR="00073605" w:rsidRPr="004E0C06">
        <w:t>о</w:t>
      </w:r>
      <w:r w:rsidR="00073605" w:rsidRPr="004E0C06">
        <w:t>ваний»;</w:t>
      </w:r>
      <w:r w:rsidR="00073605" w:rsidRPr="004E0C06">
        <w:rPr>
          <w:lang w:val="ru-RU"/>
        </w:rPr>
        <w:t xml:space="preserve"> </w:t>
      </w:r>
      <w:r w:rsidR="00073605" w:rsidRPr="004E0C06">
        <w:t xml:space="preserve">под науч. ред. А.В. Половяна, Р.Н. Лепы, Н.В. Шемякиной; </w:t>
      </w:r>
      <w:r w:rsidR="00073605" w:rsidRPr="004E0C06">
        <w:rPr>
          <w:lang w:val="ru-RU"/>
        </w:rPr>
        <w:t xml:space="preserve"> </w:t>
      </w:r>
      <w:r w:rsidR="00073605" w:rsidRPr="004E0C06">
        <w:t>ГУ «Институт экономических исслед</w:t>
      </w:r>
      <w:r w:rsidR="00073605" w:rsidRPr="004E0C06">
        <w:t>о</w:t>
      </w:r>
      <w:r w:rsidR="00073605" w:rsidRPr="004E0C06">
        <w:t xml:space="preserve">ваний». </w:t>
      </w:r>
      <w:r w:rsidR="008D47D3">
        <w:rPr>
          <w:lang w:val="ru-RU"/>
        </w:rPr>
        <w:t>–</w:t>
      </w:r>
      <w:r w:rsidR="00986235">
        <w:t>Донецк, 20</w:t>
      </w:r>
      <w:r w:rsidR="00986235">
        <w:rPr>
          <w:lang w:val="ru-RU"/>
        </w:rPr>
        <w:t>20</w:t>
      </w:r>
      <w:r w:rsidR="00073605" w:rsidRPr="004E0C06">
        <w:t xml:space="preserve">. </w:t>
      </w:r>
      <w:r w:rsidRPr="004E0C06">
        <w:sym w:font="Symbol" w:char="F02D"/>
      </w:r>
      <w:r w:rsidRPr="004E0C06">
        <w:t xml:space="preserve"> </w:t>
      </w:r>
      <w:r w:rsidR="006F6B7C">
        <w:rPr>
          <w:lang w:val="ru-RU"/>
        </w:rPr>
        <w:t>26</w:t>
      </w:r>
      <w:r w:rsidR="008D47D3">
        <w:rPr>
          <w:lang w:val="ru-RU"/>
        </w:rPr>
        <w:t>0</w:t>
      </w:r>
      <w:r w:rsidRPr="004E0C06">
        <w:t xml:space="preserve"> с.</w:t>
      </w:r>
    </w:p>
    <w:p w:rsidR="00695582" w:rsidRPr="004E0C06" w:rsidRDefault="00695582" w:rsidP="00F730DC">
      <w:pPr>
        <w:pStyle w:val="1-4"/>
        <w:ind w:firstLine="0"/>
      </w:pPr>
    </w:p>
    <w:p w:rsidR="00695582" w:rsidRPr="007C78B9" w:rsidRDefault="00695582" w:rsidP="007C78B9">
      <w:pPr>
        <w:pStyle w:val="1-4"/>
        <w:ind w:firstLine="0"/>
        <w:jc w:val="center"/>
        <w:rPr>
          <w:i/>
          <w:shd w:val="clear" w:color="auto" w:fill="FFFFFF"/>
        </w:rPr>
      </w:pPr>
      <w:r w:rsidRPr="004E0C06">
        <w:rPr>
          <w:bCs/>
          <w:i/>
        </w:rPr>
        <w:t xml:space="preserve">Рекомендован к печати ученым советом </w:t>
      </w:r>
      <w:r w:rsidRPr="004E0C06">
        <w:rPr>
          <w:bCs/>
          <w:i/>
        </w:rPr>
        <w:br/>
        <w:t>ГУ «Институт экономических исследований»</w:t>
      </w:r>
      <w:r w:rsidRPr="004E0C06">
        <w:rPr>
          <w:i/>
        </w:rPr>
        <w:t xml:space="preserve"> </w:t>
      </w:r>
      <w:r w:rsidRPr="004E0C06">
        <w:rPr>
          <w:i/>
        </w:rPr>
        <w:br/>
        <w:t xml:space="preserve">(протокол от </w:t>
      </w:r>
      <w:r w:rsidR="001C2606">
        <w:rPr>
          <w:i/>
          <w:lang w:val="ru-RU"/>
        </w:rPr>
        <w:t>26.11.</w:t>
      </w:r>
      <w:r w:rsidRPr="004E0C06">
        <w:rPr>
          <w:i/>
        </w:rPr>
        <w:t>2019 г. №</w:t>
      </w:r>
      <w:r w:rsidR="001C2606">
        <w:rPr>
          <w:i/>
          <w:lang w:val="ru-RU"/>
        </w:rPr>
        <w:t xml:space="preserve"> 10</w:t>
      </w:r>
      <w:r w:rsidRPr="004E0C06">
        <w:rPr>
          <w:i/>
        </w:rPr>
        <w:t>)</w:t>
      </w:r>
    </w:p>
    <w:p w:rsidR="00C34A9E" w:rsidRPr="00AF23CF" w:rsidRDefault="00A97841" w:rsidP="00C34A9E">
      <w:pPr>
        <w:pStyle w:val="1-nazvan"/>
      </w:pPr>
      <w:r w:rsidRPr="004E0C06">
        <w:rPr>
          <w:rFonts w:ascii="Times New Roman" w:hAnsi="Times New Roman"/>
        </w:rPr>
        <w:br w:type="column"/>
      </w:r>
      <w:bookmarkEnd w:id="0"/>
      <w:r w:rsidR="00494E06">
        <w:rPr>
          <w:noProof/>
          <w:lang w:val="ru-RU" w:eastAsia="ru-RU"/>
        </w:rPr>
        <w:lastRenderedPageBreak/>
        <w:pict>
          <v:shapetype id="_x0000_t202" coordsize="21600,21600" o:spt="202" path="m,l,21600r21600,l21600,xe">
            <v:stroke joinstyle="miter"/>
            <v:path gradientshapeok="t" o:connecttype="rect"/>
          </v:shapetype>
          <v:shape id="Надпись 131" o:spid="_x0000_s1026" type="#_x0000_t202" style="position:absolute;left:0;text-align:left;margin-left:-20.7pt;margin-top:240pt;width:54pt;height:40.8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" fillcolor="white [3201]" stroked="f" strokeweight=".5pt">
            <v:textbox>
              <w:txbxContent>
                <w:p w:rsidR="002C5ABE" w:rsidRDefault="002C5ABE" w:rsidP="00C34A9E"/>
              </w:txbxContent>
            </v:textbox>
          </v:shape>
        </w:pict>
      </w:r>
      <w:r w:rsidR="00C34A9E" w:rsidRPr="00AF23CF">
        <w:t>Содержание</w:t>
      </w:r>
    </w:p>
    <w:p w:rsidR="00C34A9E" w:rsidRPr="00885B85" w:rsidRDefault="00C34A9E" w:rsidP="008D47D3">
      <w:pPr>
        <w:pStyle w:val="1-"/>
        <w:tabs>
          <w:tab w:val="clear" w:pos="6237"/>
          <w:tab w:val="right" w:leader="dot" w:pos="6096"/>
        </w:tabs>
        <w:ind w:right="-28"/>
        <w:rPr>
          <w:szCs w:val="22"/>
        </w:rPr>
      </w:pPr>
      <w:r w:rsidRPr="00885B85">
        <w:rPr>
          <w:szCs w:val="22"/>
        </w:rPr>
        <w:t>ВВЕДЕНИЕ</w:t>
      </w:r>
      <w:r w:rsidRPr="00885B85">
        <w:rPr>
          <w:szCs w:val="22"/>
        </w:rPr>
        <w:tab/>
      </w:r>
      <w:r w:rsidR="008D47D3" w:rsidRPr="00885B85">
        <w:rPr>
          <w:szCs w:val="22"/>
        </w:rPr>
        <w:t>5</w:t>
      </w:r>
    </w:p>
    <w:p w:rsidR="00C34A9E" w:rsidRPr="00885B85" w:rsidRDefault="00C34A9E" w:rsidP="008D47D3">
      <w:pPr>
        <w:pStyle w:val="1-"/>
        <w:tabs>
          <w:tab w:val="clear" w:pos="6237"/>
          <w:tab w:val="right" w:leader="dot" w:pos="6096"/>
        </w:tabs>
        <w:ind w:left="284" w:right="-28" w:hanging="284"/>
        <w:jc w:val="left"/>
        <w:rPr>
          <w:szCs w:val="22"/>
        </w:rPr>
      </w:pPr>
      <w:r w:rsidRPr="00885B85">
        <w:rPr>
          <w:szCs w:val="22"/>
        </w:rPr>
        <w:t>1.</w:t>
      </w:r>
      <w:r w:rsidRPr="00885B85">
        <w:rPr>
          <w:szCs w:val="22"/>
          <w:lang w:val="en-US"/>
        </w:rPr>
        <w:t> </w:t>
      </w:r>
      <w:r w:rsidRPr="00885B85">
        <w:rPr>
          <w:szCs w:val="22"/>
        </w:rPr>
        <w:t xml:space="preserve"> ОБЩЕЕ СОСТОЯНИЕ ЭКОНОМИКИ ДНР </w:t>
      </w:r>
      <w:r w:rsidRPr="00885B85">
        <w:rPr>
          <w:szCs w:val="22"/>
        </w:rPr>
        <w:br/>
        <w:t>И ОСНОВНЫЕ ТЕНДЕНЦИИ РАЗВИТИЯ</w:t>
      </w:r>
      <w:r w:rsidRPr="00885B85">
        <w:rPr>
          <w:szCs w:val="22"/>
        </w:rPr>
        <w:tab/>
      </w:r>
      <w:r w:rsidR="008D47D3" w:rsidRPr="00885B85">
        <w:rPr>
          <w:szCs w:val="22"/>
        </w:rPr>
        <w:t>11</w:t>
      </w:r>
    </w:p>
    <w:p w:rsidR="00C34A9E" w:rsidRPr="00885B85" w:rsidRDefault="00C34A9E" w:rsidP="008D47D3">
      <w:pPr>
        <w:pStyle w:val="1-"/>
        <w:tabs>
          <w:tab w:val="clear" w:pos="6237"/>
          <w:tab w:val="right" w:leader="dot" w:pos="6096"/>
        </w:tabs>
        <w:ind w:left="284" w:right="-28" w:hanging="284"/>
        <w:jc w:val="left"/>
        <w:rPr>
          <w:szCs w:val="22"/>
        </w:rPr>
      </w:pPr>
      <w:r w:rsidRPr="00885B85">
        <w:rPr>
          <w:szCs w:val="22"/>
        </w:rPr>
        <w:t>2.  АНАЛИЗ СОСТОЯНИЯ ОТДЕЛЬНЫХ ОТРАСЛЕЙ</w:t>
      </w:r>
      <w:r w:rsidRPr="00885B85">
        <w:rPr>
          <w:szCs w:val="22"/>
        </w:rPr>
        <w:br/>
        <w:t>И СЕКТОРОВ ЭКОНОМИКИ</w:t>
      </w:r>
      <w:r w:rsidRPr="00885B85">
        <w:rPr>
          <w:szCs w:val="22"/>
        </w:rPr>
        <w:tab/>
      </w:r>
      <w:r w:rsidR="008D47D3" w:rsidRPr="00885B85">
        <w:rPr>
          <w:szCs w:val="22"/>
        </w:rPr>
        <w:t>23</w:t>
      </w:r>
    </w:p>
    <w:p w:rsidR="00C34A9E" w:rsidRPr="00885B85" w:rsidRDefault="00C34A9E" w:rsidP="008D47D3">
      <w:pPr>
        <w:pStyle w:val="16"/>
        <w:widowControl/>
        <w:tabs>
          <w:tab w:val="left" w:pos="1134"/>
          <w:tab w:val="right" w:leader="dot" w:pos="6096"/>
        </w:tabs>
        <w:autoSpaceDE/>
        <w:autoSpaceDN/>
        <w:ind w:left="142" w:firstLine="0"/>
        <w:contextualSpacing/>
        <w:jc w:val="left"/>
        <w:rPr>
          <w:lang w:val="ru-RU"/>
        </w:rPr>
      </w:pPr>
      <w:r w:rsidRPr="00885B85">
        <w:rPr>
          <w:lang w:val="ru-RU"/>
        </w:rPr>
        <w:t>2.1. </w:t>
      </w:r>
      <w:r w:rsidRPr="00885B85">
        <w:t>Промышленность</w:t>
      </w:r>
      <w:r w:rsidRPr="00885B85">
        <w:tab/>
      </w:r>
      <w:r w:rsidR="008D47D3" w:rsidRPr="00885B85">
        <w:rPr>
          <w:lang w:val="ru-RU"/>
        </w:rPr>
        <w:t>23</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color w:val="000000"/>
        </w:rPr>
      </w:pPr>
      <w:r w:rsidRPr="00885B85">
        <w:rPr>
          <w:rFonts w:ascii="Times New Roman" w:hAnsi="Times New Roman"/>
          <w:color w:val="000000"/>
        </w:rPr>
        <w:t>2.1.1. Металлургия</w:t>
      </w:r>
      <w:r w:rsidRPr="00885B85">
        <w:rPr>
          <w:rFonts w:ascii="Times New Roman" w:hAnsi="Times New Roman"/>
          <w:color w:val="000000"/>
        </w:rPr>
        <w:tab/>
      </w:r>
      <w:r w:rsidR="008D47D3" w:rsidRPr="00885B85">
        <w:rPr>
          <w:rFonts w:ascii="Times New Roman" w:hAnsi="Times New Roman"/>
          <w:color w:val="000000"/>
        </w:rPr>
        <w:t>23</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2. Угольная отрасль</w:t>
      </w:r>
      <w:r w:rsidRPr="00885B85">
        <w:rPr>
          <w:rFonts w:ascii="Times New Roman" w:hAnsi="Times New Roman"/>
        </w:rPr>
        <w:tab/>
      </w:r>
      <w:r w:rsidR="008D47D3" w:rsidRPr="00885B85">
        <w:rPr>
          <w:rFonts w:ascii="Times New Roman" w:hAnsi="Times New Roman"/>
        </w:rPr>
        <w:t>25</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3. Машиностроение</w:t>
      </w:r>
      <w:r w:rsidRPr="00885B85">
        <w:rPr>
          <w:rFonts w:ascii="Times New Roman" w:hAnsi="Times New Roman"/>
        </w:rPr>
        <w:tab/>
      </w:r>
      <w:r w:rsidR="008D47D3" w:rsidRPr="00885B85">
        <w:rPr>
          <w:rFonts w:ascii="Times New Roman" w:hAnsi="Times New Roman"/>
        </w:rPr>
        <w:t>26</w:t>
      </w:r>
    </w:p>
    <w:p w:rsidR="00C34A9E" w:rsidRPr="002316A7" w:rsidRDefault="00C34A9E" w:rsidP="008D47D3">
      <w:pPr>
        <w:pStyle w:val="af2"/>
        <w:tabs>
          <w:tab w:val="left" w:pos="1134"/>
          <w:tab w:val="right" w:leader="dot" w:pos="6096"/>
        </w:tabs>
        <w:spacing w:after="200" w:line="240" w:lineRule="auto"/>
        <w:ind w:left="1134" w:hanging="567"/>
        <w:jc w:val="left"/>
        <w:rPr>
          <w:rFonts w:ascii="Times New Roman" w:hAnsi="Times New Roman"/>
          <w:color w:val="111111"/>
          <w:shd w:val="clear" w:color="auto" w:fill="FFFFFF"/>
        </w:rPr>
      </w:pPr>
      <w:r w:rsidRPr="002316A7">
        <w:rPr>
          <w:rFonts w:ascii="Times New Roman" w:hAnsi="Times New Roman"/>
          <w:color w:val="111111"/>
          <w:shd w:val="clear" w:color="auto" w:fill="FFFFFF"/>
        </w:rPr>
        <w:t>2.1.4. Химическая промышленность</w:t>
      </w:r>
      <w:r w:rsidRPr="002316A7">
        <w:rPr>
          <w:rFonts w:ascii="Times New Roman" w:hAnsi="Times New Roman"/>
          <w:color w:val="111111"/>
          <w:shd w:val="clear" w:color="auto" w:fill="FFFFFF"/>
        </w:rPr>
        <w:tab/>
      </w:r>
      <w:r w:rsidR="008D47D3" w:rsidRPr="002316A7">
        <w:rPr>
          <w:rFonts w:ascii="Times New Roman" w:hAnsi="Times New Roman"/>
          <w:color w:val="111111"/>
          <w:shd w:val="clear" w:color="auto" w:fill="FFFFFF"/>
        </w:rPr>
        <w:t>36</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w:t>
      </w:r>
      <w:r w:rsidR="008D47D3" w:rsidRPr="00885B85">
        <w:rPr>
          <w:rFonts w:ascii="Times New Roman" w:hAnsi="Times New Roman"/>
        </w:rPr>
        <w:t>5</w:t>
      </w:r>
      <w:r w:rsidRPr="00885B85">
        <w:rPr>
          <w:rFonts w:ascii="Times New Roman" w:hAnsi="Times New Roman"/>
        </w:rPr>
        <w:t>. Энергетическая отрасль</w:t>
      </w:r>
      <w:r w:rsidRPr="00885B85">
        <w:rPr>
          <w:rFonts w:ascii="Times New Roman" w:hAnsi="Times New Roman"/>
        </w:rPr>
        <w:tab/>
      </w:r>
      <w:r w:rsidR="00D63D92" w:rsidRPr="00885B85">
        <w:rPr>
          <w:rFonts w:ascii="Times New Roman" w:hAnsi="Times New Roman"/>
        </w:rPr>
        <w:t>48</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color w:val="000000"/>
        </w:rPr>
        <w:t>2.1.</w:t>
      </w:r>
      <w:r w:rsidR="008D47D3" w:rsidRPr="00885B85">
        <w:rPr>
          <w:rFonts w:ascii="Times New Roman" w:hAnsi="Times New Roman"/>
          <w:color w:val="000000"/>
        </w:rPr>
        <w:t>6</w:t>
      </w:r>
      <w:r w:rsidRPr="00885B85">
        <w:rPr>
          <w:rFonts w:ascii="Times New Roman" w:hAnsi="Times New Roman"/>
          <w:color w:val="000000"/>
        </w:rPr>
        <w:t>. Пищевая промышленность</w:t>
      </w:r>
      <w:r w:rsidRPr="00885B85">
        <w:rPr>
          <w:rFonts w:ascii="Times New Roman" w:hAnsi="Times New Roman"/>
          <w:color w:val="000000"/>
        </w:rPr>
        <w:tab/>
      </w:r>
      <w:r w:rsidR="00D63D92" w:rsidRPr="00885B85">
        <w:rPr>
          <w:rFonts w:ascii="Times New Roman" w:hAnsi="Times New Roman"/>
          <w:color w:val="000000"/>
        </w:rPr>
        <w:t>48</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w:t>
      </w:r>
      <w:r w:rsidR="008D47D3" w:rsidRPr="00885B85">
        <w:rPr>
          <w:rFonts w:ascii="Times New Roman" w:hAnsi="Times New Roman"/>
        </w:rPr>
        <w:t>7</w:t>
      </w:r>
      <w:r w:rsidRPr="00885B85">
        <w:rPr>
          <w:rFonts w:ascii="Times New Roman" w:hAnsi="Times New Roman"/>
        </w:rPr>
        <w:t>. Агропромышленный комплекс.</w:t>
      </w:r>
      <w:r w:rsidRPr="00885B85">
        <w:rPr>
          <w:rFonts w:ascii="Times New Roman" w:hAnsi="Times New Roman"/>
        </w:rPr>
        <w:br/>
        <w:t>Продовольственная безопасность ДНР</w:t>
      </w:r>
      <w:r w:rsidRPr="00885B85">
        <w:rPr>
          <w:rFonts w:ascii="Times New Roman" w:hAnsi="Times New Roman"/>
        </w:rPr>
        <w:tab/>
      </w:r>
      <w:r w:rsidR="00D63D92" w:rsidRPr="00885B85">
        <w:rPr>
          <w:rFonts w:ascii="Times New Roman" w:hAnsi="Times New Roman"/>
        </w:rPr>
        <w:t>57</w:t>
      </w:r>
    </w:p>
    <w:p w:rsidR="00C34A9E" w:rsidRPr="00885B85" w:rsidRDefault="00C34A9E"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w:t>
      </w:r>
      <w:r w:rsidR="008D47D3" w:rsidRPr="00885B85">
        <w:rPr>
          <w:rFonts w:ascii="Times New Roman" w:hAnsi="Times New Roman"/>
        </w:rPr>
        <w:t>8</w:t>
      </w:r>
      <w:r w:rsidRPr="00885B85">
        <w:rPr>
          <w:rFonts w:ascii="Times New Roman" w:hAnsi="Times New Roman"/>
        </w:rPr>
        <w:t>. Легкая промышленность</w:t>
      </w:r>
      <w:r w:rsidRPr="00885B85">
        <w:rPr>
          <w:rFonts w:ascii="Times New Roman" w:hAnsi="Times New Roman"/>
        </w:rPr>
        <w:tab/>
      </w:r>
      <w:r w:rsidR="00D63D92" w:rsidRPr="00885B85">
        <w:rPr>
          <w:rFonts w:ascii="Times New Roman" w:hAnsi="Times New Roman"/>
        </w:rPr>
        <w:t>65</w:t>
      </w:r>
    </w:p>
    <w:p w:rsidR="008D47D3" w:rsidRPr="00885B85" w:rsidRDefault="008D47D3" w:rsidP="008D47D3">
      <w:pPr>
        <w:pStyle w:val="af2"/>
        <w:tabs>
          <w:tab w:val="left" w:pos="1134"/>
          <w:tab w:val="right" w:leader="dot" w:pos="6096"/>
        </w:tabs>
        <w:spacing w:after="200" w:line="240" w:lineRule="auto"/>
        <w:ind w:left="1134" w:hanging="567"/>
        <w:jc w:val="left"/>
        <w:rPr>
          <w:rFonts w:ascii="Times New Roman" w:hAnsi="Times New Roman"/>
        </w:rPr>
      </w:pPr>
      <w:r w:rsidRPr="00885B85">
        <w:rPr>
          <w:rFonts w:ascii="Times New Roman" w:hAnsi="Times New Roman"/>
        </w:rPr>
        <w:t>2.1.9. Производство бумаги и бумашных изделий</w:t>
      </w:r>
      <w:r w:rsidRPr="00885B85">
        <w:rPr>
          <w:rFonts w:ascii="Times New Roman" w:hAnsi="Times New Roman"/>
        </w:rPr>
        <w:tab/>
      </w:r>
      <w:r w:rsidR="00D63D92" w:rsidRPr="00885B85">
        <w:rPr>
          <w:rFonts w:ascii="Times New Roman" w:hAnsi="Times New Roman"/>
        </w:rPr>
        <w:t>68</w:t>
      </w:r>
    </w:p>
    <w:p w:rsidR="00C34A9E" w:rsidRPr="00885B85" w:rsidRDefault="00C34A9E" w:rsidP="008D47D3">
      <w:pPr>
        <w:pStyle w:val="af2"/>
        <w:tabs>
          <w:tab w:val="left" w:pos="1134"/>
          <w:tab w:val="right" w:leader="dot" w:pos="6096"/>
        </w:tabs>
        <w:spacing w:after="200" w:line="240" w:lineRule="auto"/>
        <w:ind w:left="567" w:firstLine="0"/>
        <w:jc w:val="left"/>
        <w:rPr>
          <w:rFonts w:ascii="Times New Roman" w:hAnsi="Times New Roman"/>
        </w:rPr>
      </w:pPr>
      <w:r w:rsidRPr="00885B85">
        <w:rPr>
          <w:rFonts w:ascii="Times New Roman" w:hAnsi="Times New Roman"/>
          <w:color w:val="000000"/>
        </w:rPr>
        <w:t>2.1.10.</w:t>
      </w:r>
      <w:r w:rsidRPr="00885B85">
        <w:rPr>
          <w:rFonts w:ascii="Times New Roman" w:hAnsi="Times New Roman"/>
          <w:color w:val="000000"/>
          <w:lang w:val="en-US"/>
        </w:rPr>
        <w:t> </w:t>
      </w:r>
      <w:r w:rsidRPr="00885B85">
        <w:rPr>
          <w:rFonts w:ascii="Times New Roman" w:hAnsi="Times New Roman"/>
          <w:color w:val="000000"/>
        </w:rPr>
        <w:t>Инфраструктура</w:t>
      </w:r>
      <w:r w:rsidRPr="00885B85">
        <w:rPr>
          <w:rFonts w:ascii="Times New Roman" w:hAnsi="Times New Roman"/>
          <w:color w:val="000000"/>
        </w:rPr>
        <w:tab/>
      </w:r>
      <w:r w:rsidR="00D63D92" w:rsidRPr="00885B85">
        <w:rPr>
          <w:rFonts w:ascii="Times New Roman" w:hAnsi="Times New Roman"/>
          <w:color w:val="000000"/>
        </w:rPr>
        <w:t>70</w:t>
      </w:r>
    </w:p>
    <w:p w:rsidR="00C34A9E" w:rsidRPr="00885B85" w:rsidRDefault="00C34A9E" w:rsidP="008D47D3">
      <w:pPr>
        <w:pStyle w:val="af2"/>
        <w:tabs>
          <w:tab w:val="left" w:pos="1134"/>
          <w:tab w:val="right" w:leader="dot" w:pos="6096"/>
        </w:tabs>
        <w:spacing w:after="200" w:line="240" w:lineRule="auto"/>
        <w:ind w:left="993" w:firstLine="0"/>
        <w:jc w:val="left"/>
        <w:rPr>
          <w:rFonts w:ascii="Times New Roman" w:hAnsi="Times New Roman"/>
        </w:rPr>
      </w:pPr>
      <w:r w:rsidRPr="00885B85">
        <w:rPr>
          <w:rFonts w:ascii="Times New Roman" w:hAnsi="Times New Roman"/>
        </w:rPr>
        <w:t>2.1.10.1.</w:t>
      </w:r>
      <w:r w:rsidRPr="00885B85">
        <w:rPr>
          <w:rFonts w:ascii="Times New Roman" w:hAnsi="Times New Roman"/>
          <w:lang w:val="en-US"/>
        </w:rPr>
        <w:t> </w:t>
      </w:r>
      <w:r w:rsidRPr="00885B85">
        <w:rPr>
          <w:rFonts w:ascii="Times New Roman" w:hAnsi="Times New Roman"/>
        </w:rPr>
        <w:t>Транспортный комплекс</w:t>
      </w:r>
      <w:r w:rsidRPr="00885B85">
        <w:rPr>
          <w:rFonts w:ascii="Times New Roman" w:hAnsi="Times New Roman"/>
        </w:rPr>
        <w:tab/>
      </w:r>
      <w:r w:rsidR="00D63D92" w:rsidRPr="00885B85">
        <w:rPr>
          <w:rFonts w:ascii="Times New Roman" w:hAnsi="Times New Roman"/>
        </w:rPr>
        <w:t>70</w:t>
      </w:r>
    </w:p>
    <w:p w:rsidR="00C34A9E" w:rsidRPr="00885B85" w:rsidRDefault="00C34A9E" w:rsidP="008D47D3">
      <w:pPr>
        <w:pStyle w:val="af2"/>
        <w:tabs>
          <w:tab w:val="left" w:pos="1134"/>
          <w:tab w:val="right" w:leader="dot" w:pos="6096"/>
        </w:tabs>
        <w:spacing w:after="200" w:line="240" w:lineRule="auto"/>
        <w:ind w:left="993" w:firstLine="0"/>
        <w:jc w:val="left"/>
        <w:rPr>
          <w:rFonts w:ascii="Times New Roman" w:hAnsi="Times New Roman"/>
        </w:rPr>
      </w:pPr>
      <w:r w:rsidRPr="00885B85">
        <w:rPr>
          <w:rFonts w:ascii="Times New Roman" w:hAnsi="Times New Roman"/>
        </w:rPr>
        <w:t>2.1.10.2.</w:t>
      </w:r>
      <w:r w:rsidRPr="00885B85">
        <w:rPr>
          <w:rFonts w:ascii="Times New Roman" w:hAnsi="Times New Roman"/>
          <w:lang w:val="en-US"/>
        </w:rPr>
        <w:t> </w:t>
      </w:r>
      <w:r w:rsidRPr="00885B85">
        <w:rPr>
          <w:rFonts w:ascii="Times New Roman" w:hAnsi="Times New Roman"/>
        </w:rPr>
        <w:t>Сфера услуг и торговли.</w:t>
      </w:r>
      <w:r w:rsidRPr="00885B85">
        <w:rPr>
          <w:rFonts w:ascii="Times New Roman" w:hAnsi="Times New Roman"/>
        </w:rPr>
        <w:tab/>
      </w:r>
      <w:r w:rsidR="00D63D92" w:rsidRPr="00885B85">
        <w:rPr>
          <w:rFonts w:ascii="Times New Roman" w:hAnsi="Times New Roman"/>
        </w:rPr>
        <w:t>77</w:t>
      </w:r>
    </w:p>
    <w:p w:rsidR="00C34A9E" w:rsidRPr="00885B85" w:rsidRDefault="00C34A9E" w:rsidP="008D47D3">
      <w:pPr>
        <w:pStyle w:val="af2"/>
        <w:tabs>
          <w:tab w:val="left" w:pos="1134"/>
          <w:tab w:val="right" w:leader="dot" w:pos="6096"/>
        </w:tabs>
        <w:spacing w:after="200" w:line="240" w:lineRule="auto"/>
        <w:ind w:left="993" w:firstLine="0"/>
        <w:jc w:val="left"/>
        <w:rPr>
          <w:rFonts w:ascii="Times New Roman" w:hAnsi="Times New Roman"/>
        </w:rPr>
      </w:pPr>
      <w:r w:rsidRPr="00885B85">
        <w:rPr>
          <w:rFonts w:ascii="Times New Roman" w:hAnsi="Times New Roman"/>
        </w:rPr>
        <w:t>2.1.10.3.</w:t>
      </w:r>
      <w:r w:rsidRPr="00885B85">
        <w:rPr>
          <w:rFonts w:ascii="Times New Roman" w:hAnsi="Times New Roman"/>
          <w:lang w:val="en-US"/>
        </w:rPr>
        <w:t> </w:t>
      </w:r>
      <w:r w:rsidRPr="00885B85">
        <w:rPr>
          <w:rFonts w:ascii="Times New Roman" w:hAnsi="Times New Roman"/>
          <w:color w:val="000000"/>
        </w:rPr>
        <w:t>Жилищно-коммунальное хозяйство</w:t>
      </w:r>
      <w:r w:rsidRPr="00885B85">
        <w:rPr>
          <w:rFonts w:ascii="Times New Roman" w:hAnsi="Times New Roman"/>
          <w:color w:val="000000"/>
        </w:rPr>
        <w:tab/>
      </w:r>
      <w:r w:rsidR="00D63D92" w:rsidRPr="00885B85">
        <w:rPr>
          <w:rFonts w:ascii="Times New Roman" w:hAnsi="Times New Roman"/>
          <w:color w:val="000000"/>
        </w:rPr>
        <w:t>82</w:t>
      </w:r>
    </w:p>
    <w:p w:rsidR="00C34A9E" w:rsidRPr="00885B85" w:rsidRDefault="00C34A9E" w:rsidP="008D47D3">
      <w:pPr>
        <w:pStyle w:val="af2"/>
        <w:tabs>
          <w:tab w:val="left" w:pos="1134"/>
          <w:tab w:val="right" w:leader="dot" w:pos="6096"/>
        </w:tabs>
        <w:spacing w:after="200" w:line="240" w:lineRule="auto"/>
        <w:ind w:left="993" w:firstLine="0"/>
        <w:jc w:val="left"/>
        <w:rPr>
          <w:rFonts w:ascii="Times New Roman" w:hAnsi="Times New Roman"/>
        </w:rPr>
      </w:pPr>
      <w:r w:rsidRPr="00885B85">
        <w:rPr>
          <w:rFonts w:ascii="Times New Roman" w:hAnsi="Times New Roman"/>
        </w:rPr>
        <w:t>2.1.10.4.</w:t>
      </w:r>
      <w:r w:rsidRPr="00885B85">
        <w:rPr>
          <w:rFonts w:ascii="Times New Roman" w:hAnsi="Times New Roman"/>
          <w:lang w:val="en-US"/>
        </w:rPr>
        <w:t> </w:t>
      </w:r>
      <w:r w:rsidRPr="00885B85">
        <w:rPr>
          <w:rFonts w:ascii="Times New Roman" w:hAnsi="Times New Roman"/>
        </w:rPr>
        <w:t>Коммуникации и связь</w:t>
      </w:r>
      <w:r w:rsidRPr="00885B85">
        <w:rPr>
          <w:rFonts w:ascii="Times New Roman" w:hAnsi="Times New Roman"/>
        </w:rPr>
        <w:tab/>
      </w:r>
      <w:r w:rsidR="00885B85" w:rsidRPr="00885B85">
        <w:rPr>
          <w:rFonts w:ascii="Times New Roman" w:hAnsi="Times New Roman"/>
        </w:rPr>
        <w:t>87</w:t>
      </w:r>
    </w:p>
    <w:p w:rsidR="00C34A9E" w:rsidRPr="00885B85" w:rsidRDefault="00C34A9E" w:rsidP="008D47D3">
      <w:pPr>
        <w:pStyle w:val="af2"/>
        <w:tabs>
          <w:tab w:val="left" w:pos="1134"/>
          <w:tab w:val="right" w:leader="dot" w:pos="6096"/>
        </w:tabs>
        <w:spacing w:after="200" w:line="240" w:lineRule="auto"/>
        <w:ind w:left="567" w:firstLine="0"/>
        <w:jc w:val="left"/>
        <w:rPr>
          <w:rFonts w:ascii="Times New Roman" w:hAnsi="Times New Roman"/>
        </w:rPr>
      </w:pPr>
      <w:r w:rsidRPr="00885B85">
        <w:rPr>
          <w:rFonts w:ascii="Times New Roman" w:hAnsi="Times New Roman"/>
        </w:rPr>
        <w:t>2.1.11.</w:t>
      </w:r>
      <w:r w:rsidRPr="00885B85">
        <w:rPr>
          <w:rFonts w:ascii="Times New Roman" w:hAnsi="Times New Roman"/>
          <w:lang w:val="en-US"/>
        </w:rPr>
        <w:t> </w:t>
      </w:r>
      <w:r w:rsidRPr="00885B85">
        <w:rPr>
          <w:rFonts w:ascii="Times New Roman" w:hAnsi="Times New Roman"/>
        </w:rPr>
        <w:t>Малый и средний бизнес</w:t>
      </w:r>
      <w:r w:rsidRPr="00885B85">
        <w:rPr>
          <w:rFonts w:ascii="Times New Roman" w:hAnsi="Times New Roman"/>
        </w:rPr>
        <w:tab/>
      </w:r>
      <w:r w:rsidR="00885B85" w:rsidRPr="00885B85">
        <w:rPr>
          <w:rFonts w:ascii="Times New Roman" w:hAnsi="Times New Roman"/>
        </w:rPr>
        <w:t>89</w:t>
      </w:r>
    </w:p>
    <w:p w:rsidR="00C34A9E" w:rsidRPr="00885B85" w:rsidRDefault="00C34A9E" w:rsidP="008D47D3">
      <w:pPr>
        <w:pStyle w:val="af2"/>
        <w:tabs>
          <w:tab w:val="left" w:pos="1134"/>
          <w:tab w:val="right" w:leader="dot" w:pos="6096"/>
        </w:tabs>
        <w:spacing w:after="200" w:line="240" w:lineRule="auto"/>
        <w:ind w:left="567" w:firstLine="0"/>
        <w:jc w:val="left"/>
        <w:rPr>
          <w:rFonts w:ascii="Times New Roman" w:hAnsi="Times New Roman"/>
        </w:rPr>
      </w:pPr>
      <w:r w:rsidRPr="00885B85">
        <w:rPr>
          <w:rFonts w:ascii="Times New Roman" w:hAnsi="Times New Roman"/>
        </w:rPr>
        <w:t>2.1.12.</w:t>
      </w:r>
      <w:r w:rsidRPr="00885B85">
        <w:rPr>
          <w:rFonts w:ascii="Times New Roman" w:hAnsi="Times New Roman"/>
          <w:lang w:val="en-US"/>
        </w:rPr>
        <w:t> </w:t>
      </w:r>
      <w:r w:rsidRPr="00885B85">
        <w:rPr>
          <w:rFonts w:ascii="Times New Roman" w:hAnsi="Times New Roman"/>
        </w:rPr>
        <w:t>Внешнеэкономическая деятельность</w:t>
      </w:r>
      <w:r w:rsidRPr="00885B85">
        <w:rPr>
          <w:rFonts w:ascii="Times New Roman" w:hAnsi="Times New Roman"/>
        </w:rPr>
        <w:tab/>
      </w:r>
      <w:r w:rsidR="00885B85" w:rsidRPr="00885B85">
        <w:rPr>
          <w:rFonts w:ascii="Times New Roman" w:hAnsi="Times New Roman"/>
        </w:rPr>
        <w:t>91</w:t>
      </w:r>
    </w:p>
    <w:p w:rsidR="00C34A9E" w:rsidRPr="00885B85" w:rsidRDefault="00C34A9E" w:rsidP="008D47D3">
      <w:pPr>
        <w:pStyle w:val="af2"/>
        <w:tabs>
          <w:tab w:val="left" w:pos="1134"/>
          <w:tab w:val="right" w:leader="dot" w:pos="6096"/>
        </w:tabs>
        <w:spacing w:line="240" w:lineRule="auto"/>
        <w:ind w:left="567" w:firstLine="0"/>
        <w:jc w:val="left"/>
        <w:rPr>
          <w:rFonts w:ascii="Times New Roman" w:hAnsi="Times New Roman"/>
        </w:rPr>
      </w:pPr>
      <w:r w:rsidRPr="00885B85">
        <w:rPr>
          <w:rFonts w:ascii="Times New Roman" w:hAnsi="Times New Roman"/>
        </w:rPr>
        <w:t>2.1.13.</w:t>
      </w:r>
      <w:r w:rsidRPr="00885B85">
        <w:rPr>
          <w:rFonts w:ascii="Times New Roman" w:hAnsi="Times New Roman"/>
          <w:lang w:val="en-US"/>
        </w:rPr>
        <w:t> </w:t>
      </w:r>
      <w:r w:rsidRPr="00885B85">
        <w:rPr>
          <w:rFonts w:ascii="Times New Roman" w:hAnsi="Times New Roman"/>
        </w:rPr>
        <w:t>Экология</w:t>
      </w:r>
      <w:r w:rsidRPr="00885B85">
        <w:rPr>
          <w:rFonts w:ascii="Times New Roman" w:hAnsi="Times New Roman"/>
        </w:rPr>
        <w:tab/>
      </w:r>
      <w:r w:rsidR="00885B85" w:rsidRPr="00885B85">
        <w:rPr>
          <w:rFonts w:ascii="Times New Roman" w:hAnsi="Times New Roman"/>
        </w:rPr>
        <w:t>94</w:t>
      </w:r>
    </w:p>
    <w:p w:rsidR="00C34A9E" w:rsidRPr="00885B85" w:rsidRDefault="00C34A9E" w:rsidP="008D47D3">
      <w:pPr>
        <w:tabs>
          <w:tab w:val="right" w:leader="dot" w:pos="6096"/>
        </w:tabs>
        <w:ind w:firstLine="142"/>
        <w:contextualSpacing/>
        <w:jc w:val="left"/>
        <w:textAlignment w:val="baseline"/>
        <w:rPr>
          <w:sz w:val="22"/>
          <w:szCs w:val="22"/>
          <w:lang w:eastAsia="ru-RU"/>
        </w:rPr>
      </w:pPr>
      <w:r w:rsidRPr="00885B85">
        <w:rPr>
          <w:sz w:val="22"/>
          <w:szCs w:val="22"/>
          <w:lang w:eastAsia="ru-RU"/>
        </w:rPr>
        <w:t>2.2.</w:t>
      </w:r>
      <w:r w:rsidRPr="00885B85">
        <w:rPr>
          <w:sz w:val="22"/>
          <w:szCs w:val="22"/>
          <w:lang w:val="en-US" w:eastAsia="ru-RU"/>
        </w:rPr>
        <w:t> </w:t>
      </w:r>
      <w:r w:rsidRPr="00885B85">
        <w:rPr>
          <w:sz w:val="22"/>
          <w:szCs w:val="22"/>
          <w:lang w:eastAsia="ru-RU"/>
        </w:rPr>
        <w:t>Финансовый сектор</w:t>
      </w:r>
      <w:r w:rsidRPr="00885B85">
        <w:rPr>
          <w:sz w:val="22"/>
          <w:szCs w:val="22"/>
          <w:lang w:eastAsia="ru-RU"/>
        </w:rPr>
        <w:tab/>
      </w:r>
      <w:r w:rsidR="00885B85" w:rsidRPr="00885B85">
        <w:rPr>
          <w:sz w:val="22"/>
          <w:szCs w:val="22"/>
          <w:lang w:eastAsia="ru-RU"/>
        </w:rPr>
        <w:t>104</w:t>
      </w:r>
    </w:p>
    <w:p w:rsidR="00C34A9E" w:rsidRPr="00885B85" w:rsidRDefault="00C34A9E" w:rsidP="008D47D3">
      <w:pPr>
        <w:pStyle w:val="af2"/>
        <w:tabs>
          <w:tab w:val="right" w:leader="dot" w:pos="6096"/>
        </w:tabs>
        <w:spacing w:line="240" w:lineRule="auto"/>
        <w:ind w:left="567" w:firstLine="0"/>
        <w:jc w:val="left"/>
        <w:rPr>
          <w:rFonts w:ascii="Times New Roman" w:hAnsi="Times New Roman"/>
        </w:rPr>
      </w:pPr>
      <w:r w:rsidRPr="00885B85">
        <w:rPr>
          <w:rFonts w:ascii="Times New Roman" w:hAnsi="Times New Roman"/>
        </w:rPr>
        <w:t>2.2.1.</w:t>
      </w:r>
      <w:r w:rsidRPr="00885B85">
        <w:rPr>
          <w:rFonts w:ascii="Times New Roman" w:hAnsi="Times New Roman"/>
          <w:lang w:val="en-US"/>
        </w:rPr>
        <w:t> </w:t>
      </w:r>
      <w:r w:rsidRPr="00885B85">
        <w:rPr>
          <w:rFonts w:ascii="Times New Roman" w:hAnsi="Times New Roman"/>
        </w:rPr>
        <w:t>Налоговая система</w:t>
      </w:r>
      <w:r w:rsidRPr="00885B85">
        <w:rPr>
          <w:rFonts w:ascii="Times New Roman" w:hAnsi="Times New Roman"/>
        </w:rPr>
        <w:tab/>
      </w:r>
      <w:r w:rsidR="00885B85">
        <w:rPr>
          <w:rFonts w:ascii="Times New Roman" w:hAnsi="Times New Roman"/>
        </w:rPr>
        <w:t>104</w:t>
      </w:r>
    </w:p>
    <w:p w:rsidR="00C34A9E" w:rsidRPr="00885B85" w:rsidRDefault="00C34A9E" w:rsidP="008D47D3">
      <w:pPr>
        <w:pStyle w:val="af2"/>
        <w:tabs>
          <w:tab w:val="right" w:leader="dot" w:pos="6096"/>
        </w:tabs>
        <w:spacing w:after="200" w:line="240" w:lineRule="auto"/>
        <w:ind w:left="567" w:firstLine="0"/>
        <w:jc w:val="left"/>
        <w:rPr>
          <w:rFonts w:ascii="Times New Roman" w:hAnsi="Times New Roman"/>
        </w:rPr>
      </w:pPr>
      <w:r w:rsidRPr="00885B85">
        <w:rPr>
          <w:rFonts w:ascii="Times New Roman" w:hAnsi="Times New Roman"/>
        </w:rPr>
        <w:t>2.2.2.</w:t>
      </w:r>
      <w:r w:rsidRPr="00885B85">
        <w:rPr>
          <w:rFonts w:ascii="Times New Roman" w:hAnsi="Times New Roman"/>
          <w:lang w:val="en-US"/>
        </w:rPr>
        <w:t> </w:t>
      </w:r>
      <w:r w:rsidRPr="00885B85">
        <w:rPr>
          <w:rFonts w:ascii="Times New Roman" w:hAnsi="Times New Roman"/>
        </w:rPr>
        <w:t>Бюджет</w:t>
      </w:r>
      <w:r w:rsidRPr="00885B85">
        <w:rPr>
          <w:rFonts w:ascii="Times New Roman" w:hAnsi="Times New Roman"/>
        </w:rPr>
        <w:tab/>
      </w:r>
      <w:r w:rsidR="00885B85">
        <w:rPr>
          <w:rFonts w:ascii="Times New Roman" w:hAnsi="Times New Roman"/>
        </w:rPr>
        <w:t>107</w:t>
      </w:r>
    </w:p>
    <w:p w:rsidR="00C34A9E" w:rsidRPr="00885B85" w:rsidRDefault="00C34A9E" w:rsidP="008D47D3">
      <w:pPr>
        <w:pStyle w:val="af2"/>
        <w:tabs>
          <w:tab w:val="right" w:leader="dot" w:pos="6096"/>
        </w:tabs>
        <w:spacing w:after="200" w:line="240" w:lineRule="auto"/>
        <w:ind w:left="567" w:firstLine="0"/>
        <w:jc w:val="left"/>
        <w:rPr>
          <w:rFonts w:ascii="Times New Roman" w:hAnsi="Times New Roman"/>
        </w:rPr>
      </w:pPr>
      <w:r w:rsidRPr="00885B85">
        <w:rPr>
          <w:rFonts w:ascii="Times New Roman" w:hAnsi="Times New Roman"/>
        </w:rPr>
        <w:t>2.2.3.</w:t>
      </w:r>
      <w:r w:rsidRPr="00885B85">
        <w:rPr>
          <w:rFonts w:ascii="Times New Roman" w:hAnsi="Times New Roman"/>
          <w:lang w:val="en-US"/>
        </w:rPr>
        <w:t> </w:t>
      </w:r>
      <w:r w:rsidRPr="00885B85">
        <w:rPr>
          <w:rFonts w:ascii="Times New Roman" w:hAnsi="Times New Roman"/>
        </w:rPr>
        <w:t>Банковский сектор</w:t>
      </w:r>
      <w:r w:rsidRPr="00885B85">
        <w:rPr>
          <w:rFonts w:ascii="Times New Roman" w:hAnsi="Times New Roman"/>
        </w:rPr>
        <w:tab/>
      </w:r>
      <w:r w:rsidR="00885B85">
        <w:rPr>
          <w:rFonts w:ascii="Times New Roman" w:hAnsi="Times New Roman"/>
        </w:rPr>
        <w:t>109</w:t>
      </w:r>
    </w:p>
    <w:p w:rsidR="00C34A9E" w:rsidRPr="00885B85" w:rsidRDefault="00C34A9E" w:rsidP="008D47D3">
      <w:pPr>
        <w:pStyle w:val="af2"/>
        <w:tabs>
          <w:tab w:val="right" w:leader="dot" w:pos="6096"/>
        </w:tabs>
        <w:spacing w:after="200" w:line="240" w:lineRule="auto"/>
        <w:ind w:left="567" w:firstLine="0"/>
        <w:jc w:val="left"/>
        <w:rPr>
          <w:rFonts w:ascii="Times New Roman" w:hAnsi="Times New Roman"/>
        </w:rPr>
      </w:pPr>
      <w:r w:rsidRPr="00885B85">
        <w:rPr>
          <w:rFonts w:ascii="Times New Roman" w:hAnsi="Times New Roman"/>
        </w:rPr>
        <w:t>2.2.4.</w:t>
      </w:r>
      <w:r w:rsidRPr="00885B85">
        <w:rPr>
          <w:rFonts w:ascii="Times New Roman" w:hAnsi="Times New Roman"/>
          <w:lang w:val="en-US"/>
        </w:rPr>
        <w:t> </w:t>
      </w:r>
      <w:r w:rsidRPr="00885B85">
        <w:rPr>
          <w:rFonts w:ascii="Times New Roman" w:hAnsi="Times New Roman"/>
          <w:lang w:eastAsia="ru-RU"/>
        </w:rPr>
        <w:t>Таможня</w:t>
      </w:r>
      <w:r w:rsidRPr="00885B85">
        <w:rPr>
          <w:rFonts w:ascii="Times New Roman" w:hAnsi="Times New Roman"/>
          <w:lang w:eastAsia="ru-RU"/>
        </w:rPr>
        <w:tab/>
      </w:r>
      <w:r w:rsidR="00885B85">
        <w:rPr>
          <w:rFonts w:ascii="Times New Roman" w:hAnsi="Times New Roman"/>
          <w:lang w:eastAsia="ru-RU"/>
        </w:rPr>
        <w:t>114</w:t>
      </w:r>
    </w:p>
    <w:p w:rsidR="00C34A9E" w:rsidRPr="00885B85" w:rsidRDefault="00C34A9E" w:rsidP="008D47D3">
      <w:pPr>
        <w:pStyle w:val="af2"/>
        <w:tabs>
          <w:tab w:val="right" w:leader="dot" w:pos="6096"/>
        </w:tabs>
        <w:autoSpaceDE w:val="0"/>
        <w:autoSpaceDN w:val="0"/>
        <w:adjustRightInd w:val="0"/>
        <w:spacing w:line="240" w:lineRule="auto"/>
        <w:ind w:left="0" w:firstLine="142"/>
        <w:jc w:val="left"/>
        <w:rPr>
          <w:rFonts w:ascii="Times New Roman" w:hAnsi="Times New Roman"/>
          <w:lang w:val="uk-UA"/>
        </w:rPr>
      </w:pPr>
      <w:r w:rsidRPr="00885B85">
        <w:rPr>
          <w:rFonts w:ascii="Times New Roman" w:hAnsi="Times New Roman"/>
        </w:rPr>
        <w:t xml:space="preserve">2.3. Социальная сфера </w:t>
      </w:r>
      <w:r w:rsidRPr="00885B85">
        <w:rPr>
          <w:rFonts w:ascii="Times New Roman" w:hAnsi="Times New Roman"/>
        </w:rPr>
        <w:tab/>
      </w:r>
      <w:r w:rsidR="00885B85">
        <w:rPr>
          <w:rFonts w:ascii="Times New Roman" w:hAnsi="Times New Roman"/>
        </w:rPr>
        <w:t>116</w:t>
      </w:r>
    </w:p>
    <w:p w:rsidR="00C34A9E" w:rsidRPr="00885B85" w:rsidRDefault="00C34A9E" w:rsidP="008D47D3">
      <w:pPr>
        <w:pStyle w:val="af2"/>
        <w:tabs>
          <w:tab w:val="right" w:leader="dot" w:pos="6096"/>
        </w:tabs>
        <w:spacing w:line="240" w:lineRule="auto"/>
        <w:ind w:left="0" w:firstLine="567"/>
        <w:jc w:val="left"/>
        <w:rPr>
          <w:rFonts w:ascii="Times New Roman" w:hAnsi="Times New Roman"/>
          <w:color w:val="000000"/>
        </w:rPr>
      </w:pPr>
      <w:r w:rsidRPr="00885B85">
        <w:rPr>
          <w:rFonts w:ascii="Times New Roman" w:hAnsi="Times New Roman"/>
          <w:color w:val="000000"/>
        </w:rPr>
        <w:t>2.3.1. Демография</w:t>
      </w:r>
      <w:r w:rsidRPr="00885B85">
        <w:rPr>
          <w:rFonts w:ascii="Times New Roman" w:hAnsi="Times New Roman"/>
          <w:color w:val="000000"/>
        </w:rPr>
        <w:tab/>
      </w:r>
      <w:r w:rsidR="00885B85">
        <w:rPr>
          <w:rFonts w:ascii="Times New Roman" w:hAnsi="Times New Roman"/>
          <w:color w:val="000000"/>
        </w:rPr>
        <w:t>116</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rPr>
        <w:t>2.3.2. Занятость населения</w:t>
      </w:r>
      <w:r w:rsidRPr="00885B85">
        <w:rPr>
          <w:rFonts w:ascii="Times New Roman" w:hAnsi="Times New Roman"/>
        </w:rPr>
        <w:tab/>
      </w:r>
      <w:r w:rsidR="00885B85">
        <w:rPr>
          <w:rFonts w:ascii="Times New Roman" w:hAnsi="Times New Roman"/>
        </w:rPr>
        <w:t>117</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rPr>
        <w:t>2.3.3. Доходы населения</w:t>
      </w:r>
      <w:r w:rsidRPr="00885B85">
        <w:rPr>
          <w:rFonts w:ascii="Times New Roman" w:hAnsi="Times New Roman"/>
        </w:rPr>
        <w:tab/>
      </w:r>
      <w:r w:rsidR="00885B85">
        <w:rPr>
          <w:rFonts w:ascii="Times New Roman" w:hAnsi="Times New Roman"/>
        </w:rPr>
        <w:t>118</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rPr>
        <w:t>2.</w:t>
      </w:r>
      <w:r w:rsidRPr="00885B85">
        <w:rPr>
          <w:rFonts w:ascii="Times New Roman" w:hAnsi="Times New Roman"/>
          <w:color w:val="000000"/>
          <w:lang w:val="uk-UA"/>
        </w:rPr>
        <w:t>3.4. </w:t>
      </w:r>
      <w:r w:rsidRPr="00885B85">
        <w:rPr>
          <w:rFonts w:ascii="Times New Roman" w:hAnsi="Times New Roman"/>
        </w:rPr>
        <w:t>Потребительская корзина</w:t>
      </w:r>
      <w:r w:rsidRPr="00885B85">
        <w:rPr>
          <w:rFonts w:ascii="Times New Roman" w:hAnsi="Times New Roman"/>
        </w:rPr>
        <w:tab/>
      </w:r>
      <w:r w:rsidR="00885B85">
        <w:rPr>
          <w:rFonts w:ascii="Times New Roman" w:hAnsi="Times New Roman"/>
        </w:rPr>
        <w:t>120</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rPr>
        <w:t>2.3.5. Система образования</w:t>
      </w:r>
      <w:r w:rsidRPr="00885B85">
        <w:rPr>
          <w:rFonts w:ascii="Times New Roman" w:hAnsi="Times New Roman"/>
        </w:rPr>
        <w:tab/>
      </w:r>
      <w:r w:rsidR="00885B85">
        <w:rPr>
          <w:rFonts w:ascii="Times New Roman" w:hAnsi="Times New Roman"/>
        </w:rPr>
        <w:t>126</w:t>
      </w:r>
    </w:p>
    <w:p w:rsidR="00C34A9E" w:rsidRPr="00885B85" w:rsidRDefault="00C34A9E" w:rsidP="008D47D3">
      <w:pPr>
        <w:pStyle w:val="af2"/>
        <w:tabs>
          <w:tab w:val="right" w:leader="dot" w:pos="6096"/>
        </w:tabs>
        <w:spacing w:line="240" w:lineRule="auto"/>
        <w:ind w:left="0" w:firstLine="567"/>
        <w:jc w:val="left"/>
        <w:rPr>
          <w:rFonts w:ascii="Times New Roman" w:hAnsi="Times New Roman"/>
          <w:shd w:val="clear" w:color="auto" w:fill="FFFFFF"/>
        </w:rPr>
      </w:pPr>
      <w:r w:rsidRPr="00885B85">
        <w:rPr>
          <w:rFonts w:ascii="Times New Roman" w:hAnsi="Times New Roman"/>
          <w:shd w:val="clear" w:color="auto" w:fill="FFFFFF"/>
        </w:rPr>
        <w:t>2.3.6. Наука</w:t>
      </w:r>
      <w:r w:rsidRPr="00885B85">
        <w:rPr>
          <w:rFonts w:ascii="Times New Roman" w:hAnsi="Times New Roman"/>
          <w:shd w:val="clear" w:color="auto" w:fill="FFFFFF"/>
        </w:rPr>
        <w:tab/>
      </w:r>
      <w:r w:rsidR="00885B85">
        <w:rPr>
          <w:rFonts w:ascii="Times New Roman" w:hAnsi="Times New Roman"/>
          <w:shd w:val="clear" w:color="auto" w:fill="FFFFFF"/>
        </w:rPr>
        <w:t>129</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rPr>
        <w:t>2.3.7. Система здравоохранения</w:t>
      </w:r>
      <w:r w:rsidRPr="00885B85">
        <w:rPr>
          <w:rFonts w:ascii="Times New Roman" w:hAnsi="Times New Roman"/>
        </w:rPr>
        <w:tab/>
      </w:r>
      <w:r w:rsidR="00885B85">
        <w:rPr>
          <w:rFonts w:ascii="Times New Roman" w:hAnsi="Times New Roman"/>
        </w:rPr>
        <w:t>139</w:t>
      </w:r>
    </w:p>
    <w:p w:rsidR="00C34A9E" w:rsidRPr="00885B85" w:rsidRDefault="00C34A9E" w:rsidP="008D47D3">
      <w:pPr>
        <w:pStyle w:val="af2"/>
        <w:tabs>
          <w:tab w:val="right" w:leader="dot" w:pos="6096"/>
        </w:tabs>
        <w:spacing w:line="240" w:lineRule="auto"/>
        <w:ind w:left="0" w:firstLine="567"/>
        <w:jc w:val="left"/>
        <w:rPr>
          <w:rFonts w:ascii="Times New Roman" w:hAnsi="Times New Roman"/>
        </w:rPr>
      </w:pPr>
      <w:r w:rsidRPr="00885B85">
        <w:rPr>
          <w:rFonts w:ascii="Times New Roman" w:hAnsi="Times New Roman"/>
          <w:lang w:val="uk-UA"/>
        </w:rPr>
        <w:t xml:space="preserve">2.3.8. </w:t>
      </w:r>
      <w:r w:rsidRPr="00885B85">
        <w:rPr>
          <w:rFonts w:ascii="Times New Roman" w:hAnsi="Times New Roman"/>
        </w:rPr>
        <w:t>Пенсионное обеспечение</w:t>
      </w:r>
      <w:r w:rsidRPr="00885B85">
        <w:rPr>
          <w:rFonts w:ascii="Times New Roman" w:hAnsi="Times New Roman"/>
        </w:rPr>
        <w:tab/>
      </w:r>
      <w:r w:rsidR="00885B85">
        <w:rPr>
          <w:rFonts w:ascii="Times New Roman" w:hAnsi="Times New Roman"/>
        </w:rPr>
        <w:t>139</w:t>
      </w:r>
    </w:p>
    <w:p w:rsidR="00C34A9E" w:rsidRPr="00885B85" w:rsidRDefault="00C34A9E" w:rsidP="008D47D3">
      <w:pPr>
        <w:pStyle w:val="af2"/>
        <w:tabs>
          <w:tab w:val="right" w:leader="dot" w:pos="6096"/>
        </w:tabs>
        <w:spacing w:line="240" w:lineRule="auto"/>
        <w:ind w:left="0" w:firstLine="567"/>
        <w:jc w:val="left"/>
        <w:rPr>
          <w:rFonts w:ascii="Times New Roman" w:hAnsi="Times New Roman"/>
          <w:lang w:val="uk-UA"/>
        </w:rPr>
      </w:pPr>
      <w:r w:rsidRPr="00885B85">
        <w:rPr>
          <w:rFonts w:ascii="Times New Roman" w:hAnsi="Times New Roman"/>
          <w:lang w:val="uk-UA"/>
        </w:rPr>
        <w:t>2.3.9. Государственная социальная помощь</w:t>
      </w:r>
      <w:r w:rsidRPr="00885B85">
        <w:rPr>
          <w:rFonts w:ascii="Times New Roman" w:hAnsi="Times New Roman"/>
          <w:lang w:val="uk-UA"/>
        </w:rPr>
        <w:tab/>
      </w:r>
      <w:r w:rsidR="00885B85">
        <w:rPr>
          <w:rFonts w:ascii="Times New Roman" w:hAnsi="Times New Roman"/>
          <w:lang w:val="uk-UA"/>
        </w:rPr>
        <w:t>142</w:t>
      </w:r>
    </w:p>
    <w:p w:rsidR="00C34A9E" w:rsidRPr="00885B85" w:rsidRDefault="00C34A9E" w:rsidP="008D47D3">
      <w:pPr>
        <w:pStyle w:val="af2"/>
        <w:tabs>
          <w:tab w:val="right" w:leader="dot" w:pos="6096"/>
        </w:tabs>
        <w:spacing w:line="240" w:lineRule="auto"/>
        <w:ind w:left="0" w:firstLine="142"/>
        <w:jc w:val="left"/>
        <w:rPr>
          <w:rFonts w:ascii="Times New Roman" w:hAnsi="Times New Roman"/>
          <w:color w:val="000000"/>
          <w:lang w:val="uk-UA"/>
        </w:rPr>
      </w:pPr>
      <w:r w:rsidRPr="00885B85">
        <w:rPr>
          <w:rFonts w:ascii="Times New Roman" w:hAnsi="Times New Roman"/>
        </w:rPr>
        <w:t>2.4. Государственное управление</w:t>
      </w:r>
      <w:r w:rsidRPr="00885B85">
        <w:rPr>
          <w:rFonts w:ascii="Times New Roman" w:hAnsi="Times New Roman"/>
        </w:rPr>
        <w:tab/>
      </w:r>
      <w:r w:rsidR="00885B85">
        <w:rPr>
          <w:rFonts w:ascii="Times New Roman" w:hAnsi="Times New Roman"/>
        </w:rPr>
        <w:t>146</w:t>
      </w:r>
    </w:p>
    <w:p w:rsidR="00C34A9E" w:rsidRPr="00885B85" w:rsidRDefault="00C34A9E" w:rsidP="008D47D3">
      <w:pPr>
        <w:pStyle w:val="af2"/>
        <w:tabs>
          <w:tab w:val="right" w:leader="dot" w:pos="6096"/>
        </w:tabs>
        <w:spacing w:line="240" w:lineRule="auto"/>
        <w:ind w:left="0" w:firstLine="142"/>
        <w:jc w:val="left"/>
        <w:rPr>
          <w:rFonts w:ascii="Times New Roman" w:hAnsi="Times New Roman"/>
          <w:color w:val="000000"/>
        </w:rPr>
      </w:pPr>
      <w:r w:rsidRPr="00885B85">
        <w:rPr>
          <w:rFonts w:ascii="Times New Roman" w:hAnsi="Times New Roman"/>
          <w:color w:val="000000"/>
        </w:rPr>
        <w:t>2.5. Законодательство</w:t>
      </w:r>
      <w:r w:rsidRPr="00885B85">
        <w:rPr>
          <w:rFonts w:ascii="Times New Roman" w:hAnsi="Times New Roman"/>
          <w:color w:val="000000"/>
        </w:rPr>
        <w:tab/>
      </w:r>
      <w:r w:rsidR="00885B85">
        <w:rPr>
          <w:rFonts w:ascii="Times New Roman" w:hAnsi="Times New Roman"/>
          <w:color w:val="000000"/>
        </w:rPr>
        <w:t>154</w:t>
      </w:r>
    </w:p>
    <w:p w:rsidR="00C34A9E" w:rsidRPr="00885B85" w:rsidRDefault="00C34A9E" w:rsidP="008D47D3">
      <w:pPr>
        <w:tabs>
          <w:tab w:val="right" w:leader="dot" w:pos="6096"/>
        </w:tabs>
        <w:ind w:left="284" w:hanging="284"/>
        <w:contextualSpacing/>
        <w:jc w:val="left"/>
        <w:rPr>
          <w:sz w:val="22"/>
          <w:szCs w:val="22"/>
        </w:rPr>
      </w:pPr>
      <w:r w:rsidRPr="00885B85">
        <w:rPr>
          <w:sz w:val="22"/>
          <w:szCs w:val="22"/>
        </w:rPr>
        <w:t xml:space="preserve">3.  СИСТЕМА ОЦЕНКИ ЭФФЕКТИВНОСТИ </w:t>
      </w:r>
      <w:r w:rsidRPr="00885B85">
        <w:rPr>
          <w:sz w:val="22"/>
          <w:szCs w:val="22"/>
        </w:rPr>
        <w:br/>
        <w:t xml:space="preserve">ЭКОНОМИЧЕСКОЙ СИСТЕМЫ ДНР </w:t>
      </w:r>
      <w:r w:rsidRPr="00885B85">
        <w:rPr>
          <w:sz w:val="22"/>
          <w:szCs w:val="22"/>
        </w:rPr>
        <w:tab/>
      </w:r>
      <w:r w:rsidR="00885B85">
        <w:rPr>
          <w:sz w:val="22"/>
          <w:szCs w:val="22"/>
        </w:rPr>
        <w:t>178</w:t>
      </w:r>
    </w:p>
    <w:p w:rsidR="00C34A9E" w:rsidRPr="00885B85" w:rsidRDefault="00C34A9E" w:rsidP="008D47D3">
      <w:pPr>
        <w:tabs>
          <w:tab w:val="right" w:leader="dot" w:pos="6096"/>
        </w:tabs>
        <w:autoSpaceDE w:val="0"/>
        <w:autoSpaceDN w:val="0"/>
        <w:adjustRightInd w:val="0"/>
        <w:ind w:left="993" w:hanging="426"/>
        <w:jc w:val="left"/>
        <w:rPr>
          <w:color w:val="000000"/>
          <w:sz w:val="22"/>
          <w:szCs w:val="22"/>
        </w:rPr>
      </w:pPr>
      <w:r w:rsidRPr="00885B85">
        <w:rPr>
          <w:sz w:val="22"/>
          <w:szCs w:val="22"/>
        </w:rPr>
        <w:t xml:space="preserve">3.1. Блоки, направления, показатели оценки </w:t>
      </w:r>
      <w:r w:rsidRPr="00885B85">
        <w:rPr>
          <w:sz w:val="22"/>
          <w:szCs w:val="22"/>
        </w:rPr>
        <w:br/>
        <w:t>экономической системы ДНР</w:t>
      </w:r>
      <w:r w:rsidRPr="00885B85">
        <w:rPr>
          <w:sz w:val="22"/>
          <w:szCs w:val="22"/>
        </w:rPr>
        <w:tab/>
      </w:r>
      <w:r w:rsidR="00885B85">
        <w:rPr>
          <w:sz w:val="22"/>
          <w:szCs w:val="22"/>
        </w:rPr>
        <w:t>178</w:t>
      </w:r>
    </w:p>
    <w:p w:rsidR="00C34A9E" w:rsidRPr="00885B85" w:rsidRDefault="00C34A9E" w:rsidP="008D47D3">
      <w:pPr>
        <w:pStyle w:val="2"/>
        <w:tabs>
          <w:tab w:val="right" w:leader="dot" w:pos="6096"/>
        </w:tabs>
        <w:ind w:left="993" w:hanging="426"/>
        <w:jc w:val="left"/>
        <w:rPr>
          <w:i w:val="0"/>
          <w:sz w:val="22"/>
          <w:szCs w:val="22"/>
        </w:rPr>
      </w:pPr>
      <w:r w:rsidRPr="00885B85">
        <w:rPr>
          <w:i w:val="0"/>
          <w:sz w:val="22"/>
          <w:szCs w:val="22"/>
        </w:rPr>
        <w:t xml:space="preserve">3.2. Показатели индекса развития отдельных </w:t>
      </w:r>
      <w:r w:rsidRPr="00885B85">
        <w:rPr>
          <w:i w:val="0"/>
          <w:sz w:val="22"/>
          <w:szCs w:val="22"/>
        </w:rPr>
        <w:br/>
        <w:t xml:space="preserve">отраслей и секторов экономики ДНР </w:t>
      </w:r>
      <w:r w:rsidRPr="00885B85">
        <w:rPr>
          <w:i w:val="0"/>
          <w:sz w:val="22"/>
          <w:szCs w:val="22"/>
        </w:rPr>
        <w:br/>
        <w:t>на основе критериев оценки эффективности эконом</w:t>
      </w:r>
      <w:r w:rsidRPr="00885B85">
        <w:rPr>
          <w:i w:val="0"/>
          <w:sz w:val="22"/>
          <w:szCs w:val="22"/>
        </w:rPr>
        <w:t>и</w:t>
      </w:r>
      <w:r w:rsidRPr="00885B85">
        <w:rPr>
          <w:i w:val="0"/>
          <w:sz w:val="22"/>
          <w:szCs w:val="22"/>
        </w:rPr>
        <w:t xml:space="preserve">ческой системы </w:t>
      </w:r>
      <w:r w:rsidRPr="00885B85">
        <w:rPr>
          <w:i w:val="0"/>
          <w:sz w:val="22"/>
          <w:szCs w:val="22"/>
        </w:rPr>
        <w:tab/>
      </w:r>
      <w:r w:rsidR="00885B85">
        <w:rPr>
          <w:i w:val="0"/>
          <w:sz w:val="22"/>
          <w:szCs w:val="22"/>
        </w:rPr>
        <w:t>184</w:t>
      </w:r>
    </w:p>
    <w:p w:rsidR="00C34A9E" w:rsidRPr="00885B85" w:rsidRDefault="00C34A9E" w:rsidP="008D47D3">
      <w:pPr>
        <w:pStyle w:val="af2"/>
        <w:tabs>
          <w:tab w:val="right" w:leader="dot" w:pos="6096"/>
        </w:tabs>
        <w:spacing w:line="240" w:lineRule="auto"/>
        <w:ind w:left="993" w:hanging="426"/>
        <w:jc w:val="left"/>
        <w:rPr>
          <w:rFonts w:ascii="Times New Roman" w:hAnsi="Times New Roman"/>
        </w:rPr>
      </w:pPr>
      <w:r w:rsidRPr="00885B85">
        <w:rPr>
          <w:rFonts w:ascii="Times New Roman" w:hAnsi="Times New Roman"/>
        </w:rPr>
        <w:t>3.3. Ключевые проблемы бизнес-климата в ДНР</w:t>
      </w:r>
      <w:r w:rsidRPr="00885B85">
        <w:rPr>
          <w:rFonts w:ascii="Times New Roman" w:hAnsi="Times New Roman"/>
        </w:rPr>
        <w:tab/>
      </w:r>
      <w:r w:rsidR="00885B85">
        <w:rPr>
          <w:rFonts w:ascii="Times New Roman" w:hAnsi="Times New Roman"/>
        </w:rPr>
        <w:t>203</w:t>
      </w:r>
    </w:p>
    <w:p w:rsidR="00C34A9E" w:rsidRPr="00885B85" w:rsidRDefault="00C34A9E" w:rsidP="008D47D3">
      <w:pPr>
        <w:pStyle w:val="af2"/>
        <w:tabs>
          <w:tab w:val="right" w:leader="dot" w:pos="6096"/>
        </w:tabs>
        <w:spacing w:line="240" w:lineRule="auto"/>
        <w:ind w:left="284" w:hanging="284"/>
        <w:jc w:val="left"/>
        <w:rPr>
          <w:rFonts w:ascii="Times New Roman" w:hAnsi="Times New Roman"/>
        </w:rPr>
      </w:pPr>
      <w:r w:rsidRPr="00885B85">
        <w:rPr>
          <w:rFonts w:ascii="Times New Roman" w:hAnsi="Times New Roman"/>
        </w:rPr>
        <w:t xml:space="preserve">4.  МАКРОЭКОНОМИЧЕСКИЙ ИНЕРЦИОННЫЙ </w:t>
      </w:r>
      <w:r w:rsidRPr="00885B85">
        <w:rPr>
          <w:rFonts w:ascii="Times New Roman" w:hAnsi="Times New Roman"/>
        </w:rPr>
        <w:br/>
        <w:t xml:space="preserve">ПРОГНОЗ ОСНОВНЫХ ЭКОНОМИЧЕСКИХ </w:t>
      </w:r>
      <w:r w:rsidRPr="00885B85">
        <w:rPr>
          <w:rFonts w:ascii="Times New Roman" w:hAnsi="Times New Roman"/>
        </w:rPr>
        <w:br/>
        <w:t>ПОКАЗАТЕЛЕЙ</w:t>
      </w:r>
      <w:r w:rsidRPr="00885B85">
        <w:rPr>
          <w:rFonts w:ascii="Times New Roman" w:hAnsi="Times New Roman"/>
        </w:rPr>
        <w:tab/>
      </w:r>
      <w:r w:rsidR="00885B85">
        <w:rPr>
          <w:rFonts w:ascii="Times New Roman" w:hAnsi="Times New Roman"/>
        </w:rPr>
        <w:t>215</w:t>
      </w:r>
    </w:p>
    <w:p w:rsidR="00C34A9E" w:rsidRPr="00885B85" w:rsidRDefault="00C34A9E" w:rsidP="008D47D3">
      <w:pPr>
        <w:pStyle w:val="af2"/>
        <w:tabs>
          <w:tab w:val="right" w:leader="dot" w:pos="6096"/>
        </w:tabs>
        <w:spacing w:line="240" w:lineRule="auto"/>
        <w:ind w:left="284" w:hanging="284"/>
        <w:jc w:val="left"/>
        <w:rPr>
          <w:rFonts w:ascii="Times New Roman" w:hAnsi="Times New Roman"/>
        </w:rPr>
      </w:pPr>
      <w:r w:rsidRPr="00885B85">
        <w:rPr>
          <w:rFonts w:ascii="Times New Roman" w:hAnsi="Times New Roman"/>
        </w:rPr>
        <w:t xml:space="preserve">5.  НАПРАВЛЕНИЯ И РЕКОМЕНДАЦИИ </w:t>
      </w:r>
      <w:r w:rsidRPr="00885B85">
        <w:rPr>
          <w:rFonts w:ascii="Times New Roman" w:hAnsi="Times New Roman"/>
        </w:rPr>
        <w:br/>
        <w:t xml:space="preserve">ПО УЛУЧШЕНИЮ СОСТОЯНИЯ ЭКОНОМИКИ </w:t>
      </w:r>
      <w:r w:rsidRPr="00885B85">
        <w:rPr>
          <w:rFonts w:ascii="Times New Roman" w:hAnsi="Times New Roman"/>
        </w:rPr>
        <w:br/>
        <w:t>ДНР</w:t>
      </w:r>
      <w:r w:rsidRPr="00885B85">
        <w:rPr>
          <w:rFonts w:ascii="Times New Roman" w:hAnsi="Times New Roman"/>
        </w:rPr>
        <w:tab/>
      </w:r>
      <w:r w:rsidR="00885B85">
        <w:rPr>
          <w:rFonts w:ascii="Times New Roman" w:hAnsi="Times New Roman"/>
        </w:rPr>
        <w:t>236</w:t>
      </w:r>
    </w:p>
    <w:p w:rsidR="00C34A9E" w:rsidRPr="00885B85" w:rsidRDefault="00C34A9E" w:rsidP="008D47D3">
      <w:pPr>
        <w:pStyle w:val="af2"/>
        <w:tabs>
          <w:tab w:val="right" w:leader="dot" w:pos="6096"/>
        </w:tabs>
        <w:spacing w:line="240" w:lineRule="auto"/>
        <w:ind w:left="0" w:firstLine="0"/>
        <w:jc w:val="left"/>
        <w:rPr>
          <w:rFonts w:ascii="Times New Roman" w:hAnsi="Times New Roman"/>
        </w:rPr>
      </w:pPr>
      <w:r w:rsidRPr="00885B85">
        <w:rPr>
          <w:rFonts w:ascii="Times New Roman" w:hAnsi="Times New Roman"/>
        </w:rPr>
        <w:t>ВЫВОДЫ</w:t>
      </w:r>
      <w:r w:rsidRPr="00885B85">
        <w:rPr>
          <w:rFonts w:ascii="Times New Roman" w:hAnsi="Times New Roman"/>
        </w:rPr>
        <w:tab/>
      </w:r>
      <w:r w:rsidR="00885B85">
        <w:rPr>
          <w:rFonts w:ascii="Times New Roman" w:hAnsi="Times New Roman"/>
        </w:rPr>
        <w:t>251</w:t>
      </w:r>
    </w:p>
    <w:p w:rsidR="00C34A9E" w:rsidRPr="00885B85" w:rsidRDefault="00C34A9E" w:rsidP="008D47D3">
      <w:pPr>
        <w:pStyle w:val="1-7"/>
        <w:tabs>
          <w:tab w:val="right" w:leader="dot" w:pos="6096"/>
        </w:tabs>
        <w:rPr>
          <w:sz w:val="22"/>
          <w:szCs w:val="22"/>
        </w:rPr>
      </w:pPr>
    </w:p>
    <w:p w:rsidR="00C34A9E" w:rsidRPr="00885B85" w:rsidRDefault="00C34A9E" w:rsidP="00C34A9E">
      <w:pPr>
        <w:pStyle w:val="1-4"/>
        <w:rPr>
          <w:sz w:val="22"/>
          <w:szCs w:val="22"/>
          <w:lang w:val="ru-RU"/>
        </w:rPr>
      </w:pPr>
    </w:p>
    <w:p w:rsidR="00C34A9E" w:rsidRDefault="00C34A9E" w:rsidP="00C34A9E">
      <w:pPr>
        <w:pStyle w:val="1-4"/>
        <w:rPr>
          <w:lang w:val="ru-RU"/>
        </w:rPr>
      </w:pPr>
    </w:p>
    <w:p w:rsidR="00C34A9E" w:rsidRDefault="00C34A9E" w:rsidP="00C34A9E">
      <w:pPr>
        <w:pStyle w:val="1-4"/>
        <w:rPr>
          <w:lang w:val="ru-RU"/>
        </w:rPr>
      </w:pPr>
    </w:p>
    <w:p w:rsidR="00C34A9E" w:rsidRDefault="00C34A9E" w:rsidP="00C34A9E">
      <w:pPr>
        <w:pStyle w:val="1-4"/>
        <w:rPr>
          <w:lang w:val="ru-RU"/>
        </w:rPr>
      </w:pPr>
    </w:p>
    <w:p w:rsidR="00C34A9E" w:rsidRDefault="00C34A9E" w:rsidP="00C34A9E">
      <w:pPr>
        <w:pStyle w:val="1-4"/>
        <w:rPr>
          <w:lang w:val="ru-RU"/>
        </w:rPr>
      </w:pPr>
    </w:p>
    <w:p w:rsidR="00C34A9E" w:rsidRDefault="00C34A9E" w:rsidP="00C34A9E">
      <w:pPr>
        <w:pStyle w:val="1-4"/>
        <w:rPr>
          <w:lang w:val="ru-RU"/>
        </w:rPr>
      </w:pPr>
    </w:p>
    <w:p w:rsidR="00C34A9E" w:rsidRDefault="00C34A9E" w:rsidP="00C34A9E">
      <w:pPr>
        <w:pStyle w:val="1-4"/>
        <w:rPr>
          <w:lang w:val="ru-RU"/>
        </w:rPr>
      </w:pPr>
    </w:p>
    <w:p w:rsidR="00444028" w:rsidRPr="004E0C06" w:rsidRDefault="00C34A9E" w:rsidP="00444028">
      <w:pPr>
        <w:pStyle w:val="1-nazvan"/>
        <w:rPr>
          <w:rFonts w:ascii="Times New Roman" w:hAnsi="Times New Roman"/>
        </w:rPr>
      </w:pPr>
      <w:r>
        <w:rPr>
          <w:rFonts w:ascii="Times New Roman" w:hAnsi="Times New Roman"/>
          <w:lang w:val="ru-RU"/>
        </w:rPr>
        <w:br w:type="column"/>
      </w:r>
      <w:r w:rsidR="00444028" w:rsidRPr="004E0C06">
        <w:rPr>
          <w:rFonts w:ascii="Times New Roman" w:hAnsi="Times New Roman"/>
        </w:rPr>
        <w:t>Введение</w:t>
      </w:r>
    </w:p>
    <w:p w:rsidR="00444028" w:rsidRPr="004E0C06" w:rsidRDefault="00444028" w:rsidP="00776043">
      <w:pPr>
        <w:pStyle w:val="1-4"/>
        <w:spacing w:line="216" w:lineRule="auto"/>
        <w:rPr>
          <w:szCs w:val="28"/>
        </w:rPr>
      </w:pPr>
      <w:r w:rsidRPr="004E0C06">
        <w:rPr>
          <w:szCs w:val="28"/>
        </w:rPr>
        <w:t>Экономика независимого Донбасса шестой год фун</w:t>
      </w:r>
      <w:r w:rsidRPr="004E0C06">
        <w:rPr>
          <w:szCs w:val="28"/>
        </w:rPr>
        <w:t>к</w:t>
      </w:r>
      <w:r w:rsidRPr="004E0C06">
        <w:rPr>
          <w:szCs w:val="28"/>
        </w:rPr>
        <w:t>ционирует в непростых сложившихся обстоятельствах, к</w:t>
      </w:r>
      <w:r w:rsidRPr="004E0C06">
        <w:rPr>
          <w:szCs w:val="28"/>
        </w:rPr>
        <w:t>о</w:t>
      </w:r>
      <w:r w:rsidRPr="004E0C06">
        <w:rPr>
          <w:szCs w:val="28"/>
        </w:rPr>
        <w:t>торые вызваны временно отложенным политическим ст</w:t>
      </w:r>
      <w:r w:rsidRPr="004E0C06">
        <w:rPr>
          <w:szCs w:val="28"/>
        </w:rPr>
        <w:t>а</w:t>
      </w:r>
      <w:r w:rsidRPr="004E0C06">
        <w:rPr>
          <w:szCs w:val="28"/>
        </w:rPr>
        <w:t>тусом территории, продолжающимися позиционными в</w:t>
      </w:r>
      <w:r w:rsidRPr="004E0C06">
        <w:rPr>
          <w:szCs w:val="28"/>
        </w:rPr>
        <w:t>о</w:t>
      </w:r>
      <w:r w:rsidRPr="004E0C06">
        <w:rPr>
          <w:szCs w:val="28"/>
        </w:rPr>
        <w:t>енными действиями, оттоком человеческих ресурсов из-за боевых действий, физическим уничтожением капитала предприятий, экономической блокадой со стороны Укра</w:t>
      </w:r>
      <w:r w:rsidRPr="004E0C06">
        <w:rPr>
          <w:szCs w:val="28"/>
        </w:rPr>
        <w:t>и</w:t>
      </w:r>
      <w:r w:rsidRPr="004E0C06">
        <w:rPr>
          <w:szCs w:val="28"/>
        </w:rPr>
        <w:t>ны.</w:t>
      </w:r>
    </w:p>
    <w:p w:rsidR="00444028" w:rsidRPr="004E0C06" w:rsidRDefault="00444028" w:rsidP="00776043">
      <w:pPr>
        <w:pStyle w:val="1-4"/>
        <w:spacing w:line="216" w:lineRule="auto"/>
        <w:rPr>
          <w:szCs w:val="28"/>
        </w:rPr>
      </w:pPr>
      <w:r w:rsidRPr="004E0C06">
        <w:rPr>
          <w:szCs w:val="28"/>
        </w:rPr>
        <w:t>Донецкая Народная Республика при наличии пр</w:t>
      </w:r>
      <w:r w:rsidRPr="004E0C06">
        <w:rPr>
          <w:szCs w:val="28"/>
        </w:rPr>
        <w:t>о</w:t>
      </w:r>
      <w:r w:rsidRPr="004E0C06">
        <w:rPr>
          <w:szCs w:val="28"/>
        </w:rPr>
        <w:t>блемного политического статуса и неполных экономиче</w:t>
      </w:r>
      <w:r w:rsidRPr="004E0C06">
        <w:rPr>
          <w:szCs w:val="28"/>
        </w:rPr>
        <w:t>с</w:t>
      </w:r>
      <w:r w:rsidRPr="004E0C06">
        <w:rPr>
          <w:szCs w:val="28"/>
        </w:rPr>
        <w:t>ких возможностей подтверждает теорию и на практике п</w:t>
      </w:r>
      <w:r w:rsidRPr="004E0C06">
        <w:rPr>
          <w:szCs w:val="28"/>
        </w:rPr>
        <w:t>о</w:t>
      </w:r>
      <w:r w:rsidRPr="004E0C06">
        <w:rPr>
          <w:szCs w:val="28"/>
        </w:rPr>
        <w:t>казывает, что «каждые сложные национальные экономики независимо от размеров пространства являются организ</w:t>
      </w:r>
      <w:r w:rsidRPr="004E0C06">
        <w:rPr>
          <w:szCs w:val="28"/>
        </w:rPr>
        <w:t>о</w:t>
      </w:r>
      <w:r w:rsidRPr="004E0C06">
        <w:rPr>
          <w:szCs w:val="28"/>
        </w:rPr>
        <w:t>ванными экономиками». Изучение проблем управления подобными системами – влияние характеристик на дин</w:t>
      </w:r>
      <w:r w:rsidRPr="004E0C06">
        <w:rPr>
          <w:szCs w:val="28"/>
        </w:rPr>
        <w:t>а</w:t>
      </w:r>
      <w:r w:rsidRPr="004E0C06">
        <w:rPr>
          <w:szCs w:val="28"/>
        </w:rPr>
        <w:t>мику и уровень экономического и общественного развития на локальном уровне территории Республики (сырьевые, добывающие, перерабатывающие, технологические, фин</w:t>
      </w:r>
      <w:r w:rsidRPr="004E0C06">
        <w:rPr>
          <w:szCs w:val="28"/>
        </w:rPr>
        <w:t>а</w:t>
      </w:r>
      <w:r w:rsidRPr="004E0C06">
        <w:rPr>
          <w:szCs w:val="28"/>
        </w:rPr>
        <w:t>нсовые, агломерационные, торговые, интеграционные и прочие) – будет способствовать приобретению нового зн</w:t>
      </w:r>
      <w:r w:rsidRPr="004E0C06">
        <w:rPr>
          <w:szCs w:val="28"/>
        </w:rPr>
        <w:t>а</w:t>
      </w:r>
      <w:r w:rsidRPr="004E0C06">
        <w:rPr>
          <w:szCs w:val="28"/>
        </w:rPr>
        <w:t>ния. Происходящие процессы трансформации экономики Донбасса позволят привлечь внимание ученых, специали</w:t>
      </w:r>
      <w:r w:rsidRPr="004E0C06">
        <w:rPr>
          <w:szCs w:val="28"/>
        </w:rPr>
        <w:t>с</w:t>
      </w:r>
      <w:r w:rsidRPr="004E0C06">
        <w:rPr>
          <w:szCs w:val="28"/>
        </w:rPr>
        <w:t>тов, управленцев к решению методологических проблем его развития для дальнейшего методического и практиче</w:t>
      </w:r>
      <w:r w:rsidRPr="004E0C06">
        <w:rPr>
          <w:szCs w:val="28"/>
        </w:rPr>
        <w:t>с</w:t>
      </w:r>
      <w:r w:rsidRPr="004E0C06">
        <w:rPr>
          <w:szCs w:val="28"/>
        </w:rPr>
        <w:t>кого их решения.</w:t>
      </w:r>
    </w:p>
    <w:p w:rsidR="00776043" w:rsidRPr="004E0C06" w:rsidRDefault="00776043" w:rsidP="00776043">
      <w:pPr>
        <w:pStyle w:val="1-4"/>
        <w:spacing w:line="216" w:lineRule="auto"/>
        <w:rPr>
          <w:szCs w:val="28"/>
        </w:rPr>
      </w:pPr>
      <w:r w:rsidRPr="004E0C06">
        <w:rPr>
          <w:szCs w:val="28"/>
        </w:rPr>
        <w:t>Это третья версия научного доклада</w:t>
      </w:r>
      <w:r w:rsidRPr="004E0C06">
        <w:rPr>
          <w:rStyle w:val="aa"/>
        </w:rPr>
        <w:footnoteReference w:id="1"/>
      </w:r>
      <w:r w:rsidRPr="004E0C06">
        <w:rPr>
          <w:szCs w:val="28"/>
        </w:rPr>
        <w:t xml:space="preserve"> «Экономика Донецкой Народной Республики: состояние, проблемы, пути</w:t>
      </w:r>
    </w:p>
    <w:p w:rsidR="00444028" w:rsidRPr="004E0C06" w:rsidRDefault="00444028" w:rsidP="00776043">
      <w:pPr>
        <w:pStyle w:val="1-4"/>
        <w:spacing w:line="235" w:lineRule="auto"/>
        <w:ind w:firstLine="0"/>
        <w:rPr>
          <w:szCs w:val="28"/>
        </w:rPr>
      </w:pPr>
      <w:r w:rsidRPr="004E0C06">
        <w:rPr>
          <w:szCs w:val="28"/>
        </w:rPr>
        <w:t>решения» с традиционным анализом состояния экономики в 2019 г., структурированн</w:t>
      </w:r>
      <w:r w:rsidR="00C34A9E">
        <w:rPr>
          <w:szCs w:val="28"/>
          <w:lang w:val="ru-RU"/>
        </w:rPr>
        <w:t>ого</w:t>
      </w:r>
      <w:r w:rsidRPr="004E0C06">
        <w:rPr>
          <w:szCs w:val="28"/>
        </w:rPr>
        <w:t>, как и в предыдущих докл</w:t>
      </w:r>
      <w:r w:rsidRPr="004E0C06">
        <w:rPr>
          <w:szCs w:val="28"/>
        </w:rPr>
        <w:t>а</w:t>
      </w:r>
      <w:r w:rsidRPr="004E0C06">
        <w:rPr>
          <w:szCs w:val="28"/>
        </w:rPr>
        <w:t>дах, по отраслям и секторам экономики, который позволит выявить имеющиеся проблемы и определить пути их р</w:t>
      </w:r>
      <w:r w:rsidRPr="004E0C06">
        <w:rPr>
          <w:szCs w:val="28"/>
        </w:rPr>
        <w:t>е</w:t>
      </w:r>
      <w:r w:rsidRPr="004E0C06">
        <w:rPr>
          <w:szCs w:val="28"/>
        </w:rPr>
        <w:t>шения. Представлены новые аспекты исследования: вид</w:t>
      </w:r>
      <w:r w:rsidRPr="004E0C06">
        <w:rPr>
          <w:szCs w:val="28"/>
        </w:rPr>
        <w:t>е</w:t>
      </w:r>
      <w:r w:rsidRPr="004E0C06">
        <w:rPr>
          <w:szCs w:val="28"/>
        </w:rPr>
        <w:t>ние ученых в части количественной оценки развития Ре</w:t>
      </w:r>
      <w:r w:rsidRPr="004E0C06">
        <w:rPr>
          <w:szCs w:val="28"/>
        </w:rPr>
        <w:t>с</w:t>
      </w:r>
      <w:r w:rsidRPr="004E0C06">
        <w:rPr>
          <w:szCs w:val="28"/>
        </w:rPr>
        <w:t>публики; макроэкономический инерционный прогноз по отдельным отраслям и секторам экономики на основе п</w:t>
      </w:r>
      <w:r w:rsidRPr="004E0C06">
        <w:rPr>
          <w:szCs w:val="28"/>
        </w:rPr>
        <w:t>о</w:t>
      </w:r>
      <w:r w:rsidRPr="004E0C06">
        <w:rPr>
          <w:szCs w:val="28"/>
        </w:rPr>
        <w:t>казателей индексов развития этих отраслей с использов</w:t>
      </w:r>
      <w:r w:rsidRPr="004E0C06">
        <w:rPr>
          <w:szCs w:val="28"/>
        </w:rPr>
        <w:t>а</w:t>
      </w:r>
      <w:r w:rsidRPr="004E0C06">
        <w:rPr>
          <w:szCs w:val="28"/>
        </w:rPr>
        <w:t>нием оценки состояния экономической системы Республ</w:t>
      </w:r>
      <w:r w:rsidRPr="004E0C06">
        <w:rPr>
          <w:szCs w:val="28"/>
        </w:rPr>
        <w:t>и</w:t>
      </w:r>
      <w:r w:rsidRPr="004E0C06">
        <w:rPr>
          <w:szCs w:val="28"/>
        </w:rPr>
        <w:t>ки, а также, что существенно, исходя из полученных р</w:t>
      </w:r>
      <w:r w:rsidRPr="004E0C06">
        <w:rPr>
          <w:szCs w:val="28"/>
        </w:rPr>
        <w:t>е</w:t>
      </w:r>
      <w:r w:rsidRPr="004E0C06">
        <w:rPr>
          <w:szCs w:val="28"/>
        </w:rPr>
        <w:t>зультатов</w:t>
      </w:r>
      <w:r w:rsidR="003E68F0" w:rsidRPr="004E0C06">
        <w:rPr>
          <w:szCs w:val="28"/>
          <w:lang w:val="ru-RU"/>
        </w:rPr>
        <w:t> </w:t>
      </w:r>
      <w:r w:rsidRPr="004E0C06">
        <w:rPr>
          <w:szCs w:val="28"/>
        </w:rPr>
        <w:t>– рекомендации по улучшению состояния эк</w:t>
      </w:r>
      <w:r w:rsidRPr="004E0C06">
        <w:rPr>
          <w:szCs w:val="28"/>
        </w:rPr>
        <w:t>о</w:t>
      </w:r>
      <w:r w:rsidRPr="004E0C06">
        <w:rPr>
          <w:szCs w:val="28"/>
        </w:rPr>
        <w:t>номики Республики по анализируемым отраслям и сект</w:t>
      </w:r>
      <w:r w:rsidRPr="004E0C06">
        <w:rPr>
          <w:szCs w:val="28"/>
        </w:rPr>
        <w:t>о</w:t>
      </w:r>
      <w:r w:rsidRPr="004E0C06">
        <w:rPr>
          <w:szCs w:val="28"/>
        </w:rPr>
        <w:t>рам.</w:t>
      </w:r>
    </w:p>
    <w:p w:rsidR="00444028" w:rsidRPr="004E0C06" w:rsidRDefault="00444028" w:rsidP="00776043">
      <w:pPr>
        <w:pStyle w:val="1-4"/>
        <w:spacing w:line="235" w:lineRule="auto"/>
      </w:pPr>
      <w:r w:rsidRPr="004E0C06">
        <w:t>Экономический анализ проведен на основе офици</w:t>
      </w:r>
      <w:r w:rsidRPr="004E0C06">
        <w:t>а</w:t>
      </w:r>
      <w:r w:rsidRPr="004E0C06">
        <w:t>льных данных министерств, ведомств, средств массовой информации Донецкой Народной Республики; официал</w:t>
      </w:r>
      <w:r w:rsidRPr="004E0C06">
        <w:t>ь</w:t>
      </w:r>
      <w:r w:rsidRPr="004E0C06">
        <w:t>ных сайтов с экономической информацией в Российской Федерации, Украине и других странах, прочих данных свободного доступа, имеющих определенную степень ко</w:t>
      </w:r>
      <w:r w:rsidRPr="004E0C06">
        <w:t>р</w:t>
      </w:r>
      <w:r w:rsidRPr="004E0C06">
        <w:t>ректности подачи информации, также представлены собс</w:t>
      </w:r>
      <w:r w:rsidRPr="004E0C06">
        <w:t>т</w:t>
      </w:r>
      <w:r w:rsidRPr="004E0C06">
        <w:t>венные расчеты научных сотрудников Института.</w:t>
      </w:r>
    </w:p>
    <w:p w:rsidR="00444028" w:rsidRPr="004E0C06" w:rsidRDefault="00444028" w:rsidP="00776043">
      <w:pPr>
        <w:pStyle w:val="1-4"/>
        <w:spacing w:line="228" w:lineRule="auto"/>
        <w:rPr>
          <w:szCs w:val="28"/>
        </w:rPr>
      </w:pPr>
      <w:r w:rsidRPr="004E0C06">
        <w:rPr>
          <w:szCs w:val="28"/>
        </w:rPr>
        <w:t>И, конечно, видится перспектива проведения след</w:t>
      </w:r>
      <w:r w:rsidRPr="004E0C06">
        <w:rPr>
          <w:szCs w:val="28"/>
        </w:rPr>
        <w:t>у</w:t>
      </w:r>
      <w:r w:rsidRPr="004E0C06">
        <w:rPr>
          <w:szCs w:val="28"/>
        </w:rPr>
        <w:t>ющих научных исследований в формате подобных нау</w:t>
      </w:r>
      <w:r w:rsidRPr="004E0C06">
        <w:rPr>
          <w:szCs w:val="28"/>
        </w:rPr>
        <w:t>ч</w:t>
      </w:r>
      <w:r w:rsidRPr="004E0C06">
        <w:rPr>
          <w:szCs w:val="28"/>
        </w:rPr>
        <w:t>ных докладов, отражающих состояние экономики ДНР, ее динамику и тренды развития. В октябре 2019 г. в Донецке состоялись два знаковых научных мероприятия. Это Дон</w:t>
      </w:r>
      <w:r w:rsidRPr="004E0C06">
        <w:rPr>
          <w:szCs w:val="28"/>
        </w:rPr>
        <w:t>е</w:t>
      </w:r>
      <w:r w:rsidRPr="004E0C06">
        <w:rPr>
          <w:szCs w:val="28"/>
        </w:rPr>
        <w:t>цкий международный инвестиционный форум и Междун</w:t>
      </w:r>
      <w:r w:rsidRPr="004E0C06">
        <w:rPr>
          <w:szCs w:val="28"/>
        </w:rPr>
        <w:t>а</w:t>
      </w:r>
      <w:r w:rsidRPr="004E0C06">
        <w:rPr>
          <w:szCs w:val="28"/>
        </w:rPr>
        <w:t>родная научно-практическая конференция «Экономика знаний: теория, практика, перспективы развития», посв</w:t>
      </w:r>
      <w:r w:rsidRPr="004E0C06">
        <w:rPr>
          <w:szCs w:val="28"/>
        </w:rPr>
        <w:t>я</w:t>
      </w:r>
      <w:r w:rsidRPr="004E0C06">
        <w:rPr>
          <w:szCs w:val="28"/>
        </w:rPr>
        <w:t xml:space="preserve">щенная 50–летнему юбилею ГУ «Институт экономических исследований», итогами и рекомендациями которых стало </w:t>
      </w:r>
      <w:r w:rsidRPr="004E0C06">
        <w:rPr>
          <w:i/>
          <w:szCs w:val="28"/>
        </w:rPr>
        <w:t>понимание необходимости разработки новой экономиче</w:t>
      </w:r>
      <w:r w:rsidRPr="004E0C06">
        <w:rPr>
          <w:i/>
          <w:szCs w:val="28"/>
        </w:rPr>
        <w:t>с</w:t>
      </w:r>
      <w:r w:rsidRPr="004E0C06">
        <w:rPr>
          <w:i/>
          <w:szCs w:val="28"/>
        </w:rPr>
        <w:t>кой модели развития самостоятельного Донбасса</w:t>
      </w:r>
      <w:r w:rsidRPr="004E0C06">
        <w:rPr>
          <w:szCs w:val="28"/>
        </w:rPr>
        <w:t>, кот</w:t>
      </w:r>
      <w:r w:rsidRPr="004E0C06">
        <w:rPr>
          <w:szCs w:val="28"/>
        </w:rPr>
        <w:t>о</w:t>
      </w:r>
      <w:r w:rsidRPr="004E0C06">
        <w:rPr>
          <w:szCs w:val="28"/>
        </w:rPr>
        <w:t>рый располагает уникальными возможностями для созд</w:t>
      </w:r>
      <w:r w:rsidRPr="004E0C06">
        <w:rPr>
          <w:szCs w:val="28"/>
        </w:rPr>
        <w:t>а</w:t>
      </w:r>
      <w:r w:rsidRPr="004E0C06">
        <w:rPr>
          <w:szCs w:val="28"/>
        </w:rPr>
        <w:t>ния технологических цепочек, запасами природных ресу</w:t>
      </w:r>
      <w:r w:rsidRPr="004E0C06">
        <w:rPr>
          <w:szCs w:val="28"/>
        </w:rPr>
        <w:t>р</w:t>
      </w:r>
      <w:r w:rsidRPr="004E0C06">
        <w:rPr>
          <w:szCs w:val="28"/>
        </w:rPr>
        <w:t xml:space="preserve">сов, мощным производственным и научно-техническим потенциалом. </w:t>
      </w:r>
    </w:p>
    <w:p w:rsidR="00444028" w:rsidRPr="004E0C06" w:rsidRDefault="00444028" w:rsidP="00776043">
      <w:pPr>
        <w:pStyle w:val="1-4"/>
        <w:spacing w:line="228" w:lineRule="auto"/>
        <w:rPr>
          <w:szCs w:val="28"/>
        </w:rPr>
      </w:pPr>
      <w:r w:rsidRPr="004E0C06">
        <w:rPr>
          <w:szCs w:val="28"/>
        </w:rPr>
        <w:t>Фактически речь идет о смене модели экономическ</w:t>
      </w:r>
      <w:r w:rsidRPr="004E0C06">
        <w:rPr>
          <w:szCs w:val="28"/>
        </w:rPr>
        <w:t>о</w:t>
      </w:r>
      <w:r w:rsidRPr="004E0C06">
        <w:rPr>
          <w:szCs w:val="28"/>
        </w:rPr>
        <w:t>го развития, которая позволит решить системную пробл</w:t>
      </w:r>
      <w:r w:rsidRPr="004E0C06">
        <w:rPr>
          <w:szCs w:val="28"/>
        </w:rPr>
        <w:t>е</w:t>
      </w:r>
      <w:r w:rsidRPr="004E0C06">
        <w:rPr>
          <w:szCs w:val="28"/>
        </w:rPr>
        <w:t>му – изменить существующую сырьевую модель и сфо</w:t>
      </w:r>
      <w:r w:rsidRPr="004E0C06">
        <w:rPr>
          <w:szCs w:val="28"/>
        </w:rPr>
        <w:t>р</w:t>
      </w:r>
      <w:r w:rsidRPr="004E0C06">
        <w:rPr>
          <w:szCs w:val="28"/>
        </w:rPr>
        <w:t>мировать модель, позволяющую осуществить инновацио</w:t>
      </w:r>
      <w:r w:rsidRPr="004E0C06">
        <w:rPr>
          <w:szCs w:val="28"/>
        </w:rPr>
        <w:t>н</w:t>
      </w:r>
      <w:r w:rsidRPr="004E0C06">
        <w:rPr>
          <w:szCs w:val="28"/>
        </w:rPr>
        <w:t>ный прорыв в экономике. Республика нуждается в постр</w:t>
      </w:r>
      <w:r w:rsidRPr="004E0C06">
        <w:rPr>
          <w:szCs w:val="28"/>
        </w:rPr>
        <w:t>о</w:t>
      </w:r>
      <w:r w:rsidRPr="004E0C06">
        <w:rPr>
          <w:szCs w:val="28"/>
        </w:rPr>
        <w:t>ении экспортоориентированной многоукладной экономики инновационного типа. Возобновление и обеспечение устойчивых темпов экономического роста требует актив</w:t>
      </w:r>
      <w:r w:rsidRPr="004E0C06">
        <w:rPr>
          <w:szCs w:val="28"/>
        </w:rPr>
        <w:t>и</w:t>
      </w:r>
      <w:r w:rsidRPr="004E0C06">
        <w:rPr>
          <w:szCs w:val="28"/>
        </w:rPr>
        <w:t>зации инвестиционного процесса, что возможно через и</w:t>
      </w:r>
      <w:r w:rsidRPr="004E0C06">
        <w:rPr>
          <w:szCs w:val="28"/>
        </w:rPr>
        <w:t>з</w:t>
      </w:r>
      <w:r w:rsidRPr="004E0C06">
        <w:rPr>
          <w:szCs w:val="28"/>
        </w:rPr>
        <w:t>менение подходов к регулированию и обеспечению усл</w:t>
      </w:r>
      <w:r w:rsidRPr="004E0C06">
        <w:rPr>
          <w:szCs w:val="28"/>
        </w:rPr>
        <w:t>о</w:t>
      </w:r>
      <w:r w:rsidRPr="004E0C06">
        <w:rPr>
          <w:szCs w:val="28"/>
        </w:rPr>
        <w:t>вий функционирования экономики Республики.</w:t>
      </w:r>
    </w:p>
    <w:p w:rsidR="00444028" w:rsidRPr="004E0C06" w:rsidRDefault="00444028" w:rsidP="00776043">
      <w:pPr>
        <w:pStyle w:val="1-4"/>
        <w:spacing w:line="228" w:lineRule="auto"/>
        <w:rPr>
          <w:szCs w:val="28"/>
        </w:rPr>
      </w:pPr>
      <w:r w:rsidRPr="004E0C06">
        <w:rPr>
          <w:szCs w:val="28"/>
        </w:rPr>
        <w:t>Дуалистичный характер экономики Республики пр</w:t>
      </w:r>
      <w:r w:rsidRPr="004E0C06">
        <w:rPr>
          <w:szCs w:val="28"/>
        </w:rPr>
        <w:t>е</w:t>
      </w:r>
      <w:r w:rsidRPr="004E0C06">
        <w:rPr>
          <w:szCs w:val="28"/>
        </w:rPr>
        <w:t>дполагает, с одной стороны, концентрацию ресурсов через создание и поддержку государственных предприятий (ко</w:t>
      </w:r>
      <w:r w:rsidRPr="004E0C06">
        <w:rPr>
          <w:szCs w:val="28"/>
        </w:rPr>
        <w:t>р</w:t>
      </w:r>
      <w:r w:rsidRPr="004E0C06">
        <w:rPr>
          <w:szCs w:val="28"/>
        </w:rPr>
        <w:t>пораций), выступающих основой развития промышленн</w:t>
      </w:r>
      <w:r w:rsidRPr="004E0C06">
        <w:rPr>
          <w:szCs w:val="28"/>
        </w:rPr>
        <w:t>о</w:t>
      </w:r>
      <w:r w:rsidRPr="004E0C06">
        <w:rPr>
          <w:szCs w:val="28"/>
        </w:rPr>
        <w:t>го сектора (т.е. усиление государственного присутствия в экономике). С другой стороны, следует обеспечить экон</w:t>
      </w:r>
      <w:r w:rsidRPr="004E0C06">
        <w:rPr>
          <w:szCs w:val="28"/>
        </w:rPr>
        <w:t>о</w:t>
      </w:r>
      <w:r w:rsidRPr="004E0C06">
        <w:rPr>
          <w:szCs w:val="28"/>
        </w:rPr>
        <w:t>мическую свободу для развития малого и среднего бизн</w:t>
      </w:r>
      <w:r w:rsidRPr="004E0C06">
        <w:rPr>
          <w:szCs w:val="28"/>
        </w:rPr>
        <w:t>е</w:t>
      </w:r>
      <w:r w:rsidRPr="004E0C06">
        <w:rPr>
          <w:szCs w:val="28"/>
        </w:rPr>
        <w:t>са. Государственная политика в области экономического развития должна акцентироваться не на перераспредел</w:t>
      </w:r>
      <w:r w:rsidRPr="004E0C06">
        <w:rPr>
          <w:szCs w:val="28"/>
        </w:rPr>
        <w:t>е</w:t>
      </w:r>
      <w:r w:rsidRPr="004E0C06">
        <w:rPr>
          <w:szCs w:val="28"/>
        </w:rPr>
        <w:t>нии существующих доходов, а на создании условий для формирования новых источников доходов.</w:t>
      </w:r>
    </w:p>
    <w:p w:rsidR="00444028" w:rsidRPr="004E0C06" w:rsidRDefault="00444028" w:rsidP="00776043">
      <w:pPr>
        <w:pStyle w:val="1-4"/>
        <w:spacing w:line="228" w:lineRule="auto"/>
        <w:rPr>
          <w:szCs w:val="28"/>
        </w:rPr>
      </w:pPr>
      <w:r w:rsidRPr="004E0C06">
        <w:rPr>
          <w:szCs w:val="28"/>
        </w:rPr>
        <w:t>Ключевой задачей в структурно-инвестиционной п</w:t>
      </w:r>
      <w:r w:rsidRPr="004E0C06">
        <w:rPr>
          <w:szCs w:val="28"/>
        </w:rPr>
        <w:t>о</w:t>
      </w:r>
      <w:r w:rsidRPr="004E0C06">
        <w:rPr>
          <w:szCs w:val="28"/>
        </w:rPr>
        <w:t>литике</w:t>
      </w:r>
      <w:r w:rsidRPr="004E0C06">
        <w:rPr>
          <w:b/>
          <w:szCs w:val="28"/>
        </w:rPr>
        <w:t xml:space="preserve"> </w:t>
      </w:r>
      <w:r w:rsidRPr="004E0C06">
        <w:rPr>
          <w:szCs w:val="28"/>
        </w:rPr>
        <w:t>Республики должно стать преодоление непредск</w:t>
      </w:r>
      <w:r w:rsidRPr="004E0C06">
        <w:rPr>
          <w:szCs w:val="28"/>
        </w:rPr>
        <w:t>а</w:t>
      </w:r>
      <w:r w:rsidRPr="004E0C06">
        <w:rPr>
          <w:szCs w:val="28"/>
        </w:rPr>
        <w:t>зуемости регулирования экономики и правил ведения би</w:t>
      </w:r>
      <w:r w:rsidRPr="004E0C06">
        <w:rPr>
          <w:szCs w:val="28"/>
        </w:rPr>
        <w:t>з</w:t>
      </w:r>
      <w:r w:rsidRPr="004E0C06">
        <w:rPr>
          <w:szCs w:val="28"/>
        </w:rPr>
        <w:t>неса. Решения в этой сфере должны быть направлены на создание благоприятных условий, позволяющих бизнесу выстраивать долгосрочную стратегию.</w:t>
      </w:r>
    </w:p>
    <w:p w:rsidR="00444028" w:rsidRPr="004E0C06" w:rsidRDefault="00444028" w:rsidP="00776043">
      <w:pPr>
        <w:pStyle w:val="1-4"/>
        <w:spacing w:line="228" w:lineRule="auto"/>
        <w:rPr>
          <w:szCs w:val="28"/>
        </w:rPr>
      </w:pPr>
      <w:r w:rsidRPr="004E0C06">
        <w:rPr>
          <w:szCs w:val="28"/>
        </w:rPr>
        <w:t>Для привлечения иностранных инвестиций необх</w:t>
      </w:r>
      <w:r w:rsidRPr="004E0C06">
        <w:rPr>
          <w:szCs w:val="28"/>
        </w:rPr>
        <w:t>о</w:t>
      </w:r>
      <w:r w:rsidRPr="004E0C06">
        <w:rPr>
          <w:szCs w:val="28"/>
        </w:rPr>
        <w:t>димо, в первую очередь, разработать особые условия вед</w:t>
      </w:r>
      <w:r w:rsidRPr="004E0C06">
        <w:rPr>
          <w:szCs w:val="28"/>
        </w:rPr>
        <w:t>е</w:t>
      </w:r>
      <w:r w:rsidRPr="004E0C06">
        <w:rPr>
          <w:szCs w:val="28"/>
        </w:rPr>
        <w:t>ния бизнеса для инвесторов. Несомненно, привлечение внешних капиталов требует создания альтернативной пл</w:t>
      </w:r>
      <w:r w:rsidRPr="004E0C06">
        <w:rPr>
          <w:szCs w:val="28"/>
        </w:rPr>
        <w:t>а</w:t>
      </w:r>
      <w:r w:rsidRPr="004E0C06">
        <w:rPr>
          <w:szCs w:val="28"/>
        </w:rPr>
        <w:t>тежной системы, обладающей высокой степенью полит</w:t>
      </w:r>
      <w:r w:rsidRPr="004E0C06">
        <w:rPr>
          <w:szCs w:val="28"/>
        </w:rPr>
        <w:t>и</w:t>
      </w:r>
      <w:r w:rsidRPr="004E0C06">
        <w:rPr>
          <w:szCs w:val="28"/>
        </w:rPr>
        <w:t>ческой независимости и совместимости с российскими платежными инструментами. Данный подход позволит минимизировать политически обусловленные риски, св</w:t>
      </w:r>
      <w:r w:rsidRPr="004E0C06">
        <w:rPr>
          <w:szCs w:val="28"/>
        </w:rPr>
        <w:t>я</w:t>
      </w:r>
      <w:r w:rsidRPr="004E0C06">
        <w:rPr>
          <w:szCs w:val="28"/>
        </w:rPr>
        <w:t>занные с ведением бизнеса на территории Республик</w:t>
      </w:r>
      <w:r w:rsidR="00A37D1E">
        <w:rPr>
          <w:szCs w:val="28"/>
          <w:lang w:val="ru-RU"/>
        </w:rPr>
        <w:t>и</w:t>
      </w:r>
      <w:r w:rsidRPr="004E0C06">
        <w:rPr>
          <w:szCs w:val="28"/>
        </w:rPr>
        <w:t xml:space="preserve">, обеспечит оперативность проведения расчетов, может стать шагом к созданию благоприятного инвестиционного климата. </w:t>
      </w:r>
    </w:p>
    <w:p w:rsidR="00444028" w:rsidRPr="004E0C06" w:rsidRDefault="00444028" w:rsidP="00776043">
      <w:pPr>
        <w:pStyle w:val="1-4"/>
        <w:spacing w:line="228" w:lineRule="auto"/>
        <w:rPr>
          <w:szCs w:val="28"/>
        </w:rPr>
      </w:pPr>
      <w:r w:rsidRPr="004E0C06">
        <w:rPr>
          <w:szCs w:val="28"/>
        </w:rPr>
        <w:t>Необходимо на государственном уровне сформир</w:t>
      </w:r>
      <w:r w:rsidRPr="004E0C06">
        <w:rPr>
          <w:szCs w:val="28"/>
        </w:rPr>
        <w:t>о</w:t>
      </w:r>
      <w:r w:rsidRPr="004E0C06">
        <w:rPr>
          <w:szCs w:val="28"/>
        </w:rPr>
        <w:t>вать механизм инновационной деятельности, направле</w:t>
      </w:r>
      <w:r w:rsidRPr="004E0C06">
        <w:rPr>
          <w:szCs w:val="28"/>
        </w:rPr>
        <w:t>н</w:t>
      </w:r>
      <w:r w:rsidRPr="004E0C06">
        <w:rPr>
          <w:szCs w:val="28"/>
        </w:rPr>
        <w:t xml:space="preserve">ный на выработку приоритетов и поддержку </w:t>
      </w:r>
      <w:r w:rsidRPr="004E0C06">
        <w:rPr>
          <w:szCs w:val="28"/>
          <w:lang w:eastAsia="ru-RU"/>
        </w:rPr>
        <w:t>«прорывных» технологий (искусственный интеллект, нано-, био- и рес</w:t>
      </w:r>
      <w:r w:rsidRPr="004E0C06">
        <w:rPr>
          <w:szCs w:val="28"/>
          <w:lang w:eastAsia="ru-RU"/>
        </w:rPr>
        <w:t>у</w:t>
      </w:r>
      <w:r w:rsidRPr="004E0C06">
        <w:rPr>
          <w:szCs w:val="28"/>
          <w:lang w:eastAsia="ru-RU"/>
        </w:rPr>
        <w:t>рсосберегающие технологии, робототехника) через пр</w:t>
      </w:r>
      <w:r w:rsidRPr="004E0C06">
        <w:rPr>
          <w:szCs w:val="28"/>
          <w:lang w:eastAsia="ru-RU"/>
        </w:rPr>
        <w:t>о</w:t>
      </w:r>
      <w:r w:rsidRPr="004E0C06">
        <w:rPr>
          <w:szCs w:val="28"/>
          <w:lang w:eastAsia="ru-RU"/>
        </w:rPr>
        <w:t>граммы развития.</w:t>
      </w:r>
    </w:p>
    <w:p w:rsidR="00444028" w:rsidRPr="004E0C06" w:rsidRDefault="00444028" w:rsidP="00776043">
      <w:pPr>
        <w:pStyle w:val="1-4"/>
        <w:spacing w:line="228" w:lineRule="auto"/>
        <w:rPr>
          <w:szCs w:val="28"/>
        </w:rPr>
      </w:pPr>
      <w:r w:rsidRPr="004E0C06">
        <w:rPr>
          <w:szCs w:val="28"/>
        </w:rPr>
        <w:t>Активизация инвестиционного процесса не может осуществляться без реформирования сложившейся в</w:t>
      </w:r>
      <w:r w:rsidR="000512F7">
        <w:rPr>
          <w:szCs w:val="28"/>
        </w:rPr>
        <w:br/>
      </w:r>
      <w:r w:rsidRPr="004E0C06">
        <w:rPr>
          <w:szCs w:val="28"/>
        </w:rPr>
        <w:t>Республике системы государственного управления.</w:t>
      </w:r>
      <w:r w:rsidR="000512F7">
        <w:rPr>
          <w:szCs w:val="28"/>
        </w:rPr>
        <w:br/>
      </w:r>
      <w:r w:rsidRPr="004E0C06">
        <w:rPr>
          <w:szCs w:val="28"/>
        </w:rPr>
        <w:t>В основе этой реформы должны лежать принципы прозр</w:t>
      </w:r>
      <w:r w:rsidRPr="004E0C06">
        <w:rPr>
          <w:szCs w:val="28"/>
        </w:rPr>
        <w:t>а</w:t>
      </w:r>
      <w:r w:rsidRPr="004E0C06">
        <w:rPr>
          <w:szCs w:val="28"/>
        </w:rPr>
        <w:t>чности и открытости власти по отношении к бизнесу, а о</w:t>
      </w:r>
      <w:r w:rsidRPr="004E0C06">
        <w:rPr>
          <w:szCs w:val="28"/>
        </w:rPr>
        <w:t>с</w:t>
      </w:r>
      <w:r w:rsidRPr="004E0C06">
        <w:rPr>
          <w:szCs w:val="28"/>
        </w:rPr>
        <w:t>новой стать современные информационные технологии.</w:t>
      </w:r>
      <w:r w:rsidR="000512F7">
        <w:rPr>
          <w:szCs w:val="28"/>
        </w:rPr>
        <w:br/>
      </w:r>
      <w:r w:rsidRPr="004E0C06">
        <w:rPr>
          <w:szCs w:val="28"/>
        </w:rPr>
        <w:t>Система государственного управления должна осущест</w:t>
      </w:r>
      <w:r w:rsidRPr="004E0C06">
        <w:rPr>
          <w:szCs w:val="28"/>
        </w:rPr>
        <w:t>в</w:t>
      </w:r>
      <w:r w:rsidRPr="004E0C06">
        <w:rPr>
          <w:szCs w:val="28"/>
        </w:rPr>
        <w:t>лять эффективное прогнозирование, планирование, испо</w:t>
      </w:r>
      <w:r w:rsidRPr="004E0C06">
        <w:rPr>
          <w:szCs w:val="28"/>
        </w:rPr>
        <w:t>л</w:t>
      </w:r>
      <w:r w:rsidRPr="004E0C06">
        <w:rPr>
          <w:szCs w:val="28"/>
        </w:rPr>
        <w:t>нение, мониторинг, анализ и контроль процессов, прои</w:t>
      </w:r>
      <w:r w:rsidRPr="004E0C06">
        <w:rPr>
          <w:szCs w:val="28"/>
        </w:rPr>
        <w:t>с</w:t>
      </w:r>
      <w:r w:rsidRPr="004E0C06">
        <w:rPr>
          <w:szCs w:val="28"/>
        </w:rPr>
        <w:t>ходящих в реальном секторе экономики, а также обеспеч</w:t>
      </w:r>
      <w:r w:rsidRPr="004E0C06">
        <w:rPr>
          <w:szCs w:val="28"/>
        </w:rPr>
        <w:t>и</w:t>
      </w:r>
      <w:r w:rsidRPr="004E0C06">
        <w:rPr>
          <w:szCs w:val="28"/>
        </w:rPr>
        <w:t>вать оценку эффективности деятельности органов испо</w:t>
      </w:r>
      <w:r w:rsidRPr="004E0C06">
        <w:rPr>
          <w:szCs w:val="28"/>
        </w:rPr>
        <w:t>л</w:t>
      </w:r>
      <w:r w:rsidRPr="004E0C06">
        <w:rPr>
          <w:szCs w:val="28"/>
        </w:rPr>
        <w:t>нительной власти.</w:t>
      </w:r>
    </w:p>
    <w:p w:rsidR="00444028" w:rsidRPr="004E0C06" w:rsidRDefault="00444028" w:rsidP="00776043">
      <w:pPr>
        <w:pStyle w:val="1-4"/>
        <w:spacing w:line="228" w:lineRule="auto"/>
        <w:rPr>
          <w:szCs w:val="28"/>
        </w:rPr>
      </w:pPr>
      <w:r w:rsidRPr="004E0C06">
        <w:rPr>
          <w:szCs w:val="28"/>
        </w:rPr>
        <w:t>Необходимо уже думать об этих направлениях иссл</w:t>
      </w:r>
      <w:r w:rsidRPr="004E0C06">
        <w:rPr>
          <w:szCs w:val="28"/>
        </w:rPr>
        <w:t>е</w:t>
      </w:r>
      <w:r w:rsidRPr="004E0C06">
        <w:rPr>
          <w:szCs w:val="28"/>
        </w:rPr>
        <w:t>дований в следующем докладе – в новом ключе создания эффективной действующей модели экономики нового</w:t>
      </w:r>
      <w:r w:rsidR="000512F7">
        <w:rPr>
          <w:szCs w:val="28"/>
        </w:rPr>
        <w:br/>
      </w:r>
      <w:r w:rsidRPr="004E0C06">
        <w:rPr>
          <w:szCs w:val="28"/>
        </w:rPr>
        <w:t>Донбасса.</w:t>
      </w:r>
    </w:p>
    <w:p w:rsidR="00444028" w:rsidRPr="004E0C06" w:rsidRDefault="00444028" w:rsidP="00F65D8E">
      <w:pPr>
        <w:pStyle w:val="1-4"/>
        <w:spacing w:line="218" w:lineRule="auto"/>
        <w:ind w:left="2410" w:firstLine="0"/>
        <w:rPr>
          <w:i/>
          <w:szCs w:val="28"/>
        </w:rPr>
      </w:pPr>
      <w:r w:rsidRPr="004E0C06">
        <w:rPr>
          <w:i/>
          <w:szCs w:val="28"/>
        </w:rPr>
        <w:t>Министр экономического развития</w:t>
      </w:r>
      <w:r w:rsidR="00EF01B6">
        <w:rPr>
          <w:i/>
          <w:szCs w:val="28"/>
        </w:rPr>
        <w:br/>
      </w:r>
      <w:r w:rsidRPr="004E0C06">
        <w:rPr>
          <w:i/>
          <w:szCs w:val="28"/>
        </w:rPr>
        <w:t>ДНР, доктор экономических наук</w:t>
      </w:r>
    </w:p>
    <w:p w:rsidR="00776043" w:rsidRDefault="00444028" w:rsidP="00AD7AE8">
      <w:pPr>
        <w:pStyle w:val="1-4"/>
        <w:spacing w:line="218" w:lineRule="auto"/>
        <w:ind w:left="2268" w:firstLine="0"/>
        <w:jc w:val="right"/>
        <w:rPr>
          <w:i/>
          <w:szCs w:val="28"/>
        </w:rPr>
      </w:pPr>
      <w:r w:rsidRPr="004E0C06">
        <w:rPr>
          <w:i/>
          <w:szCs w:val="28"/>
        </w:rPr>
        <w:t>А.В. Половян</w:t>
      </w:r>
    </w:p>
    <w:p w:rsidR="00AD7AE8" w:rsidRDefault="00AD7AE8">
      <w:pPr>
        <w:ind w:firstLine="0"/>
        <w:jc w:val="left"/>
        <w:rPr>
          <w:iCs/>
          <w:szCs w:val="28"/>
          <w:lang w:val="uk-UA"/>
        </w:rPr>
      </w:pPr>
      <w:r>
        <w:rPr>
          <w:iCs/>
          <w:szCs w:val="28"/>
        </w:rPr>
        <w:br w:type="page"/>
      </w:r>
    </w:p>
    <w:p w:rsidR="00431149" w:rsidRPr="004E0C06" w:rsidRDefault="00431149" w:rsidP="00490B02">
      <w:pPr>
        <w:pStyle w:val="1-2"/>
        <w:rPr>
          <w:rFonts w:ascii="Times New Roman" w:hAnsi="Times New Roman"/>
          <w:b/>
          <w:lang w:val="ru-RU"/>
        </w:rPr>
      </w:pPr>
      <w:r w:rsidRPr="004E0C06">
        <w:rPr>
          <w:rFonts w:ascii="Times New Roman" w:hAnsi="Times New Roman"/>
          <w:b/>
          <w:lang w:val="ru-RU"/>
        </w:rPr>
        <w:t>Научный доклад подготовили:</w:t>
      </w:r>
    </w:p>
    <w:p w:rsidR="00431149" w:rsidRPr="004E0C06" w:rsidRDefault="00431149" w:rsidP="00431149">
      <w:pPr>
        <w:pStyle w:val="1-4"/>
        <w:spacing w:line="221" w:lineRule="auto"/>
        <w:rPr>
          <w:sz w:val="23"/>
          <w:szCs w:val="23"/>
        </w:rPr>
      </w:pPr>
      <w:r w:rsidRPr="004E0C06">
        <w:rPr>
          <w:sz w:val="23"/>
          <w:szCs w:val="23"/>
        </w:rPr>
        <w:t>доктор экономических наук А.В. Половян (введение, раздел 1, пп. 3.1, 3.3, заключение);</w:t>
      </w:r>
    </w:p>
    <w:p w:rsidR="00431149" w:rsidRPr="004E0C06" w:rsidRDefault="00431149" w:rsidP="00431149">
      <w:pPr>
        <w:pStyle w:val="1-4"/>
        <w:spacing w:line="221" w:lineRule="auto"/>
        <w:rPr>
          <w:sz w:val="23"/>
          <w:szCs w:val="23"/>
        </w:rPr>
      </w:pPr>
      <w:r w:rsidRPr="004E0C06">
        <w:rPr>
          <w:sz w:val="23"/>
          <w:szCs w:val="23"/>
        </w:rPr>
        <w:t>доктор экономических наук Р.Н. Лепа (разделы 1,4,5, п.</w:t>
      </w:r>
      <w:r w:rsidRPr="004E0C06">
        <w:rPr>
          <w:sz w:val="23"/>
          <w:szCs w:val="23"/>
          <w:lang w:val="ru-RU"/>
        </w:rPr>
        <w:t> </w:t>
      </w:r>
      <w:r w:rsidRPr="004E0C06">
        <w:rPr>
          <w:sz w:val="23"/>
          <w:szCs w:val="23"/>
        </w:rPr>
        <w:t>3.1, заключение);</w:t>
      </w:r>
    </w:p>
    <w:p w:rsidR="00431149" w:rsidRPr="004E0C06" w:rsidRDefault="00431149" w:rsidP="00431149">
      <w:pPr>
        <w:pStyle w:val="1-4"/>
        <w:spacing w:line="221" w:lineRule="auto"/>
        <w:rPr>
          <w:sz w:val="23"/>
          <w:szCs w:val="23"/>
        </w:rPr>
      </w:pPr>
      <w:r w:rsidRPr="004E0C06">
        <w:rPr>
          <w:sz w:val="23"/>
          <w:szCs w:val="23"/>
        </w:rPr>
        <w:t>доктор экономических наук Г.В. Астапова (разделы 4,5);</w:t>
      </w:r>
    </w:p>
    <w:p w:rsidR="00431149" w:rsidRPr="004E0C06" w:rsidRDefault="00431149" w:rsidP="00431149">
      <w:pPr>
        <w:pStyle w:val="1-4"/>
        <w:spacing w:line="221" w:lineRule="auto"/>
        <w:rPr>
          <w:sz w:val="23"/>
          <w:szCs w:val="23"/>
        </w:rPr>
      </w:pPr>
      <w:r w:rsidRPr="004E0C06">
        <w:rPr>
          <w:sz w:val="23"/>
          <w:szCs w:val="23"/>
        </w:rPr>
        <w:t>доктор экономических наук Л.М. Кузьменко (пп. 2.1.3, 3.2, разделы 4,5);</w:t>
      </w:r>
    </w:p>
    <w:p w:rsidR="00431149" w:rsidRPr="004E0C06" w:rsidRDefault="00431149" w:rsidP="00431149">
      <w:pPr>
        <w:pStyle w:val="1-4"/>
        <w:spacing w:line="221" w:lineRule="auto"/>
        <w:rPr>
          <w:sz w:val="23"/>
          <w:szCs w:val="23"/>
        </w:rPr>
      </w:pPr>
      <w:r w:rsidRPr="004E0C06">
        <w:rPr>
          <w:sz w:val="23"/>
          <w:szCs w:val="23"/>
        </w:rPr>
        <w:t>доктор экономических наук Л.И. Тараш (п. 2.4);</w:t>
      </w:r>
    </w:p>
    <w:p w:rsidR="00431149" w:rsidRPr="004E0C06" w:rsidRDefault="00431149" w:rsidP="00431149">
      <w:pPr>
        <w:pStyle w:val="1-4"/>
        <w:spacing w:line="221" w:lineRule="auto"/>
        <w:rPr>
          <w:sz w:val="23"/>
          <w:szCs w:val="23"/>
        </w:rPr>
      </w:pPr>
      <w:r w:rsidRPr="004E0C06">
        <w:rPr>
          <w:sz w:val="23"/>
          <w:szCs w:val="23"/>
        </w:rPr>
        <w:t>доктор экономических наук Л.Г. Червова (п. 2.4);</w:t>
      </w:r>
    </w:p>
    <w:p w:rsidR="00431149" w:rsidRPr="004E0C06" w:rsidRDefault="00431149" w:rsidP="00431149">
      <w:pPr>
        <w:pStyle w:val="1-4"/>
        <w:spacing w:line="221" w:lineRule="auto"/>
        <w:rPr>
          <w:sz w:val="23"/>
          <w:szCs w:val="23"/>
        </w:rPr>
      </w:pPr>
      <w:r w:rsidRPr="004E0C06">
        <w:rPr>
          <w:sz w:val="23"/>
          <w:szCs w:val="23"/>
        </w:rPr>
        <w:t>кандидат юридических наук О.А. Ашурков (п.2.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А.А. Бачурин (п. 2.1.1</w:t>
      </w:r>
      <w:r w:rsidR="00E660AF" w:rsidRPr="004E0C06">
        <w:rPr>
          <w:sz w:val="23"/>
          <w:szCs w:val="23"/>
          <w:lang w:val="ru-RU"/>
        </w:rPr>
        <w:t>1</w:t>
      </w:r>
      <w:r w:rsidRPr="004E0C06">
        <w:rPr>
          <w:sz w:val="23"/>
          <w:szCs w:val="23"/>
        </w:rPr>
        <w:t>, раздел 4);</w:t>
      </w:r>
    </w:p>
    <w:p w:rsidR="00431149" w:rsidRPr="004E0C06" w:rsidRDefault="00431149" w:rsidP="00431149">
      <w:pPr>
        <w:pStyle w:val="1-4"/>
        <w:spacing w:line="221" w:lineRule="auto"/>
        <w:rPr>
          <w:sz w:val="23"/>
          <w:szCs w:val="23"/>
        </w:rPr>
      </w:pPr>
      <w:r w:rsidRPr="004E0C06">
        <w:rPr>
          <w:sz w:val="23"/>
          <w:szCs w:val="23"/>
        </w:rPr>
        <w:t xml:space="preserve">кандидат экономических наук М.В. Борисенко (п.3.2, разделы 4,5); </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О.А. Бородина (пп. 2.4, 3.2,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Н.Ф. Васильева (п. 2.1.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С.Н. Гриневская (разд</w:t>
      </w:r>
      <w:r w:rsidRPr="004E0C06">
        <w:rPr>
          <w:sz w:val="23"/>
          <w:szCs w:val="23"/>
        </w:rPr>
        <w:t>е</w:t>
      </w:r>
      <w:r w:rsidRPr="004E0C06">
        <w:rPr>
          <w:sz w:val="23"/>
          <w:szCs w:val="23"/>
        </w:rPr>
        <w:t>лы 1,4,5, пп. 2.1.3, 3.1, заключение);</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Р.В. Кузьменко (пп. 2.1.1, 2.1.2, 2.1.5, 2.1.</w:t>
      </w:r>
      <w:r w:rsidR="00E660AF" w:rsidRPr="004E0C06">
        <w:rPr>
          <w:sz w:val="23"/>
          <w:szCs w:val="23"/>
          <w:lang w:val="ru-RU"/>
        </w:rPr>
        <w:t>10</w:t>
      </w:r>
      <w:r w:rsidRPr="004E0C06">
        <w:rPr>
          <w:sz w:val="23"/>
          <w:szCs w:val="23"/>
        </w:rPr>
        <w:t>.3, 2.1.1</w:t>
      </w:r>
      <w:r w:rsidR="00E660AF" w:rsidRPr="004E0C06">
        <w:rPr>
          <w:sz w:val="23"/>
          <w:szCs w:val="23"/>
          <w:lang w:val="ru-RU"/>
        </w:rPr>
        <w:t>1</w:t>
      </w:r>
      <w:r w:rsidRPr="004E0C06">
        <w:rPr>
          <w:sz w:val="23"/>
          <w:szCs w:val="23"/>
        </w:rPr>
        <w:t>, 2.4, 3.2,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С.А. Маковецкий (п. 3.2,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А.В. Матюшин (пп. 2.2.3, разделы 4,5);</w:t>
      </w:r>
    </w:p>
    <w:p w:rsidR="00431149" w:rsidRPr="004E0C06" w:rsidRDefault="00431149" w:rsidP="00431149">
      <w:pPr>
        <w:pStyle w:val="1-4"/>
        <w:spacing w:line="221" w:lineRule="auto"/>
        <w:rPr>
          <w:sz w:val="23"/>
          <w:szCs w:val="23"/>
        </w:rPr>
      </w:pPr>
      <w:r w:rsidRPr="004E0C06">
        <w:rPr>
          <w:sz w:val="23"/>
          <w:szCs w:val="23"/>
        </w:rPr>
        <w:t>кандидат физико-математических наук В.Н. Неспирный (пп. 2.3.6, 2.4);</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Н.А. Орлова (п.2.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Н.А. Перевозчикова (пп.</w:t>
      </w:r>
      <w:r w:rsidRPr="004E0C06">
        <w:rPr>
          <w:sz w:val="23"/>
          <w:szCs w:val="23"/>
          <w:lang w:val="ru-RU"/>
        </w:rPr>
        <w:t> </w:t>
      </w:r>
      <w:r w:rsidRPr="004E0C06">
        <w:rPr>
          <w:sz w:val="23"/>
          <w:szCs w:val="23"/>
        </w:rPr>
        <w:t>2.1.</w:t>
      </w:r>
      <w:r w:rsidR="00E660AF" w:rsidRPr="004E0C06">
        <w:rPr>
          <w:sz w:val="23"/>
          <w:szCs w:val="23"/>
          <w:lang w:val="ru-RU"/>
        </w:rPr>
        <w:t>10</w:t>
      </w:r>
      <w:r w:rsidRPr="004E0C06">
        <w:rPr>
          <w:sz w:val="23"/>
          <w:szCs w:val="23"/>
        </w:rPr>
        <w:t>.4, 2.4,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И.В. Савченко (пп.2.3.1, 2.3.2, 2.3.3, 2.3.5,2.3.7, 2.3.8);</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Л.В. Шабалина (пп. 2.1.7, 2.1.1</w:t>
      </w:r>
      <w:r w:rsidR="00E660AF" w:rsidRPr="004E0C06">
        <w:rPr>
          <w:sz w:val="23"/>
          <w:szCs w:val="23"/>
          <w:lang w:val="ru-RU"/>
        </w:rPr>
        <w:t>2</w:t>
      </w:r>
      <w:r w:rsidRPr="004E0C06">
        <w:rPr>
          <w:sz w:val="23"/>
          <w:szCs w:val="23"/>
        </w:rPr>
        <w:t>, 2.4, 3.2,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Г.А. Шавкун (пп. 2.1.7, 2.1.1</w:t>
      </w:r>
      <w:r w:rsidR="00E660AF" w:rsidRPr="004E0C06">
        <w:rPr>
          <w:sz w:val="23"/>
          <w:szCs w:val="23"/>
          <w:lang w:val="ru-RU"/>
        </w:rPr>
        <w:t>2</w:t>
      </w:r>
      <w:r w:rsidRPr="004E0C06">
        <w:rPr>
          <w:sz w:val="23"/>
          <w:szCs w:val="23"/>
        </w:rPr>
        <w:t>, разделы 4,5);</w:t>
      </w:r>
    </w:p>
    <w:p w:rsidR="00431149" w:rsidRPr="004E0C06" w:rsidRDefault="00431149" w:rsidP="00431149">
      <w:pPr>
        <w:pStyle w:val="1-4"/>
        <w:spacing w:line="221" w:lineRule="auto"/>
        <w:rPr>
          <w:sz w:val="23"/>
          <w:szCs w:val="23"/>
        </w:rPr>
      </w:pPr>
      <w:r w:rsidRPr="004E0C06">
        <w:rPr>
          <w:sz w:val="23"/>
          <w:szCs w:val="23"/>
        </w:rPr>
        <w:t>кандидат экономических наук Н.В. Шемякина (разделы 1,4,5, п. 2.2.1, заключение);</w:t>
      </w:r>
    </w:p>
    <w:p w:rsidR="00431149" w:rsidRPr="004E0C06" w:rsidRDefault="00431149" w:rsidP="00431149">
      <w:pPr>
        <w:pStyle w:val="1-4"/>
        <w:spacing w:line="221" w:lineRule="auto"/>
        <w:rPr>
          <w:sz w:val="23"/>
          <w:szCs w:val="23"/>
        </w:rPr>
      </w:pPr>
      <w:r w:rsidRPr="004E0C06">
        <w:rPr>
          <w:sz w:val="23"/>
          <w:szCs w:val="23"/>
        </w:rPr>
        <w:t>научный сотрудник А.В. Аборчи (п. 2.2.3, разделы 4,5);</w:t>
      </w:r>
    </w:p>
    <w:p w:rsidR="00431149" w:rsidRPr="004E0C06" w:rsidRDefault="00431149" w:rsidP="00431149">
      <w:pPr>
        <w:pStyle w:val="1-4"/>
        <w:spacing w:line="221" w:lineRule="auto"/>
        <w:rPr>
          <w:sz w:val="23"/>
          <w:szCs w:val="23"/>
        </w:rPr>
      </w:pPr>
      <w:r w:rsidRPr="004E0C06">
        <w:rPr>
          <w:sz w:val="23"/>
          <w:szCs w:val="23"/>
        </w:rPr>
        <w:t>научный сотрудник И.А. Коршикова (пп. 2.1.7, 2.1.</w:t>
      </w:r>
      <w:r w:rsidR="00E660AF" w:rsidRPr="004E0C06">
        <w:rPr>
          <w:sz w:val="23"/>
          <w:szCs w:val="23"/>
          <w:lang w:val="ru-RU"/>
        </w:rPr>
        <w:t>10</w:t>
      </w:r>
      <w:r w:rsidRPr="004E0C06">
        <w:rPr>
          <w:sz w:val="23"/>
          <w:szCs w:val="23"/>
        </w:rPr>
        <w:t>.4, 3.2, разделы 4,5);</w:t>
      </w:r>
    </w:p>
    <w:p w:rsidR="00431149" w:rsidRPr="004E0C06" w:rsidRDefault="00431149" w:rsidP="00431149">
      <w:pPr>
        <w:pStyle w:val="1-4"/>
        <w:spacing w:line="221" w:lineRule="auto"/>
        <w:rPr>
          <w:sz w:val="23"/>
          <w:szCs w:val="23"/>
        </w:rPr>
      </w:pPr>
      <w:r w:rsidRPr="004E0C06">
        <w:rPr>
          <w:sz w:val="23"/>
          <w:szCs w:val="23"/>
        </w:rPr>
        <w:t>научный сотрудник А.А. Пономаренко (пп. 2.1.8, 2.2.1, разделы 4,5);</w:t>
      </w:r>
    </w:p>
    <w:p w:rsidR="00431149" w:rsidRPr="004E0C06" w:rsidRDefault="00431149" w:rsidP="00431149">
      <w:pPr>
        <w:pStyle w:val="1-4"/>
        <w:spacing w:line="221" w:lineRule="auto"/>
        <w:rPr>
          <w:sz w:val="23"/>
          <w:szCs w:val="23"/>
        </w:rPr>
      </w:pPr>
      <w:r w:rsidRPr="004E0C06">
        <w:rPr>
          <w:sz w:val="23"/>
          <w:szCs w:val="23"/>
        </w:rPr>
        <w:t>научный сотрудник А.В. Шматько (пп. 2.1.8, 2.2.2, 2.2.3, разделы 4,5);</w:t>
      </w:r>
    </w:p>
    <w:p w:rsidR="00431149" w:rsidRPr="004E0C06" w:rsidRDefault="00431149" w:rsidP="00431149">
      <w:pPr>
        <w:pStyle w:val="1-4"/>
        <w:spacing w:line="221" w:lineRule="auto"/>
        <w:rPr>
          <w:sz w:val="23"/>
          <w:szCs w:val="23"/>
        </w:rPr>
      </w:pPr>
      <w:r w:rsidRPr="004E0C06">
        <w:rPr>
          <w:sz w:val="23"/>
          <w:szCs w:val="23"/>
        </w:rPr>
        <w:t>младший научный сотрудник А.В. Азарова (пп. 2.1.7, 2.1.</w:t>
      </w:r>
      <w:r w:rsidR="00ED150F" w:rsidRPr="004E0C06">
        <w:rPr>
          <w:sz w:val="23"/>
          <w:szCs w:val="23"/>
          <w:lang w:val="ru-RU"/>
        </w:rPr>
        <w:t>10</w:t>
      </w:r>
      <w:r w:rsidRPr="004E0C06">
        <w:rPr>
          <w:sz w:val="23"/>
          <w:szCs w:val="23"/>
        </w:rPr>
        <w:t>.1, разделы 4,5);</w:t>
      </w:r>
    </w:p>
    <w:p w:rsidR="00431149" w:rsidRPr="004E0C06" w:rsidRDefault="00431149" w:rsidP="00431149">
      <w:pPr>
        <w:pStyle w:val="1-4"/>
        <w:spacing w:line="221" w:lineRule="auto"/>
        <w:rPr>
          <w:sz w:val="23"/>
          <w:szCs w:val="23"/>
        </w:rPr>
      </w:pPr>
      <w:r w:rsidRPr="004E0C06">
        <w:rPr>
          <w:sz w:val="23"/>
          <w:szCs w:val="23"/>
        </w:rPr>
        <w:t>младший научный сотрудник А.Е. Высоцкий (раздел 4);</w:t>
      </w:r>
    </w:p>
    <w:p w:rsidR="00431149" w:rsidRPr="004E0C06" w:rsidRDefault="00431149" w:rsidP="00431149">
      <w:pPr>
        <w:pStyle w:val="1-4"/>
        <w:spacing w:line="221" w:lineRule="auto"/>
        <w:rPr>
          <w:sz w:val="23"/>
          <w:szCs w:val="23"/>
        </w:rPr>
      </w:pPr>
      <w:r w:rsidRPr="004E0C06">
        <w:rPr>
          <w:sz w:val="23"/>
          <w:szCs w:val="23"/>
        </w:rPr>
        <w:t>младший научный сотрудник Р.А. Голоднюк (пп. 2.1.1, 2.1.2, 2.1.5, раздел 4);</w:t>
      </w:r>
    </w:p>
    <w:p w:rsidR="00431149" w:rsidRPr="004E0C06" w:rsidRDefault="00431149" w:rsidP="00431149">
      <w:pPr>
        <w:pStyle w:val="1-4"/>
        <w:spacing w:line="221" w:lineRule="auto"/>
        <w:rPr>
          <w:sz w:val="23"/>
          <w:szCs w:val="23"/>
        </w:rPr>
      </w:pPr>
      <w:r w:rsidRPr="004E0C06">
        <w:rPr>
          <w:sz w:val="23"/>
          <w:szCs w:val="23"/>
        </w:rPr>
        <w:t>младший научный сотрудник А.В. Ефименко (пп. 2.1.</w:t>
      </w:r>
      <w:r w:rsidR="00ED150F" w:rsidRPr="004E0C06">
        <w:rPr>
          <w:sz w:val="23"/>
          <w:szCs w:val="23"/>
          <w:lang w:val="ru-RU"/>
        </w:rPr>
        <w:t>10</w:t>
      </w:r>
      <w:r w:rsidRPr="004E0C06">
        <w:rPr>
          <w:sz w:val="23"/>
          <w:szCs w:val="23"/>
        </w:rPr>
        <w:t>.1, 3.2, разделы 4,5);</w:t>
      </w:r>
    </w:p>
    <w:p w:rsidR="00431149" w:rsidRPr="004E0C06" w:rsidRDefault="00431149" w:rsidP="00431149">
      <w:pPr>
        <w:pStyle w:val="1-4"/>
        <w:spacing w:line="221" w:lineRule="auto"/>
        <w:rPr>
          <w:sz w:val="23"/>
          <w:szCs w:val="23"/>
        </w:rPr>
      </w:pPr>
      <w:r w:rsidRPr="004E0C06">
        <w:rPr>
          <w:sz w:val="23"/>
          <w:szCs w:val="23"/>
        </w:rPr>
        <w:t>младший научный сотрудник О.В. Кононенко (пп. 2.2.1);</w:t>
      </w:r>
    </w:p>
    <w:p w:rsidR="00431149" w:rsidRPr="004E0C06" w:rsidRDefault="00431149" w:rsidP="00431149">
      <w:pPr>
        <w:pStyle w:val="1-4"/>
        <w:spacing w:line="221" w:lineRule="auto"/>
        <w:rPr>
          <w:sz w:val="23"/>
          <w:szCs w:val="23"/>
        </w:rPr>
      </w:pPr>
      <w:r w:rsidRPr="004E0C06">
        <w:rPr>
          <w:sz w:val="23"/>
          <w:szCs w:val="23"/>
        </w:rPr>
        <w:t>младший научный сотрудник А.Ю. Ляшенко (пп. 2.1.1, 2.1.5, раздел 4);</w:t>
      </w:r>
    </w:p>
    <w:p w:rsidR="00431149" w:rsidRPr="004E0C06" w:rsidRDefault="00431149" w:rsidP="00431149">
      <w:pPr>
        <w:pStyle w:val="1-4"/>
        <w:spacing w:line="221" w:lineRule="auto"/>
        <w:rPr>
          <w:sz w:val="23"/>
          <w:szCs w:val="23"/>
        </w:rPr>
      </w:pPr>
      <w:r w:rsidRPr="004E0C06">
        <w:rPr>
          <w:sz w:val="23"/>
          <w:szCs w:val="23"/>
        </w:rPr>
        <w:t>младший научный сотрудник К.И. Синицына (пп. 2.1.6, 2.3.4, 3.3, разделы 4,5);</w:t>
      </w:r>
    </w:p>
    <w:p w:rsidR="00431149" w:rsidRPr="004E0C06" w:rsidRDefault="00431149" w:rsidP="00431149">
      <w:pPr>
        <w:pStyle w:val="1-4"/>
        <w:spacing w:line="221" w:lineRule="auto"/>
        <w:rPr>
          <w:sz w:val="23"/>
          <w:szCs w:val="23"/>
        </w:rPr>
      </w:pPr>
      <w:r w:rsidRPr="004E0C06">
        <w:rPr>
          <w:sz w:val="23"/>
          <w:szCs w:val="23"/>
        </w:rPr>
        <w:t>младший научный сотрудник О.В. Ткаченко (пп. 2.1.1</w:t>
      </w:r>
      <w:r w:rsidR="00E660AF" w:rsidRPr="004E0C06">
        <w:rPr>
          <w:sz w:val="23"/>
          <w:szCs w:val="23"/>
          <w:lang w:val="ru-RU"/>
        </w:rPr>
        <w:t>3</w:t>
      </w:r>
      <w:r w:rsidRPr="004E0C06">
        <w:rPr>
          <w:sz w:val="23"/>
          <w:szCs w:val="23"/>
        </w:rPr>
        <w:t>, 2.2.4, 3.3, разделы 4,5);</w:t>
      </w:r>
    </w:p>
    <w:p w:rsidR="00000CB6" w:rsidRPr="00431149" w:rsidRDefault="00000CB6" w:rsidP="00000CB6">
      <w:pPr>
        <w:pStyle w:val="1-4"/>
        <w:spacing w:line="221" w:lineRule="auto"/>
        <w:rPr>
          <w:sz w:val="23"/>
          <w:szCs w:val="23"/>
        </w:rPr>
      </w:pPr>
      <w:r w:rsidRPr="00431149">
        <w:rPr>
          <w:sz w:val="23"/>
          <w:szCs w:val="23"/>
        </w:rPr>
        <w:t xml:space="preserve">младший научный сотрудник А.В. Фирсов (пп. 2.1.4, </w:t>
      </w:r>
      <w:r w:rsidR="000F2E08">
        <w:rPr>
          <w:sz w:val="23"/>
          <w:szCs w:val="23"/>
          <w:lang w:val="ru-RU"/>
        </w:rPr>
        <w:t>раздел 4, 5</w:t>
      </w:r>
      <w:r w:rsidR="005F5CF8">
        <w:rPr>
          <w:sz w:val="23"/>
          <w:szCs w:val="23"/>
          <w:lang w:val="ru-RU"/>
        </w:rPr>
        <w:t>, рисунки</w:t>
      </w:r>
      <w:r w:rsidRPr="00431149">
        <w:rPr>
          <w:sz w:val="23"/>
          <w:szCs w:val="23"/>
        </w:rPr>
        <w:t>);</w:t>
      </w:r>
    </w:p>
    <w:p w:rsidR="00000CB6" w:rsidRPr="00431149" w:rsidRDefault="00000CB6" w:rsidP="00000CB6">
      <w:pPr>
        <w:pStyle w:val="1-4"/>
        <w:spacing w:line="221" w:lineRule="auto"/>
        <w:rPr>
          <w:sz w:val="23"/>
          <w:szCs w:val="23"/>
        </w:rPr>
      </w:pPr>
      <w:r w:rsidRPr="00431149">
        <w:rPr>
          <w:sz w:val="23"/>
          <w:szCs w:val="23"/>
        </w:rPr>
        <w:t>младший научный сотрудник Н.Н. Шеремет (рисунки);</w:t>
      </w:r>
    </w:p>
    <w:p w:rsidR="00431149" w:rsidRPr="004E0C06" w:rsidRDefault="00431149" w:rsidP="00431149">
      <w:pPr>
        <w:pStyle w:val="1-4"/>
        <w:spacing w:line="221" w:lineRule="auto"/>
        <w:rPr>
          <w:sz w:val="23"/>
          <w:szCs w:val="23"/>
        </w:rPr>
      </w:pPr>
      <w:r w:rsidRPr="004E0C06">
        <w:rPr>
          <w:sz w:val="23"/>
          <w:szCs w:val="23"/>
        </w:rPr>
        <w:t>ведущий экономист Л.Н. Абдалян (пп. 2.3.9);</w:t>
      </w:r>
    </w:p>
    <w:p w:rsidR="00431149" w:rsidRPr="004E0C06" w:rsidRDefault="00431149" w:rsidP="00431149">
      <w:pPr>
        <w:pStyle w:val="1-4"/>
        <w:spacing w:line="221" w:lineRule="auto"/>
        <w:rPr>
          <w:sz w:val="23"/>
          <w:szCs w:val="23"/>
        </w:rPr>
      </w:pPr>
      <w:r w:rsidRPr="004E0C06">
        <w:rPr>
          <w:sz w:val="23"/>
          <w:szCs w:val="23"/>
        </w:rPr>
        <w:t>ведущий экономист В.И. Похилько (пп. 2.2.2, 3.3, ра</w:t>
      </w:r>
      <w:r w:rsidRPr="004E0C06">
        <w:rPr>
          <w:sz w:val="23"/>
          <w:szCs w:val="23"/>
        </w:rPr>
        <w:t>з</w:t>
      </w:r>
      <w:r w:rsidRPr="004E0C06">
        <w:rPr>
          <w:sz w:val="23"/>
          <w:szCs w:val="23"/>
        </w:rPr>
        <w:t>делы 4,5);</w:t>
      </w:r>
    </w:p>
    <w:p w:rsidR="00431149" w:rsidRPr="004E0C06" w:rsidRDefault="00431149" w:rsidP="00431149">
      <w:pPr>
        <w:pStyle w:val="1-4"/>
        <w:spacing w:line="221" w:lineRule="auto"/>
        <w:rPr>
          <w:sz w:val="23"/>
          <w:szCs w:val="23"/>
        </w:rPr>
      </w:pPr>
      <w:r w:rsidRPr="004E0C06">
        <w:rPr>
          <w:sz w:val="23"/>
          <w:szCs w:val="23"/>
        </w:rPr>
        <w:t>ведущий экономист Н.В. Стельмахова (пп. 2.1.8, 2.1.</w:t>
      </w:r>
      <w:r w:rsidR="00E660AF" w:rsidRPr="004E0C06">
        <w:rPr>
          <w:sz w:val="23"/>
          <w:szCs w:val="23"/>
          <w:lang w:val="ru-RU"/>
        </w:rPr>
        <w:t>10</w:t>
      </w:r>
      <w:r w:rsidRPr="004E0C06">
        <w:rPr>
          <w:sz w:val="23"/>
          <w:szCs w:val="23"/>
        </w:rPr>
        <w:t>.2, 3.3, разделы 4,5);</w:t>
      </w:r>
    </w:p>
    <w:p w:rsidR="00431149" w:rsidRPr="004E0C06" w:rsidRDefault="00431149" w:rsidP="00431149">
      <w:pPr>
        <w:pStyle w:val="1-4"/>
        <w:spacing w:line="221" w:lineRule="auto"/>
        <w:rPr>
          <w:sz w:val="23"/>
          <w:szCs w:val="23"/>
        </w:rPr>
      </w:pPr>
      <w:r w:rsidRPr="004E0C06">
        <w:rPr>
          <w:sz w:val="23"/>
          <w:szCs w:val="23"/>
        </w:rPr>
        <w:t>главный экономист А.А. Паскевич (п. 2.1.</w:t>
      </w:r>
      <w:r w:rsidR="00ED150F" w:rsidRPr="004E0C06">
        <w:rPr>
          <w:sz w:val="23"/>
          <w:szCs w:val="23"/>
          <w:lang w:val="ru-RU"/>
        </w:rPr>
        <w:t>9</w:t>
      </w:r>
      <w:r w:rsidRPr="004E0C06">
        <w:rPr>
          <w:sz w:val="23"/>
          <w:szCs w:val="23"/>
        </w:rPr>
        <w:t>);</w:t>
      </w:r>
    </w:p>
    <w:p w:rsidR="00431149" w:rsidRPr="004E0C06" w:rsidRDefault="00431149" w:rsidP="00431149">
      <w:pPr>
        <w:pStyle w:val="1-4"/>
        <w:spacing w:line="221" w:lineRule="auto"/>
        <w:rPr>
          <w:sz w:val="23"/>
          <w:szCs w:val="23"/>
        </w:rPr>
      </w:pPr>
      <w:r w:rsidRPr="004E0C06">
        <w:rPr>
          <w:sz w:val="23"/>
          <w:szCs w:val="23"/>
        </w:rPr>
        <w:t>ведущий инженер-программист Н.В. Белоброва (п. 2.1.</w:t>
      </w:r>
      <w:r w:rsidR="00ED150F" w:rsidRPr="004E0C06">
        <w:rPr>
          <w:sz w:val="23"/>
          <w:szCs w:val="23"/>
          <w:lang w:val="ru-RU"/>
        </w:rPr>
        <w:t>9</w:t>
      </w:r>
      <w:r w:rsidRPr="004E0C06">
        <w:rPr>
          <w:sz w:val="23"/>
          <w:szCs w:val="23"/>
        </w:rPr>
        <w:t>, разделы 4,5);</w:t>
      </w:r>
    </w:p>
    <w:p w:rsidR="00431149" w:rsidRPr="004E0C06" w:rsidRDefault="00431149" w:rsidP="00431149">
      <w:pPr>
        <w:pStyle w:val="1-4"/>
        <w:spacing w:line="221" w:lineRule="auto"/>
        <w:rPr>
          <w:sz w:val="23"/>
          <w:szCs w:val="23"/>
        </w:rPr>
      </w:pPr>
      <w:r w:rsidRPr="004E0C06">
        <w:rPr>
          <w:sz w:val="23"/>
          <w:szCs w:val="23"/>
        </w:rPr>
        <w:t>ведущий инженер-программист К.А. Кучерявый (по</w:t>
      </w:r>
      <w:r w:rsidRPr="004E0C06">
        <w:rPr>
          <w:sz w:val="23"/>
          <w:szCs w:val="23"/>
        </w:rPr>
        <w:t>д</w:t>
      </w:r>
      <w:r w:rsidRPr="004E0C06">
        <w:rPr>
          <w:sz w:val="23"/>
          <w:szCs w:val="23"/>
        </w:rPr>
        <w:t>готовка исходных данных для таблиц п. 2.3.6);</w:t>
      </w:r>
    </w:p>
    <w:p w:rsidR="00E171F1" w:rsidRDefault="00431149" w:rsidP="00E171F1">
      <w:pPr>
        <w:pStyle w:val="1-4"/>
        <w:spacing w:line="221" w:lineRule="auto"/>
        <w:rPr>
          <w:sz w:val="23"/>
          <w:szCs w:val="23"/>
        </w:rPr>
      </w:pPr>
      <w:r w:rsidRPr="004E0C06">
        <w:rPr>
          <w:sz w:val="23"/>
          <w:szCs w:val="23"/>
        </w:rPr>
        <w:t>ведущий инженер-программист О.А. Холковская (п. 2.1.</w:t>
      </w:r>
      <w:r w:rsidR="00ED150F" w:rsidRPr="004E0C06">
        <w:rPr>
          <w:sz w:val="23"/>
          <w:szCs w:val="23"/>
          <w:lang w:val="ru-RU"/>
        </w:rPr>
        <w:t>9</w:t>
      </w:r>
      <w:r w:rsidRPr="004E0C06">
        <w:rPr>
          <w:sz w:val="23"/>
          <w:szCs w:val="23"/>
        </w:rPr>
        <w:t>).</w:t>
      </w:r>
      <w:r w:rsidR="00E171F1">
        <w:rPr>
          <w:sz w:val="23"/>
          <w:szCs w:val="23"/>
        </w:rPr>
        <w:br w:type="page"/>
      </w:r>
    </w:p>
    <w:p w:rsidR="002D4C81" w:rsidRPr="004E0C06" w:rsidRDefault="002D4C81" w:rsidP="002D4C81">
      <w:pPr>
        <w:pStyle w:val="1-nazvan"/>
        <w:rPr>
          <w:rFonts w:ascii="Times New Roman" w:hAnsi="Times New Roman"/>
          <w:iCs/>
          <w:shd w:val="clear" w:color="auto" w:fill="FFFFFF"/>
        </w:rPr>
      </w:pPr>
      <w:r w:rsidRPr="004E0C06">
        <w:rPr>
          <w:rFonts w:ascii="Times New Roman" w:hAnsi="Times New Roman"/>
        </w:rPr>
        <w:t xml:space="preserve">1. ОБЩЕЕ СОСТОЯНИЕ ЭКОНОМИКИ ДНР </w:t>
      </w:r>
      <w:r w:rsidRPr="004E0C06">
        <w:rPr>
          <w:rFonts w:ascii="Times New Roman" w:hAnsi="Times New Roman"/>
        </w:rPr>
        <w:br/>
        <w:t>И ОСНОВНЫЕ ТЕНДЕНЦИИ</w:t>
      </w:r>
      <w:r w:rsidRPr="004E0C06">
        <w:rPr>
          <w:rFonts w:ascii="Times New Roman" w:hAnsi="Times New Roman"/>
          <w:lang w:val="ru-RU"/>
        </w:rPr>
        <w:t xml:space="preserve"> РАЗВИТИЯ</w:t>
      </w:r>
    </w:p>
    <w:p w:rsidR="00AD7AE8" w:rsidRDefault="002D4C81" w:rsidP="000512F7">
      <w:pPr>
        <w:pStyle w:val="1-4"/>
      </w:pPr>
      <w:r w:rsidRPr="004E0C06">
        <w:t>На первое полугодие 2019</w:t>
      </w:r>
      <w:r w:rsidRPr="004E0C06">
        <w:rPr>
          <w:lang w:val="ru-RU"/>
        </w:rPr>
        <w:t> </w:t>
      </w:r>
      <w:r w:rsidRPr="004E0C06">
        <w:t xml:space="preserve">г. экономика </w:t>
      </w:r>
      <w:r w:rsidRPr="004E0C06">
        <w:rPr>
          <w:iCs/>
          <w:shd w:val="clear" w:color="auto" w:fill="FFFFFF"/>
        </w:rPr>
        <w:t>ДНР</w:t>
      </w:r>
      <w:r w:rsidRPr="004E0C06">
        <w:t xml:space="preserve"> по</w:t>
      </w:r>
      <w:r w:rsidRPr="004E0C06">
        <w:rPr>
          <w:lang w:val="ru-RU"/>
        </w:rPr>
        <w:t>каз</w:t>
      </w:r>
      <w:r w:rsidRPr="004E0C06">
        <w:rPr>
          <w:lang w:val="ru-RU"/>
        </w:rPr>
        <w:t>ы</w:t>
      </w:r>
      <w:r w:rsidRPr="004E0C06">
        <w:rPr>
          <w:lang w:val="ru-RU"/>
        </w:rPr>
        <w:t>вала</w:t>
      </w:r>
      <w:r w:rsidRPr="004E0C06">
        <w:t xml:space="preserve"> рост показателей, несмотря на имеющиеся сущес</w:t>
      </w:r>
      <w:r w:rsidRPr="004E0C06">
        <w:t>т</w:t>
      </w:r>
      <w:r w:rsidRPr="004E0C06">
        <w:t>венные риски. В январе-мае 2019</w:t>
      </w:r>
      <w:r w:rsidRPr="004E0C06">
        <w:rPr>
          <w:lang w:val="ru-RU"/>
        </w:rPr>
        <w:t> </w:t>
      </w:r>
      <w:r w:rsidRPr="004E0C06">
        <w:t>г., по сравнению с анал</w:t>
      </w:r>
      <w:r w:rsidRPr="004E0C06">
        <w:t>о</w:t>
      </w:r>
      <w:r w:rsidRPr="004E0C06">
        <w:t>гичным периодом 2018</w:t>
      </w:r>
      <w:r w:rsidRPr="004E0C06">
        <w:rPr>
          <w:lang w:val="ru-RU"/>
        </w:rPr>
        <w:t> </w:t>
      </w:r>
      <w:r w:rsidRPr="004E0C06">
        <w:t>г., объем реализации промышле</w:t>
      </w:r>
      <w:r w:rsidRPr="004E0C06">
        <w:t>н</w:t>
      </w:r>
      <w:r w:rsidRPr="004E0C06">
        <w:t xml:space="preserve">ной продукции увеличился более </w:t>
      </w:r>
      <w:r w:rsidRPr="004E0C06">
        <w:rPr>
          <w:lang w:val="ru-RU"/>
        </w:rPr>
        <w:t xml:space="preserve">чем на </w:t>
      </w:r>
      <w:r w:rsidRPr="004E0C06">
        <w:t>7%</w:t>
      </w:r>
      <w:r w:rsidRPr="004E0C06">
        <w:rPr>
          <w:rStyle w:val="aa"/>
          <w:sz w:val="28"/>
          <w:szCs w:val="28"/>
        </w:rPr>
        <w:footnoteReference w:id="2"/>
      </w:r>
      <w:r w:rsidRPr="004E0C06">
        <w:t xml:space="preserve"> (рис.</w:t>
      </w:r>
      <w:r w:rsidRPr="004E0C06">
        <w:rPr>
          <w:lang w:val="ru-RU"/>
        </w:rPr>
        <w:t> </w:t>
      </w:r>
      <w:r w:rsidRPr="004E0C06">
        <w:t>1).</w:t>
      </w:r>
    </w:p>
    <w:p w:rsidR="000512F7" w:rsidRPr="00AD7AE8" w:rsidRDefault="000512F7" w:rsidP="000512F7">
      <w:pPr>
        <w:pStyle w:val="1-4"/>
        <w:ind w:firstLine="0"/>
      </w:pPr>
    </w:p>
    <w:p w:rsidR="00394031" w:rsidRPr="00AD7AE8" w:rsidRDefault="000E4D2C" w:rsidP="00AD7AE8">
      <w:pPr>
        <w:pStyle w:val="1-4"/>
        <w:ind w:firstLine="0"/>
        <w:rPr>
          <w:lang w:val="ru-RU"/>
        </w:rPr>
      </w:pPr>
      <w:r>
        <w:rPr>
          <w:noProof/>
          <w:sz w:val="28"/>
          <w:szCs w:val="28"/>
          <w:lang w:val="ru-RU" w:eastAsia="ru-RU"/>
        </w:rPr>
        <w:drawing>
          <wp:inline distT="0" distB="0" distL="0" distR="0">
            <wp:extent cx="3848100" cy="1590675"/>
            <wp:effectExtent l="19050" t="0" r="0" b="0"/>
            <wp:docPr id="2" name="Рисунок 33" descr="D:\к 232\Мои документы\2019-работа\Экономика ДНР_3.0\Рисунок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D:\к 232\Мои документы\2019-работа\Экономика ДНР_3.0\Рисунок_1.PNG"/>
                    <pic:cNvPicPr>
                      <a:picLocks noChangeAspect="1" noChangeArrowheads="1"/>
                    </pic:cNvPicPr>
                  </pic:nvPicPr>
                  <pic:blipFill>
                    <a:blip r:embed="rId9"/>
                    <a:srcRect/>
                    <a:stretch>
                      <a:fillRect/>
                    </a:stretch>
                  </pic:blipFill>
                  <pic:spPr bwMode="auto">
                    <a:xfrm>
                      <a:off x="0" y="0"/>
                      <a:ext cx="3848100" cy="1590675"/>
                    </a:xfrm>
                    <a:prstGeom prst="rect">
                      <a:avLst/>
                    </a:prstGeom>
                    <a:noFill/>
                    <a:ln w="9525">
                      <a:noFill/>
                      <a:miter lim="800000"/>
                      <a:headEnd/>
                      <a:tailEnd/>
                    </a:ln>
                  </pic:spPr>
                </pic:pic>
              </a:graphicData>
            </a:graphic>
          </wp:inline>
        </w:drawing>
      </w:r>
    </w:p>
    <w:p w:rsidR="00394031" w:rsidRPr="004E0C06" w:rsidRDefault="00394031" w:rsidP="00394031">
      <w:pPr>
        <w:pStyle w:val="1-2"/>
        <w:rPr>
          <w:rFonts w:ascii="Times New Roman" w:hAnsi="Times New Roman"/>
          <w:lang w:val="ru-RU"/>
        </w:rPr>
      </w:pPr>
      <w:r w:rsidRPr="004E0C06">
        <w:rPr>
          <w:rFonts w:ascii="Times New Roman" w:hAnsi="Times New Roman"/>
          <w:lang w:val="ru-RU"/>
        </w:rPr>
        <w:t>Рис.</w:t>
      </w:r>
      <w:r w:rsidR="00E607B0" w:rsidRPr="004E0C06">
        <w:rPr>
          <w:rFonts w:ascii="Times New Roman" w:hAnsi="Times New Roman"/>
          <w:lang w:val="ru-RU"/>
        </w:rPr>
        <w:t> </w:t>
      </w:r>
      <w:r w:rsidRPr="004E0C06">
        <w:rPr>
          <w:rFonts w:ascii="Times New Roman" w:hAnsi="Times New Roman"/>
          <w:lang w:val="ru-RU"/>
        </w:rPr>
        <w:t>1.</w:t>
      </w:r>
      <w:r w:rsidR="00E607B0" w:rsidRPr="004E0C06">
        <w:rPr>
          <w:rFonts w:ascii="Times New Roman" w:hAnsi="Times New Roman"/>
          <w:lang w:val="ru-RU"/>
        </w:rPr>
        <w:t> </w:t>
      </w:r>
      <w:r w:rsidRPr="004E0C06">
        <w:rPr>
          <w:rFonts w:ascii="Times New Roman" w:hAnsi="Times New Roman"/>
          <w:lang w:val="ru-RU"/>
        </w:rPr>
        <w:t xml:space="preserve">Динамика объемов реализации промышленной </w:t>
      </w:r>
      <w:r w:rsidRPr="004E0C06">
        <w:rPr>
          <w:rFonts w:ascii="Times New Roman" w:hAnsi="Times New Roman"/>
          <w:lang w:val="ru-RU"/>
        </w:rPr>
        <w:br/>
        <w:t>продукции в 2016–2019 (5 месяцев) гг.</w:t>
      </w:r>
    </w:p>
    <w:p w:rsidR="00A97841" w:rsidRPr="004E0C06" w:rsidRDefault="00A97841" w:rsidP="00E607B0">
      <w:pPr>
        <w:pStyle w:val="1-4"/>
        <w:ind w:firstLine="0"/>
        <w:rPr>
          <w:lang w:val="ru-RU"/>
        </w:rPr>
      </w:pPr>
    </w:p>
    <w:p w:rsidR="00B657B7" w:rsidRPr="004E0C06" w:rsidRDefault="00B657B7" w:rsidP="00B657B7">
      <w:pPr>
        <w:pStyle w:val="1-4"/>
      </w:pPr>
      <w:r w:rsidRPr="004E0C06">
        <w:t>Улучшению динамики промышленности способств</w:t>
      </w:r>
      <w:r w:rsidRPr="004E0C06">
        <w:t>о</w:t>
      </w:r>
      <w:r w:rsidRPr="004E0C06">
        <w:t>вали результаты работы перерабатывающих отраслей. Так, годовые темпы роста реализации продукции перерабат</w:t>
      </w:r>
      <w:r w:rsidRPr="004E0C06">
        <w:t>ы</w:t>
      </w:r>
      <w:r w:rsidRPr="004E0C06">
        <w:t>вающей промышленности за первое полугодие 2019 г. ув</w:t>
      </w:r>
      <w:r w:rsidRPr="004E0C06">
        <w:t>е</w:t>
      </w:r>
      <w:r w:rsidRPr="004E0C06">
        <w:t>личились почти до 16%. Совокупный вклад данных отра</w:t>
      </w:r>
      <w:r w:rsidRPr="004E0C06">
        <w:t>с</w:t>
      </w:r>
      <w:r w:rsidRPr="004E0C06">
        <w:t>лей в темп роста перерабатывающей промышленности в январе</w:t>
      </w:r>
      <w:r w:rsidR="009E706A" w:rsidRPr="004E0C06">
        <w:rPr>
          <w:lang w:val="ru-RU"/>
        </w:rPr>
        <w:t xml:space="preserve"> </w:t>
      </w:r>
      <w:r w:rsidRPr="004E0C06">
        <w:t>–</w:t>
      </w:r>
      <w:r w:rsidR="009E706A" w:rsidRPr="004E0C06">
        <w:rPr>
          <w:lang w:val="ru-RU"/>
        </w:rPr>
        <w:t xml:space="preserve"> </w:t>
      </w:r>
      <w:r w:rsidRPr="004E0C06">
        <w:t>мае 2019 г. составил более 15 процентных пун</w:t>
      </w:r>
      <w:r w:rsidRPr="004E0C06">
        <w:t>к</w:t>
      </w:r>
      <w:r w:rsidRPr="004E0C06">
        <w:t>тов (рис. 2, табл. 1).</w:t>
      </w:r>
    </w:p>
    <w:p w:rsidR="00E607B0" w:rsidRPr="004E0C06" w:rsidRDefault="00494E06" w:rsidP="00AD7AE8">
      <w:pPr>
        <w:pStyle w:val="1-4"/>
        <w:ind w:firstLine="0"/>
      </w:pPr>
      <w:r>
        <w:rPr>
          <w:noProof/>
          <w:lang w:val="ru-RU" w:eastAsia="ru-RU"/>
        </w:rPr>
        <w:pict>
          <v:group id="Группа 25" o:spid="_x0000_s1027" style="position:absolute;left:0;text-align:left;margin-left:-7.2pt;margin-top:.3pt;width:277.1pt;height:185.7pt;z-index:251781120;mso-width-relative:margin;mso-height-relative:margin" coordorigin=",-304290" coordsize="3519359,235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">
            <v:group id="Группа 21" o:spid="_x0000_s1028" style="position:absolute;top:-43763;width:3519359;height:2098194" coordorigin=",-200282" coordsize="3519359,2098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Надпись 91" o:spid="_x0000_s1029" type="#_x0000_t202" style="position:absolute;top:-200282;width:2240280;height:1506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hGcYA&#10;AADbAAAADwAAAGRycy9kb3ducmV2LnhtbESPQWvCQBSE70L/w/IKXkQ3Vmxr6iqlWJXeaqzi7ZF9&#10;TUKzb0N2m8R/7wqCx2FmvmHmy86UoqHaFZYVjEcRCOLU6oIzBfvkc/gKwnlkjaVlUnAmB8vFQ2+O&#10;sbYtf1Oz85kIEHYxKsi9r2IpXZqTQTeyFXHwfm1t0AdZZ1LX2Aa4KeVTFD1LgwWHhRwr+sgp/dv9&#10;GwWnQXb8ct36p51MJ9Vq0yQvB50o1X/s3t9AeOr8PXxrb7WC2RiuX8IPkI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zhGcYAAADbAAAADwAAAAAAAAAAAAAAAACYAgAAZHJz&#10;L2Rvd25yZXYueG1sUEsFBgAAAAAEAAQA9QAAAIsDAAAAAA==&#10;" fillcolor="white [3201]" stroked="f" strokeweight=".5pt">
                <v:textbox>
                  <w:txbxContent>
                    <w:p w:rsidR="002C5ABE" w:rsidRPr="0025095D" w:rsidRDefault="002C5ABE" w:rsidP="0034188F">
                      <w:pPr>
                        <w:ind w:firstLine="0"/>
                        <w:rPr>
                          <w:sz w:val="18"/>
                          <w:szCs w:val="18"/>
                        </w:rPr>
                      </w:pPr>
                      <w:r w:rsidRPr="0025095D">
                        <w:rPr>
                          <w:sz w:val="18"/>
                          <w:szCs w:val="18"/>
                        </w:rPr>
                        <w:t>Промышленность</w:t>
                      </w:r>
                    </w:p>
                    <w:p w:rsidR="002C5ABE" w:rsidRPr="0025095D" w:rsidRDefault="002C5ABE" w:rsidP="0034188F">
                      <w:pPr>
                        <w:ind w:firstLine="0"/>
                        <w:rPr>
                          <w:sz w:val="14"/>
                          <w:szCs w:val="14"/>
                        </w:rPr>
                      </w:pPr>
                    </w:p>
                    <w:p w:rsidR="002C5ABE" w:rsidRPr="0025095D" w:rsidRDefault="002C5ABE" w:rsidP="0034188F">
                      <w:pPr>
                        <w:ind w:firstLine="0"/>
                        <w:rPr>
                          <w:sz w:val="18"/>
                          <w:szCs w:val="18"/>
                        </w:rPr>
                      </w:pPr>
                      <w:r w:rsidRPr="0025095D">
                        <w:rPr>
                          <w:sz w:val="18"/>
                          <w:szCs w:val="18"/>
                        </w:rPr>
                        <w:t>Перерабатывающая промышленность</w:t>
                      </w:r>
                    </w:p>
                    <w:p w:rsidR="002C5ABE" w:rsidRPr="0025095D" w:rsidRDefault="002C5ABE" w:rsidP="0034188F">
                      <w:pPr>
                        <w:ind w:firstLine="0"/>
                        <w:rPr>
                          <w:sz w:val="16"/>
                          <w:szCs w:val="16"/>
                        </w:rPr>
                      </w:pPr>
                    </w:p>
                    <w:p w:rsidR="002C5ABE" w:rsidRPr="0025095D" w:rsidRDefault="002C5ABE" w:rsidP="0034188F">
                      <w:pPr>
                        <w:ind w:firstLine="0"/>
                        <w:rPr>
                          <w:sz w:val="18"/>
                          <w:szCs w:val="18"/>
                        </w:rPr>
                      </w:pPr>
                      <w:r w:rsidRPr="0025095D">
                        <w:rPr>
                          <w:sz w:val="18"/>
                          <w:szCs w:val="18"/>
                        </w:rPr>
                        <w:t xml:space="preserve">Добывающая промышленность </w:t>
                      </w:r>
                    </w:p>
                    <w:p w:rsidR="002C5ABE" w:rsidRPr="0025095D" w:rsidRDefault="002C5ABE" w:rsidP="0034188F">
                      <w:pPr>
                        <w:ind w:firstLine="0"/>
                        <w:rPr>
                          <w:sz w:val="18"/>
                          <w:szCs w:val="18"/>
                        </w:rPr>
                      </w:pPr>
                      <w:r w:rsidRPr="0025095D">
                        <w:rPr>
                          <w:sz w:val="18"/>
                          <w:szCs w:val="18"/>
                        </w:rPr>
                        <w:t>и разработка карьер</w:t>
                      </w:r>
                      <w:r>
                        <w:rPr>
                          <w:sz w:val="18"/>
                          <w:szCs w:val="18"/>
                        </w:rPr>
                        <w:t>ов</w:t>
                      </w:r>
                    </w:p>
                    <w:p w:rsidR="002C5ABE" w:rsidRPr="0025095D" w:rsidRDefault="002C5ABE" w:rsidP="0034188F">
                      <w:pPr>
                        <w:ind w:firstLine="0"/>
                        <w:rPr>
                          <w:sz w:val="10"/>
                          <w:szCs w:val="10"/>
                        </w:rPr>
                      </w:pPr>
                    </w:p>
                    <w:p w:rsidR="002C5ABE" w:rsidRPr="0025095D" w:rsidRDefault="002C5ABE" w:rsidP="0034188F">
                      <w:pPr>
                        <w:ind w:firstLine="0"/>
                        <w:rPr>
                          <w:sz w:val="18"/>
                          <w:szCs w:val="18"/>
                        </w:rPr>
                      </w:pPr>
                      <w:r w:rsidRPr="0025095D">
                        <w:rPr>
                          <w:sz w:val="18"/>
                          <w:szCs w:val="18"/>
                        </w:rPr>
                        <w:t xml:space="preserve">Поставка электроэнергии, газа, пара </w:t>
                      </w:r>
                    </w:p>
                    <w:p w:rsidR="002C5ABE" w:rsidRPr="0025095D" w:rsidRDefault="002C5ABE" w:rsidP="0034188F">
                      <w:pPr>
                        <w:ind w:firstLine="0"/>
                        <w:rPr>
                          <w:sz w:val="18"/>
                          <w:szCs w:val="18"/>
                        </w:rPr>
                      </w:pPr>
                      <w:r w:rsidRPr="0025095D">
                        <w:rPr>
                          <w:sz w:val="18"/>
                          <w:szCs w:val="18"/>
                        </w:rPr>
                        <w:t>и кондиционированного воздуха</w:t>
                      </w:r>
                    </w:p>
                    <w:p w:rsidR="002C5ABE" w:rsidRPr="0025095D" w:rsidRDefault="002C5ABE" w:rsidP="0034188F">
                      <w:pPr>
                        <w:ind w:firstLine="0"/>
                        <w:rPr>
                          <w:sz w:val="10"/>
                          <w:szCs w:val="10"/>
                        </w:rPr>
                      </w:pPr>
                    </w:p>
                    <w:p w:rsidR="002C5ABE" w:rsidRPr="0025095D" w:rsidRDefault="002C5ABE" w:rsidP="0034188F">
                      <w:pPr>
                        <w:ind w:firstLine="0"/>
                        <w:rPr>
                          <w:sz w:val="18"/>
                          <w:szCs w:val="18"/>
                        </w:rPr>
                      </w:pPr>
                      <w:r w:rsidRPr="0025095D">
                        <w:rPr>
                          <w:sz w:val="18"/>
                          <w:szCs w:val="18"/>
                        </w:rPr>
                        <w:t xml:space="preserve">Водоснабжение, канализация, </w:t>
                      </w:r>
                    </w:p>
                    <w:p w:rsidR="002C5ABE" w:rsidRPr="0025095D" w:rsidRDefault="002C5ABE" w:rsidP="0034188F">
                      <w:pPr>
                        <w:ind w:firstLine="0"/>
                        <w:rPr>
                          <w:sz w:val="18"/>
                          <w:szCs w:val="18"/>
                        </w:rPr>
                      </w:pPr>
                      <w:r w:rsidRPr="0025095D">
                        <w:rPr>
                          <w:sz w:val="18"/>
                          <w:szCs w:val="18"/>
                        </w:rPr>
                        <w:t>обращение с отходами</w:t>
                      </w:r>
                    </w:p>
                  </w:txbxContent>
                </v:textbox>
              </v:shape>
              <v:shape id="Надпись 12" o:spid="_x0000_s1030" type="#_x0000_t202" style="position:absolute;left:1882041;top:1574320;width:678815;height:3235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LOcMA&#10;AADbAAAADwAAAGRycy9kb3ducmV2LnhtbESPQWvCQBCF74X+h2UEb83GQIukWUVLA71JEw8eh+w0&#10;iWZnQ3arMb/eFQRvM7w373uTrUfTiTMNrrWsYBHFIIgrq1uuFezL/G0JwnlkjZ1lUnAlB+vV60uG&#10;qbYX/qVz4WsRQtilqKDxvk+ldFVDBl1ke+Kg/dnBoA/rUEs94CWEm04mcfwhDbYcCA329NVQdSr+&#10;TeDa8vs0bbws84qKrX6fjrvDpNR8Nm4+QXga/dP8uP7RoX4C91/CAH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rLOcMAAADbAAAADwAAAAAAAAAAAAAAAACYAgAAZHJzL2Rv&#10;d25yZXYueG1sUEsFBgAAAAAEAAQA9QAAAIgDAAAAAA==&#10;" fillcolor="white [3212]" stroked="f" strokeweight=".5pt">
                <v:textbox>
                  <w:txbxContent>
                    <w:p w:rsidR="002C5ABE" w:rsidRDefault="002C5ABE" w:rsidP="00E607B0">
                      <w:pPr>
                        <w:ind w:firstLine="0"/>
                        <w:jc w:val="left"/>
                        <w:rPr>
                          <w:sz w:val="16"/>
                          <w:szCs w:val="16"/>
                        </w:rPr>
                      </w:pPr>
                      <w:r w:rsidRPr="00E607B0">
                        <w:rPr>
                          <w:sz w:val="16"/>
                          <w:szCs w:val="16"/>
                        </w:rPr>
                        <w:t>янв.-май</w:t>
                      </w:r>
                    </w:p>
                    <w:p w:rsidR="002C5ABE" w:rsidRPr="00E607B0" w:rsidRDefault="002C5ABE" w:rsidP="00E607B0">
                      <w:pPr>
                        <w:ind w:firstLine="0"/>
                        <w:jc w:val="left"/>
                        <w:rPr>
                          <w:sz w:val="16"/>
                          <w:szCs w:val="16"/>
                        </w:rPr>
                      </w:pPr>
                      <w:r w:rsidRPr="00E607B0">
                        <w:rPr>
                          <w:sz w:val="16"/>
                          <w:szCs w:val="16"/>
                        </w:rPr>
                        <w:t>2019 г.</w:t>
                      </w:r>
                    </w:p>
                  </w:txbxContent>
                </v:textbox>
              </v:shape>
              <v:shape id="_x0000_s1031" type="#_x0000_t202" style="position:absolute;left:2690684;top:1564207;width:828675;height:3334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Zr8MA&#10;AADbAAAADwAAAGRycy9kb3ducmV2LnhtbERPS2vCQBC+C/0PyxS8SN1o6IPUVUTUircabeltyE6T&#10;YHY2ZNck/fduQfA2H99zZoveVKKlxpWWFUzGEQjizOqScwXHdPP0BsJ5ZI2VZVLwRw4W84fBDBNt&#10;O/6k9uBzEULYJaig8L5OpHRZQQbd2NbEgfu1jUEfYJNL3WAXwk0lp1H0Ig2WHBoKrGlVUHY+XIyC&#10;n1H+vXf99tTFz3G9/mjT1y+dKjV87JfvIDz1/i6+uXc6zI/h/5dw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Zr8MAAADbAAAADwAAAAAAAAAAAAAAAACYAgAAZHJzL2Rv&#10;d25yZXYueG1sUEsFBgAAAAAEAAQA9QAAAIgDAAAAAA==&#10;" fillcolor="white [3201]" stroked="f" strokeweight=".5pt">
                <v:textbox>
                  <w:txbxContent>
                    <w:p w:rsidR="002C5ABE" w:rsidRDefault="002C5ABE" w:rsidP="0051756D">
                      <w:pPr>
                        <w:ind w:firstLine="0"/>
                        <w:rPr>
                          <w:color w:val="000000" w:themeColor="text1"/>
                          <w:sz w:val="16"/>
                          <w:szCs w:val="16"/>
                        </w:rPr>
                      </w:pPr>
                      <w:r w:rsidRPr="00E607B0">
                        <w:rPr>
                          <w:color w:val="000000" w:themeColor="text1"/>
                          <w:sz w:val="16"/>
                          <w:szCs w:val="16"/>
                          <w:lang w:val="en-US"/>
                        </w:rPr>
                        <w:t xml:space="preserve">I </w:t>
                      </w:r>
                      <w:r w:rsidRPr="00E607B0">
                        <w:rPr>
                          <w:color w:val="000000" w:themeColor="text1"/>
                          <w:sz w:val="16"/>
                          <w:szCs w:val="16"/>
                        </w:rPr>
                        <w:t>кв.</w:t>
                      </w:r>
                    </w:p>
                    <w:p w:rsidR="002C5ABE" w:rsidRPr="00E607B0" w:rsidRDefault="002C5ABE" w:rsidP="0051756D">
                      <w:pPr>
                        <w:ind w:firstLine="0"/>
                        <w:rPr>
                          <w:color w:val="000000" w:themeColor="text1"/>
                          <w:sz w:val="16"/>
                          <w:szCs w:val="16"/>
                        </w:rPr>
                      </w:pPr>
                      <w:r w:rsidRPr="00E607B0">
                        <w:rPr>
                          <w:color w:val="000000" w:themeColor="text1"/>
                          <w:sz w:val="16"/>
                          <w:szCs w:val="16"/>
                        </w:rPr>
                        <w:t>2020 г.</w:t>
                      </w:r>
                    </w:p>
                  </w:txbxContent>
                </v:textbox>
              </v:shape>
            </v:group>
            <v:shape id="Надпись 20" o:spid="_x0000_s1032" type="#_x0000_t202" style="position:absolute;left:2652584;top:-304290;width:502508;height:22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2C5ABE" w:rsidRPr="0034188F" w:rsidRDefault="002C5ABE" w:rsidP="0034188F">
                    <w:pPr>
                      <w:ind w:firstLine="0"/>
                      <w:rPr>
                        <w:color w:val="000000" w:themeColor="text1"/>
                        <w:sz w:val="18"/>
                        <w:szCs w:val="18"/>
                      </w:rPr>
                    </w:pPr>
                    <w:r w:rsidRPr="0034188F">
                      <w:rPr>
                        <w:color w:val="000000" w:themeColor="text1"/>
                        <w:sz w:val="18"/>
                        <w:szCs w:val="18"/>
                      </w:rPr>
                      <w:t>% г/г</w:t>
                    </w:r>
                  </w:p>
                </w:txbxContent>
              </v:textbox>
            </v:shape>
          </v:group>
        </w:pict>
      </w:r>
      <w:r w:rsidR="000E4D2C">
        <w:rPr>
          <w:noProof/>
          <w:lang w:val="ru-RU" w:eastAsia="ru-RU"/>
        </w:rPr>
        <w:drawing>
          <wp:inline distT="0" distB="0" distL="0" distR="0">
            <wp:extent cx="4281805" cy="2300605"/>
            <wp:effectExtent l="19050" t="0" r="4445" b="0"/>
            <wp:docPr id="3" name="Рисунок 11" descr="D:\к 232\Мои документы\2019-работа\Экономика ДНР_3.0\Рисунок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D:\к 232\Мои документы\2019-работа\Экономика ДНР_3.0\Рисунок_2.PNG"/>
                    <pic:cNvPicPr>
                      <a:picLocks noChangeAspect="1" noChangeArrowheads="1"/>
                    </pic:cNvPicPr>
                  </pic:nvPicPr>
                  <pic:blipFill>
                    <a:blip r:embed="rId10"/>
                    <a:srcRect t="2231"/>
                    <a:stretch>
                      <a:fillRect/>
                    </a:stretch>
                  </pic:blipFill>
                  <pic:spPr bwMode="auto">
                    <a:xfrm>
                      <a:off x="0" y="0"/>
                      <a:ext cx="4281805" cy="2300605"/>
                    </a:xfrm>
                    <a:prstGeom prst="rect">
                      <a:avLst/>
                    </a:prstGeom>
                    <a:noFill/>
                    <a:ln w="9525">
                      <a:noFill/>
                      <a:miter lim="800000"/>
                      <a:headEnd/>
                      <a:tailEnd/>
                    </a:ln>
                  </pic:spPr>
                </pic:pic>
              </a:graphicData>
            </a:graphic>
          </wp:inline>
        </w:drawing>
      </w:r>
    </w:p>
    <w:p w:rsidR="00EF01B6" w:rsidRPr="00EF01B6" w:rsidRDefault="00EF01B6" w:rsidP="00EF01B6">
      <w:pPr>
        <w:pStyle w:val="1-2"/>
        <w:jc w:val="both"/>
        <w:rPr>
          <w:rFonts w:ascii="Times New Roman" w:hAnsi="Times New Roman"/>
          <w:bCs/>
          <w:i w:val="0"/>
          <w:iCs w:val="0"/>
          <w:spacing w:val="-4"/>
          <w:lang w:val="ru-RU"/>
        </w:rPr>
      </w:pPr>
    </w:p>
    <w:p w:rsidR="00124280" w:rsidRPr="004E0C06" w:rsidRDefault="00124280" w:rsidP="00124280">
      <w:pPr>
        <w:pStyle w:val="1-2"/>
        <w:rPr>
          <w:rFonts w:ascii="Times New Roman" w:hAnsi="Times New Roman"/>
          <w:lang w:val="ru-RU"/>
        </w:rPr>
      </w:pPr>
      <w:r w:rsidRPr="004E0C06">
        <w:rPr>
          <w:rFonts w:ascii="Times New Roman" w:hAnsi="Times New Roman"/>
          <w:bCs/>
          <w:spacing w:val="-4"/>
          <w:lang w:val="ru-RU"/>
        </w:rPr>
        <w:t>Рис.</w:t>
      </w:r>
      <w:r w:rsidR="00080A57" w:rsidRPr="004E0C06">
        <w:rPr>
          <w:rFonts w:ascii="Times New Roman" w:hAnsi="Times New Roman"/>
          <w:bCs/>
          <w:spacing w:val="-4"/>
          <w:lang w:val="ru-RU"/>
        </w:rPr>
        <w:t xml:space="preserve"> 2. Р</w:t>
      </w:r>
      <w:r w:rsidRPr="004E0C06">
        <w:rPr>
          <w:rFonts w:ascii="Times New Roman" w:hAnsi="Times New Roman"/>
          <w:spacing w:val="-4"/>
          <w:lang w:val="ru-RU"/>
        </w:rPr>
        <w:t>еализаци</w:t>
      </w:r>
      <w:r w:rsidR="00000CB6">
        <w:rPr>
          <w:rFonts w:ascii="Times New Roman" w:hAnsi="Times New Roman"/>
          <w:spacing w:val="-4"/>
          <w:lang w:val="ru-RU"/>
        </w:rPr>
        <w:t>я</w:t>
      </w:r>
      <w:r w:rsidRPr="004E0C06">
        <w:rPr>
          <w:rFonts w:ascii="Times New Roman" w:hAnsi="Times New Roman"/>
          <w:spacing w:val="-4"/>
          <w:lang w:val="ru-RU"/>
        </w:rPr>
        <w:t xml:space="preserve"> промышленной продукции</w:t>
      </w:r>
      <w:r w:rsidR="00000CB6">
        <w:rPr>
          <w:rFonts w:ascii="Times New Roman" w:hAnsi="Times New Roman"/>
          <w:spacing w:val="-4"/>
          <w:lang w:val="ru-RU"/>
        </w:rPr>
        <w:br/>
      </w:r>
      <w:r w:rsidR="00AD7AE8">
        <w:rPr>
          <w:rFonts w:ascii="Times New Roman" w:hAnsi="Times New Roman"/>
          <w:spacing w:val="-4"/>
          <w:lang w:val="ru-RU"/>
        </w:rPr>
        <w:t xml:space="preserve"> </w:t>
      </w:r>
      <w:r w:rsidRPr="004E0C06">
        <w:rPr>
          <w:rFonts w:ascii="Times New Roman" w:hAnsi="Times New Roman"/>
          <w:spacing w:val="-4"/>
          <w:lang w:val="ru-RU"/>
        </w:rPr>
        <w:t>в 2019</w:t>
      </w:r>
      <w:r w:rsidR="00A37D1E">
        <w:rPr>
          <w:rFonts w:ascii="Times New Roman" w:hAnsi="Times New Roman"/>
          <w:spacing w:val="-4"/>
          <w:lang w:val="ru-RU"/>
        </w:rPr>
        <w:t>–</w:t>
      </w:r>
      <w:r w:rsidR="00000CB6">
        <w:rPr>
          <w:rFonts w:ascii="Times New Roman" w:hAnsi="Times New Roman"/>
          <w:spacing w:val="-4"/>
          <w:lang w:val="ru-RU"/>
        </w:rPr>
        <w:t>2020 г</w:t>
      </w:r>
      <w:r w:rsidRPr="004E0C06">
        <w:rPr>
          <w:rFonts w:ascii="Times New Roman" w:hAnsi="Times New Roman"/>
          <w:spacing w:val="-4"/>
          <w:lang w:val="ru-RU"/>
        </w:rPr>
        <w:t>г.</w:t>
      </w:r>
      <w:r w:rsidRPr="004E0C06">
        <w:rPr>
          <w:rFonts w:ascii="Times New Roman" w:hAnsi="Times New Roman"/>
          <w:bCs/>
          <w:spacing w:val="-4"/>
          <w:lang w:val="ru-RU"/>
        </w:rPr>
        <w:t xml:space="preserve">, </w:t>
      </w:r>
      <w:r w:rsidRPr="004E0C06">
        <w:rPr>
          <w:rFonts w:ascii="Times New Roman" w:hAnsi="Times New Roman"/>
          <w:spacing w:val="-4"/>
          <w:lang w:val="ru-RU"/>
        </w:rPr>
        <w:t>%</w:t>
      </w:r>
      <w:r w:rsidRPr="004E0C06">
        <w:rPr>
          <w:rFonts w:ascii="Times New Roman" w:hAnsi="Times New Roman"/>
          <w:lang w:val="ru-RU"/>
        </w:rPr>
        <w:t xml:space="preserve"> </w:t>
      </w:r>
    </w:p>
    <w:p w:rsidR="00695CC0" w:rsidRPr="00AD7AE8" w:rsidRDefault="00695CC0" w:rsidP="00AD7AE8">
      <w:pPr>
        <w:pStyle w:val="1-4"/>
        <w:ind w:firstLine="0"/>
        <w:rPr>
          <w:lang w:val="ru-RU"/>
        </w:rPr>
      </w:pPr>
    </w:p>
    <w:p w:rsidR="002D78A9" w:rsidRPr="00251C2D" w:rsidRDefault="002D78A9" w:rsidP="00AD7AE8">
      <w:pPr>
        <w:pStyle w:val="1-0"/>
        <w:spacing w:before="0" w:after="0"/>
        <w:rPr>
          <w:sz w:val="22"/>
          <w:szCs w:val="22"/>
        </w:rPr>
      </w:pPr>
      <w:r w:rsidRPr="00251C2D">
        <w:rPr>
          <w:sz w:val="22"/>
          <w:szCs w:val="22"/>
        </w:rPr>
        <w:t>Таблица</w:t>
      </w:r>
      <w:r w:rsidR="00B85262" w:rsidRPr="00251C2D">
        <w:rPr>
          <w:sz w:val="22"/>
          <w:szCs w:val="22"/>
          <w:lang w:val="ru-RU"/>
        </w:rPr>
        <w:t> </w:t>
      </w:r>
      <w:r w:rsidRPr="00251C2D">
        <w:rPr>
          <w:sz w:val="22"/>
          <w:szCs w:val="22"/>
        </w:rPr>
        <w:t>1</w:t>
      </w:r>
    </w:p>
    <w:p w:rsidR="002D78A9" w:rsidRPr="00AD7AE8" w:rsidRDefault="002D78A9" w:rsidP="00AD7AE8">
      <w:pPr>
        <w:pStyle w:val="13"/>
        <w:spacing w:after="0"/>
        <w:rPr>
          <w:bCs/>
          <w:szCs w:val="24"/>
        </w:rPr>
      </w:pPr>
      <w:r w:rsidRPr="00AD7AE8">
        <w:rPr>
          <w:szCs w:val="24"/>
        </w:rPr>
        <w:t>Динамика реализации промышленной продукции</w:t>
      </w:r>
      <w:r w:rsidR="00E171F1">
        <w:rPr>
          <w:szCs w:val="24"/>
          <w:lang w:val="ru-RU"/>
        </w:rPr>
        <w:br/>
      </w:r>
      <w:r w:rsidRPr="00AD7AE8">
        <w:rPr>
          <w:szCs w:val="24"/>
        </w:rPr>
        <w:t>в 2017–2019 гг.</w:t>
      </w:r>
    </w:p>
    <w:tbl>
      <w:tblPr>
        <w:tblStyle w:val="ad"/>
        <w:tblW w:w="6091" w:type="dxa"/>
        <w:jc w:val="center"/>
        <w:tblLayout w:type="fixed"/>
        <w:tblLook w:val="04A0"/>
      </w:tblPr>
      <w:tblGrid>
        <w:gridCol w:w="2689"/>
        <w:gridCol w:w="1170"/>
        <w:gridCol w:w="740"/>
        <w:gridCol w:w="740"/>
        <w:gridCol w:w="752"/>
      </w:tblGrid>
      <w:tr w:rsidR="001C74CB" w:rsidRPr="004E0C06" w:rsidTr="0017380D">
        <w:trPr>
          <w:trHeight w:val="109"/>
          <w:jc w:val="center"/>
        </w:trPr>
        <w:tc>
          <w:tcPr>
            <w:tcW w:w="2689" w:type="dxa"/>
            <w:vAlign w:val="center"/>
          </w:tcPr>
          <w:p w:rsidR="002D78A9" w:rsidRPr="004E0C06" w:rsidRDefault="002D78A9" w:rsidP="002D78A9">
            <w:pPr>
              <w:pStyle w:val="1--"/>
            </w:pPr>
          </w:p>
        </w:tc>
        <w:tc>
          <w:tcPr>
            <w:tcW w:w="1170" w:type="dxa"/>
            <w:vAlign w:val="center"/>
          </w:tcPr>
          <w:p w:rsidR="002D78A9" w:rsidRPr="004E0C06" w:rsidRDefault="00E607B0" w:rsidP="002D78A9">
            <w:pPr>
              <w:pStyle w:val="1--"/>
              <w:jc w:val="center"/>
            </w:pPr>
            <w:r w:rsidRPr="004E0C06">
              <w:rPr>
                <w:lang w:val="ru-RU"/>
              </w:rPr>
              <w:t>я</w:t>
            </w:r>
            <w:r w:rsidR="002D78A9" w:rsidRPr="004E0C06">
              <w:t>нварь-май 2019 г.</w:t>
            </w:r>
          </w:p>
        </w:tc>
        <w:tc>
          <w:tcPr>
            <w:tcW w:w="740" w:type="dxa"/>
            <w:vAlign w:val="center"/>
          </w:tcPr>
          <w:p w:rsidR="002D78A9" w:rsidRPr="004E0C06" w:rsidRDefault="002D78A9" w:rsidP="002D78A9">
            <w:pPr>
              <w:pStyle w:val="1--"/>
              <w:jc w:val="center"/>
            </w:pPr>
            <w:r w:rsidRPr="004E0C06">
              <w:t>1 кв. 2019 г.</w:t>
            </w:r>
          </w:p>
        </w:tc>
        <w:tc>
          <w:tcPr>
            <w:tcW w:w="740" w:type="dxa"/>
            <w:vAlign w:val="center"/>
          </w:tcPr>
          <w:p w:rsidR="002D78A9" w:rsidRPr="004E0C06" w:rsidRDefault="002D78A9" w:rsidP="002D78A9">
            <w:pPr>
              <w:pStyle w:val="1--"/>
              <w:jc w:val="center"/>
            </w:pPr>
            <w:r w:rsidRPr="004E0C06">
              <w:t>2018 г.</w:t>
            </w:r>
          </w:p>
        </w:tc>
        <w:tc>
          <w:tcPr>
            <w:tcW w:w="752" w:type="dxa"/>
            <w:vAlign w:val="center"/>
          </w:tcPr>
          <w:p w:rsidR="002D78A9" w:rsidRPr="004E0C06" w:rsidRDefault="002D78A9" w:rsidP="002D78A9">
            <w:pPr>
              <w:pStyle w:val="1--"/>
              <w:jc w:val="center"/>
            </w:pPr>
            <w:r w:rsidRPr="004E0C06">
              <w:t>2017 г.</w:t>
            </w:r>
          </w:p>
        </w:tc>
      </w:tr>
      <w:tr w:rsidR="001C74CB" w:rsidRPr="004E0C06" w:rsidTr="00E171F1">
        <w:trPr>
          <w:trHeight w:val="132"/>
          <w:jc w:val="center"/>
        </w:trPr>
        <w:tc>
          <w:tcPr>
            <w:tcW w:w="2689" w:type="dxa"/>
            <w:vAlign w:val="center"/>
          </w:tcPr>
          <w:p w:rsidR="002D78A9" w:rsidRPr="004E0C06" w:rsidRDefault="002D78A9" w:rsidP="00BF7E97">
            <w:pPr>
              <w:pStyle w:val="1--"/>
              <w:jc w:val="left"/>
            </w:pPr>
            <w:r w:rsidRPr="004E0C06">
              <w:t>Промышленность</w:t>
            </w:r>
          </w:p>
        </w:tc>
        <w:tc>
          <w:tcPr>
            <w:tcW w:w="1170" w:type="dxa"/>
            <w:vAlign w:val="center"/>
          </w:tcPr>
          <w:p w:rsidR="002D78A9" w:rsidRPr="004E0C06" w:rsidRDefault="002D78A9" w:rsidP="00F54487">
            <w:pPr>
              <w:pStyle w:val="1--"/>
              <w:jc w:val="center"/>
            </w:pPr>
            <w:r w:rsidRPr="004E0C06">
              <w:t>7,3</w:t>
            </w:r>
          </w:p>
        </w:tc>
        <w:tc>
          <w:tcPr>
            <w:tcW w:w="740" w:type="dxa"/>
            <w:vAlign w:val="center"/>
          </w:tcPr>
          <w:p w:rsidR="002D78A9" w:rsidRPr="004E0C06" w:rsidRDefault="002D78A9" w:rsidP="00F54487">
            <w:pPr>
              <w:pStyle w:val="1--"/>
              <w:jc w:val="center"/>
            </w:pPr>
            <w:r w:rsidRPr="004E0C06">
              <w:t>1,0</w:t>
            </w:r>
          </w:p>
        </w:tc>
        <w:tc>
          <w:tcPr>
            <w:tcW w:w="740" w:type="dxa"/>
            <w:vAlign w:val="center"/>
          </w:tcPr>
          <w:p w:rsidR="002D78A9" w:rsidRPr="004E0C06" w:rsidRDefault="002D78A9" w:rsidP="00F54487">
            <w:pPr>
              <w:pStyle w:val="1--"/>
              <w:jc w:val="center"/>
            </w:pPr>
            <w:r w:rsidRPr="004E0C06">
              <w:t>47,1</w:t>
            </w:r>
          </w:p>
        </w:tc>
        <w:tc>
          <w:tcPr>
            <w:tcW w:w="752" w:type="dxa"/>
            <w:vAlign w:val="center"/>
          </w:tcPr>
          <w:p w:rsidR="002D78A9" w:rsidRPr="004E0C06" w:rsidRDefault="002D78A9" w:rsidP="00F54487">
            <w:pPr>
              <w:pStyle w:val="1--"/>
              <w:jc w:val="center"/>
            </w:pPr>
            <w:r w:rsidRPr="004E0C06">
              <w:t>0,9</w:t>
            </w:r>
          </w:p>
        </w:tc>
      </w:tr>
      <w:tr w:rsidR="001C74CB" w:rsidRPr="004E0C06" w:rsidTr="00E171F1">
        <w:trPr>
          <w:trHeight w:val="136"/>
          <w:jc w:val="center"/>
        </w:trPr>
        <w:tc>
          <w:tcPr>
            <w:tcW w:w="2689" w:type="dxa"/>
            <w:vAlign w:val="center"/>
          </w:tcPr>
          <w:p w:rsidR="002D78A9" w:rsidRPr="004E0C06" w:rsidRDefault="002D78A9" w:rsidP="00BF7E97">
            <w:pPr>
              <w:pStyle w:val="1--"/>
              <w:jc w:val="left"/>
            </w:pPr>
            <w:r w:rsidRPr="004E0C06">
              <w:t>Добывающая промышленность и разработка карьеров</w:t>
            </w:r>
          </w:p>
        </w:tc>
        <w:tc>
          <w:tcPr>
            <w:tcW w:w="1170" w:type="dxa"/>
            <w:vAlign w:val="center"/>
          </w:tcPr>
          <w:p w:rsidR="002D78A9" w:rsidRPr="004E0C06" w:rsidRDefault="002D78A9" w:rsidP="00F54487">
            <w:pPr>
              <w:pStyle w:val="1--"/>
              <w:jc w:val="center"/>
            </w:pPr>
            <w:r w:rsidRPr="004E0C06">
              <w:t>2,9</w:t>
            </w:r>
          </w:p>
        </w:tc>
        <w:tc>
          <w:tcPr>
            <w:tcW w:w="740" w:type="dxa"/>
            <w:vAlign w:val="center"/>
          </w:tcPr>
          <w:p w:rsidR="002D78A9" w:rsidRPr="004E0C06" w:rsidRDefault="002D78A9" w:rsidP="00F54487">
            <w:pPr>
              <w:pStyle w:val="1--"/>
              <w:jc w:val="center"/>
            </w:pPr>
            <w:r w:rsidRPr="004E0C06">
              <w:t>3,7</w:t>
            </w:r>
          </w:p>
        </w:tc>
        <w:tc>
          <w:tcPr>
            <w:tcW w:w="740" w:type="dxa"/>
            <w:vAlign w:val="center"/>
          </w:tcPr>
          <w:p w:rsidR="002D78A9" w:rsidRPr="004E0C06" w:rsidRDefault="002D78A9" w:rsidP="00F54487">
            <w:pPr>
              <w:pStyle w:val="1--"/>
              <w:jc w:val="center"/>
            </w:pPr>
            <w:r w:rsidRPr="004E0C06">
              <w:t>32,8</w:t>
            </w:r>
          </w:p>
        </w:tc>
        <w:tc>
          <w:tcPr>
            <w:tcW w:w="752" w:type="dxa"/>
            <w:vAlign w:val="center"/>
          </w:tcPr>
          <w:p w:rsidR="002D78A9" w:rsidRPr="004E0C06" w:rsidRDefault="002D78A9" w:rsidP="00F54487">
            <w:pPr>
              <w:pStyle w:val="1--"/>
              <w:jc w:val="center"/>
            </w:pPr>
            <w:r w:rsidRPr="004E0C06">
              <w:t>22,4</w:t>
            </w:r>
          </w:p>
        </w:tc>
      </w:tr>
      <w:tr w:rsidR="001C74CB" w:rsidRPr="004E0C06" w:rsidTr="00E171F1">
        <w:trPr>
          <w:trHeight w:val="398"/>
          <w:jc w:val="center"/>
        </w:trPr>
        <w:tc>
          <w:tcPr>
            <w:tcW w:w="2689" w:type="dxa"/>
            <w:vAlign w:val="center"/>
          </w:tcPr>
          <w:p w:rsidR="002D78A9" w:rsidRPr="004E0C06" w:rsidRDefault="002D78A9" w:rsidP="00BF7E97">
            <w:pPr>
              <w:pStyle w:val="1--"/>
              <w:jc w:val="left"/>
            </w:pPr>
            <w:r w:rsidRPr="004E0C06">
              <w:t>Перерабатывающая промы</w:t>
            </w:r>
            <w:r w:rsidRPr="004E0C06">
              <w:t>ш</w:t>
            </w:r>
            <w:r w:rsidRPr="004E0C06">
              <w:t xml:space="preserve">ленность </w:t>
            </w:r>
          </w:p>
        </w:tc>
        <w:tc>
          <w:tcPr>
            <w:tcW w:w="1170" w:type="dxa"/>
            <w:vAlign w:val="center"/>
          </w:tcPr>
          <w:p w:rsidR="002D78A9" w:rsidRPr="004E0C06" w:rsidRDefault="002D78A9" w:rsidP="00F54487">
            <w:pPr>
              <w:pStyle w:val="1--"/>
              <w:jc w:val="center"/>
            </w:pPr>
            <w:r w:rsidRPr="004E0C06">
              <w:t>15,7</w:t>
            </w:r>
          </w:p>
        </w:tc>
        <w:tc>
          <w:tcPr>
            <w:tcW w:w="740" w:type="dxa"/>
            <w:vAlign w:val="center"/>
          </w:tcPr>
          <w:p w:rsidR="002D78A9" w:rsidRPr="004E0C06" w:rsidRDefault="002D78A9" w:rsidP="00F54487">
            <w:pPr>
              <w:pStyle w:val="1--"/>
              <w:jc w:val="center"/>
            </w:pPr>
            <w:r w:rsidRPr="004E0C06">
              <w:t>7,7</w:t>
            </w:r>
          </w:p>
        </w:tc>
        <w:tc>
          <w:tcPr>
            <w:tcW w:w="740" w:type="dxa"/>
            <w:vAlign w:val="center"/>
          </w:tcPr>
          <w:p w:rsidR="002D78A9" w:rsidRPr="004E0C06" w:rsidRDefault="002D78A9" w:rsidP="00F54487">
            <w:pPr>
              <w:pStyle w:val="1--"/>
              <w:jc w:val="center"/>
            </w:pPr>
            <w:r w:rsidRPr="004E0C06">
              <w:t>77,5</w:t>
            </w:r>
          </w:p>
        </w:tc>
        <w:tc>
          <w:tcPr>
            <w:tcW w:w="752" w:type="dxa"/>
            <w:vAlign w:val="center"/>
          </w:tcPr>
          <w:p w:rsidR="002D78A9" w:rsidRPr="004E0C06" w:rsidRDefault="002D78A9" w:rsidP="00F54487">
            <w:pPr>
              <w:pStyle w:val="1--"/>
              <w:jc w:val="center"/>
            </w:pPr>
            <w:r w:rsidRPr="004E0C06">
              <w:t>–19,2</w:t>
            </w:r>
          </w:p>
        </w:tc>
      </w:tr>
      <w:tr w:rsidR="001C74CB" w:rsidRPr="004E0C06" w:rsidTr="00E171F1">
        <w:trPr>
          <w:trHeight w:val="275"/>
          <w:jc w:val="center"/>
        </w:trPr>
        <w:tc>
          <w:tcPr>
            <w:tcW w:w="2689" w:type="dxa"/>
            <w:vAlign w:val="center"/>
          </w:tcPr>
          <w:p w:rsidR="002D78A9" w:rsidRPr="004E0C06" w:rsidRDefault="002D78A9" w:rsidP="00BF7E97">
            <w:pPr>
              <w:pStyle w:val="1--"/>
              <w:jc w:val="left"/>
            </w:pPr>
            <w:r w:rsidRPr="004E0C06">
              <w:t>Поставка электроэнергии, газа, пара и кондиционированного воздуха</w:t>
            </w:r>
          </w:p>
        </w:tc>
        <w:tc>
          <w:tcPr>
            <w:tcW w:w="1170" w:type="dxa"/>
            <w:vAlign w:val="center"/>
          </w:tcPr>
          <w:p w:rsidR="002D78A9" w:rsidRPr="004E0C06" w:rsidRDefault="002D78A9" w:rsidP="00F54487">
            <w:pPr>
              <w:pStyle w:val="1--"/>
              <w:jc w:val="center"/>
            </w:pPr>
            <w:r w:rsidRPr="004E0C06">
              <w:t>–5,3</w:t>
            </w:r>
          </w:p>
        </w:tc>
        <w:tc>
          <w:tcPr>
            <w:tcW w:w="740" w:type="dxa"/>
            <w:vAlign w:val="center"/>
          </w:tcPr>
          <w:p w:rsidR="002D78A9" w:rsidRPr="004E0C06" w:rsidRDefault="002D78A9" w:rsidP="00F54487">
            <w:pPr>
              <w:pStyle w:val="1--"/>
              <w:jc w:val="center"/>
            </w:pPr>
            <w:r w:rsidRPr="004E0C06">
              <w:t>–9,7</w:t>
            </w:r>
          </w:p>
        </w:tc>
        <w:tc>
          <w:tcPr>
            <w:tcW w:w="740" w:type="dxa"/>
            <w:vAlign w:val="center"/>
          </w:tcPr>
          <w:p w:rsidR="002D78A9" w:rsidRPr="004E0C06" w:rsidRDefault="002D78A9" w:rsidP="00F54487">
            <w:pPr>
              <w:pStyle w:val="1--"/>
              <w:jc w:val="center"/>
            </w:pPr>
            <w:r w:rsidRPr="004E0C06">
              <w:t>12,8</w:t>
            </w:r>
          </w:p>
        </w:tc>
        <w:tc>
          <w:tcPr>
            <w:tcW w:w="752" w:type="dxa"/>
            <w:vAlign w:val="center"/>
          </w:tcPr>
          <w:p w:rsidR="002D78A9" w:rsidRPr="004E0C06" w:rsidRDefault="002D78A9" w:rsidP="00F54487">
            <w:pPr>
              <w:pStyle w:val="1--"/>
              <w:jc w:val="center"/>
            </w:pPr>
            <w:r w:rsidRPr="004E0C06">
              <w:t>38,4</w:t>
            </w:r>
          </w:p>
        </w:tc>
      </w:tr>
      <w:tr w:rsidR="001C74CB" w:rsidRPr="004E0C06" w:rsidTr="00E171F1">
        <w:trPr>
          <w:trHeight w:val="142"/>
          <w:jc w:val="center"/>
        </w:trPr>
        <w:tc>
          <w:tcPr>
            <w:tcW w:w="2689" w:type="dxa"/>
            <w:vAlign w:val="center"/>
          </w:tcPr>
          <w:p w:rsidR="002D78A9" w:rsidRPr="004E0C06" w:rsidRDefault="002D78A9" w:rsidP="00BF7E97">
            <w:pPr>
              <w:pStyle w:val="1--"/>
              <w:jc w:val="left"/>
            </w:pPr>
            <w:r w:rsidRPr="004E0C06">
              <w:t>Водоснабжение, канализация, обращение с отходами</w:t>
            </w:r>
          </w:p>
        </w:tc>
        <w:tc>
          <w:tcPr>
            <w:tcW w:w="1170" w:type="dxa"/>
            <w:vAlign w:val="center"/>
          </w:tcPr>
          <w:p w:rsidR="002D78A9" w:rsidRPr="004E0C06" w:rsidRDefault="002D78A9" w:rsidP="00F54487">
            <w:pPr>
              <w:pStyle w:val="1--"/>
              <w:jc w:val="center"/>
            </w:pPr>
            <w:r w:rsidRPr="004E0C06">
              <w:t>–11,4</w:t>
            </w:r>
          </w:p>
        </w:tc>
        <w:tc>
          <w:tcPr>
            <w:tcW w:w="740" w:type="dxa"/>
            <w:vAlign w:val="center"/>
          </w:tcPr>
          <w:p w:rsidR="002D78A9" w:rsidRPr="004E0C06" w:rsidRDefault="002D78A9" w:rsidP="00F54487">
            <w:pPr>
              <w:pStyle w:val="1--"/>
              <w:jc w:val="center"/>
            </w:pPr>
            <w:r w:rsidRPr="004E0C06">
              <w:t>–9,3</w:t>
            </w:r>
          </w:p>
        </w:tc>
        <w:tc>
          <w:tcPr>
            <w:tcW w:w="740" w:type="dxa"/>
            <w:vAlign w:val="center"/>
          </w:tcPr>
          <w:p w:rsidR="002D78A9" w:rsidRPr="004E0C06" w:rsidRDefault="002D78A9" w:rsidP="00F54487">
            <w:pPr>
              <w:pStyle w:val="1--"/>
              <w:jc w:val="center"/>
            </w:pPr>
            <w:r w:rsidRPr="004E0C06">
              <w:t>–12,6</w:t>
            </w:r>
          </w:p>
        </w:tc>
        <w:tc>
          <w:tcPr>
            <w:tcW w:w="752" w:type="dxa"/>
            <w:vAlign w:val="center"/>
          </w:tcPr>
          <w:p w:rsidR="002D78A9" w:rsidRPr="004E0C06" w:rsidRDefault="002D78A9" w:rsidP="00F54487">
            <w:pPr>
              <w:pStyle w:val="1--"/>
              <w:jc w:val="center"/>
            </w:pPr>
            <w:r w:rsidRPr="004E0C06">
              <w:t>22,2</w:t>
            </w:r>
          </w:p>
        </w:tc>
      </w:tr>
    </w:tbl>
    <w:p w:rsidR="00AD7AE8" w:rsidRDefault="00AD7AE8" w:rsidP="00AD7AE8">
      <w:pPr>
        <w:pStyle w:val="1-4"/>
        <w:ind w:firstLine="0"/>
      </w:pPr>
    </w:p>
    <w:p w:rsidR="0017380D" w:rsidRDefault="00A654F6" w:rsidP="0017380D">
      <w:pPr>
        <w:pStyle w:val="1-4"/>
      </w:pPr>
      <w:r w:rsidRPr="004E0C06">
        <w:t>В 2019 г. в структуре реализации промышленной продукции наибольшую долю занимает перерабатыва</w:t>
      </w:r>
      <w:r w:rsidRPr="004E0C06">
        <w:t>ю</w:t>
      </w:r>
      <w:r w:rsidRPr="004E0C06">
        <w:t>щая промышленность – 61%, показывающая прирост в действующих ценах более чем на 15% относительно ан</w:t>
      </w:r>
      <w:r w:rsidRPr="004E0C06">
        <w:t>а</w:t>
      </w:r>
      <w:r w:rsidRPr="004E0C06">
        <w:t>логичного периода 2018 г. (рис. 3). Основные е</w:t>
      </w:r>
      <w:r w:rsidR="001B3B31" w:rsidRPr="004E0C06">
        <w:t>е</w:t>
      </w:r>
      <w:r w:rsidRPr="004E0C06">
        <w:t xml:space="preserve"> отрасли – металлургия (36,4% от всей реализованной промышленной продукции), производство пищевых продуктов, напитков и табачных изделий (12,5%), производство кокса и проду</w:t>
      </w:r>
      <w:r w:rsidRPr="004E0C06">
        <w:t>к</w:t>
      </w:r>
      <w:r w:rsidRPr="004E0C06">
        <w:t>тов переработки (6,8%)</w:t>
      </w:r>
      <w:r w:rsidRPr="004E0C06">
        <w:rPr>
          <w:rStyle w:val="aa"/>
        </w:rPr>
        <w:footnoteReference w:id="3"/>
      </w:r>
      <w:r w:rsidRPr="004E0C06">
        <w:t>.</w:t>
      </w:r>
    </w:p>
    <w:p w:rsidR="00E60AAF" w:rsidRPr="004E0C06" w:rsidRDefault="00E60AAF" w:rsidP="0017380D">
      <w:pPr>
        <w:pStyle w:val="1-4"/>
        <w:ind w:firstLine="0"/>
      </w:pPr>
    </w:p>
    <w:p w:rsidR="00A654F6" w:rsidRPr="004E0C06" w:rsidRDefault="000E4D2C" w:rsidP="00877973">
      <w:pPr>
        <w:pStyle w:val="Default"/>
        <w:jc w:val="both"/>
        <w:rPr>
          <w:rFonts w:ascii="Times New Roman" w:hAnsi="Times New Roman" w:cs="Times New Roman"/>
          <w:color w:val="auto"/>
          <w:sz w:val="28"/>
          <w:szCs w:val="28"/>
        </w:rPr>
      </w:pPr>
      <w:r>
        <w:rPr>
          <w:rFonts w:ascii="Times New Roman" w:hAnsi="Times New Roman" w:cs="Times New Roman"/>
          <w:noProof/>
          <w:color w:val="auto"/>
          <w:sz w:val="28"/>
          <w:szCs w:val="28"/>
          <w:lang w:eastAsia="ru-RU"/>
        </w:rPr>
        <w:drawing>
          <wp:inline distT="0" distB="0" distL="0" distR="0">
            <wp:extent cx="3900805" cy="1343025"/>
            <wp:effectExtent l="19050" t="0" r="4445" b="0"/>
            <wp:docPr id="4" name="Рисунок 5" descr="D:\к 232\Мои документы\2019-работа\Экономика ДНР_3.0\Рисунок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к 232\Мои документы\2019-работа\Экономика ДНР_3.0\Рисунок_6.PNG"/>
                    <pic:cNvPicPr>
                      <a:picLocks noChangeAspect="1" noChangeArrowheads="1"/>
                    </pic:cNvPicPr>
                  </pic:nvPicPr>
                  <pic:blipFill>
                    <a:blip r:embed="rId11"/>
                    <a:srcRect r="-81" b="-142"/>
                    <a:stretch>
                      <a:fillRect/>
                    </a:stretch>
                  </pic:blipFill>
                  <pic:spPr bwMode="auto">
                    <a:xfrm>
                      <a:off x="0" y="0"/>
                      <a:ext cx="3900805" cy="1343025"/>
                    </a:xfrm>
                    <a:prstGeom prst="rect">
                      <a:avLst/>
                    </a:prstGeom>
                    <a:noFill/>
                    <a:ln w="9525">
                      <a:noFill/>
                      <a:miter lim="800000"/>
                      <a:headEnd/>
                      <a:tailEnd/>
                    </a:ln>
                  </pic:spPr>
                </pic:pic>
              </a:graphicData>
            </a:graphic>
          </wp:inline>
        </w:drawing>
      </w:r>
    </w:p>
    <w:p w:rsidR="00877973" w:rsidRPr="004E0C06" w:rsidRDefault="00877973" w:rsidP="00877973">
      <w:pPr>
        <w:pStyle w:val="1-2"/>
        <w:jc w:val="both"/>
        <w:rPr>
          <w:rFonts w:ascii="Times New Roman" w:hAnsi="Times New Roman"/>
          <w:i w:val="0"/>
          <w:iCs w:val="0"/>
          <w:lang w:val="ru-RU"/>
        </w:rPr>
      </w:pPr>
    </w:p>
    <w:p w:rsidR="00695CC0" w:rsidRPr="004E0C06" w:rsidRDefault="00695CC0" w:rsidP="001264FC">
      <w:pPr>
        <w:pStyle w:val="1-2"/>
        <w:rPr>
          <w:rFonts w:ascii="Times New Roman" w:hAnsi="Times New Roman"/>
          <w:bCs/>
          <w:lang w:val="ru-RU"/>
        </w:rPr>
      </w:pPr>
      <w:r w:rsidRPr="004E0C06">
        <w:rPr>
          <w:rFonts w:ascii="Times New Roman" w:hAnsi="Times New Roman"/>
          <w:lang w:val="ru-RU"/>
        </w:rPr>
        <w:t>Рис.</w:t>
      </w:r>
      <w:r w:rsidR="00F730DC" w:rsidRPr="004E0C06">
        <w:rPr>
          <w:rFonts w:ascii="Times New Roman" w:hAnsi="Times New Roman"/>
          <w:lang w:val="ru-RU"/>
        </w:rPr>
        <w:t> </w:t>
      </w:r>
      <w:r w:rsidRPr="004E0C06">
        <w:rPr>
          <w:rFonts w:ascii="Times New Roman" w:hAnsi="Times New Roman"/>
          <w:lang w:val="ru-RU"/>
        </w:rPr>
        <w:t>3</w:t>
      </w:r>
      <w:r w:rsidR="00860AC8" w:rsidRPr="004E0C06">
        <w:rPr>
          <w:rFonts w:ascii="Times New Roman" w:hAnsi="Times New Roman"/>
          <w:lang w:val="ru-RU"/>
        </w:rPr>
        <w:t>.</w:t>
      </w:r>
      <w:r w:rsidR="00F730DC" w:rsidRPr="004E0C06">
        <w:rPr>
          <w:rFonts w:ascii="Times New Roman" w:hAnsi="Times New Roman"/>
          <w:lang w:val="ru-RU"/>
        </w:rPr>
        <w:t> </w:t>
      </w:r>
      <w:r w:rsidRPr="004E0C06">
        <w:rPr>
          <w:rFonts w:ascii="Times New Roman" w:hAnsi="Times New Roman"/>
          <w:lang w:val="ru-RU"/>
        </w:rPr>
        <w:t xml:space="preserve">Структура реализации и темпы прироста </w:t>
      </w:r>
      <w:r w:rsidR="00185FF2" w:rsidRPr="004E0C06">
        <w:rPr>
          <w:rFonts w:ascii="Times New Roman" w:hAnsi="Times New Roman"/>
          <w:lang w:val="ru-RU"/>
        </w:rPr>
        <w:br/>
      </w:r>
      <w:r w:rsidRPr="004E0C06">
        <w:rPr>
          <w:rFonts w:ascii="Times New Roman" w:hAnsi="Times New Roman"/>
          <w:lang w:val="ru-RU"/>
        </w:rPr>
        <w:t xml:space="preserve">реализации промышленной продукции ДНР в </w:t>
      </w:r>
      <w:r w:rsidRPr="004E0C06">
        <w:rPr>
          <w:rFonts w:ascii="Times New Roman" w:hAnsi="Times New Roman"/>
          <w:bCs/>
          <w:lang w:val="ru-RU"/>
        </w:rPr>
        <w:t>2019</w:t>
      </w:r>
      <w:r w:rsidR="006F5FB2" w:rsidRPr="004E0C06">
        <w:rPr>
          <w:rFonts w:ascii="Times New Roman" w:hAnsi="Times New Roman"/>
          <w:bCs/>
          <w:lang w:val="ru-RU"/>
        </w:rPr>
        <w:t xml:space="preserve"> </w:t>
      </w:r>
      <w:r w:rsidRPr="004E0C06">
        <w:rPr>
          <w:rFonts w:ascii="Times New Roman" w:hAnsi="Times New Roman"/>
          <w:bCs/>
          <w:lang w:val="ru-RU"/>
        </w:rPr>
        <w:t>г.</w:t>
      </w:r>
      <w:r w:rsidR="00185FF2" w:rsidRPr="004E0C06">
        <w:rPr>
          <w:rFonts w:ascii="Times New Roman" w:hAnsi="Times New Roman"/>
          <w:bCs/>
          <w:lang w:val="ru-RU"/>
        </w:rPr>
        <w:br/>
      </w:r>
      <w:r w:rsidRPr="004E0C06">
        <w:rPr>
          <w:rFonts w:ascii="Times New Roman" w:hAnsi="Times New Roman"/>
          <w:bCs/>
          <w:lang w:val="ru-RU"/>
        </w:rPr>
        <w:t>(5 месяцев</w:t>
      </w:r>
      <w:r w:rsidR="001463F4" w:rsidRPr="004E0C06">
        <w:rPr>
          <w:rFonts w:ascii="Times New Roman" w:hAnsi="Times New Roman"/>
          <w:bCs/>
          <w:lang w:val="ru-RU"/>
        </w:rPr>
        <w:t>, в действующих ценах)</w:t>
      </w:r>
    </w:p>
    <w:p w:rsidR="00695CC0" w:rsidRPr="004E0C06" w:rsidRDefault="00695CC0" w:rsidP="00F730DC">
      <w:pPr>
        <w:pStyle w:val="1-4"/>
        <w:ind w:firstLine="0"/>
        <w:rPr>
          <w:iCs/>
          <w:lang w:val="ru-RU"/>
        </w:rPr>
      </w:pPr>
    </w:p>
    <w:p w:rsidR="00A654F6" w:rsidRPr="004E0C06" w:rsidRDefault="0017380D" w:rsidP="0017380D">
      <w:pPr>
        <w:pStyle w:val="1-4"/>
      </w:pPr>
      <w:r w:rsidRPr="004E0C06">
        <w:t>Рост реализации продукции перерабатывающей пр</w:t>
      </w:r>
      <w:r w:rsidRPr="004E0C06">
        <w:t>о</w:t>
      </w:r>
      <w:r w:rsidRPr="004E0C06">
        <w:t xml:space="preserve">мышленности в 2019 г. основывался на положительной динамике в ключевых отраслях: металлургии, пищевой </w:t>
      </w:r>
      <w:r w:rsidR="00A654F6" w:rsidRPr="004E0C06">
        <w:t>промышленности (на 13,6%), машиностроении (на 50%), производстве резиновых и пластмассовых изделий (на 20,2%), производстве бумаги и полиграфической деятел</w:t>
      </w:r>
      <w:r w:rsidR="00A654F6" w:rsidRPr="004E0C06">
        <w:t>ь</w:t>
      </w:r>
      <w:r w:rsidR="00A654F6" w:rsidRPr="004E0C06">
        <w:t>ности (на 8,3%), производстве одежды, текстильной пр</w:t>
      </w:r>
      <w:r w:rsidR="00A654F6" w:rsidRPr="004E0C06">
        <w:t>о</w:t>
      </w:r>
      <w:r w:rsidR="00A654F6" w:rsidRPr="004E0C06">
        <w:t>дукции, кожи и изделий из не</w:t>
      </w:r>
      <w:r w:rsidR="001B3B31" w:rsidRPr="004E0C06">
        <w:t>е</w:t>
      </w:r>
      <w:r w:rsidR="00A654F6" w:rsidRPr="004E0C06">
        <w:t xml:space="preserve"> (на 22,6%)</w:t>
      </w:r>
      <w:r w:rsidR="00A654F6" w:rsidRPr="004E0C06">
        <w:rPr>
          <w:rStyle w:val="aa"/>
          <w:iCs/>
          <w:sz w:val="28"/>
          <w:shd w:val="clear" w:color="auto" w:fill="FFFFFF"/>
        </w:rPr>
        <w:footnoteReference w:id="4"/>
      </w:r>
      <w:r w:rsidR="00A654F6" w:rsidRPr="004E0C06">
        <w:t>.</w:t>
      </w:r>
    </w:p>
    <w:p w:rsidR="00444110" w:rsidRPr="004E0C06" w:rsidRDefault="00A654F6" w:rsidP="00F730DC">
      <w:pPr>
        <w:pStyle w:val="1-4"/>
        <w:spacing w:after="240"/>
      </w:pPr>
      <w:r w:rsidRPr="004E0C06">
        <w:t>Наиболее весомую долю в увеличении роста во всех перерабатывающих отраслях промышленности в 2019 г. имеет металлургический комплекс ДНР (рис. 4).</w:t>
      </w:r>
    </w:p>
    <w:p w:rsidR="00185FF2" w:rsidRPr="004E0C06" w:rsidRDefault="00494E06" w:rsidP="00F730DC">
      <w:pPr>
        <w:pStyle w:val="af8"/>
        <w:shd w:val="clear" w:color="auto" w:fill="FFFFFF"/>
        <w:spacing w:before="0" w:beforeAutospacing="0" w:after="0" w:afterAutospacing="0"/>
        <w:ind w:left="-284"/>
        <w:jc w:val="center"/>
        <w:textAlignment w:val="baseline"/>
        <w:rPr>
          <w:sz w:val="28"/>
          <w:szCs w:val="28"/>
        </w:rPr>
      </w:pPr>
      <w:r w:rsidRPr="00494E06">
        <w:rPr>
          <w:noProof/>
        </w:rPr>
        <w:pict>
          <v:shape id="Надпись 23" o:spid="_x0000_s1033" type="#_x0000_t202" style="position:absolute;left:0;text-align:left;margin-left:485.2pt;margin-top:104.45pt;width:282.6pt;height:87pt;z-index:251681792;visibility:visible;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" fillcolor="white [3201]" stroked="f" strokeweight=".5pt">
            <v:textbox style="layout-flow:vertical;mso-layout-flow-alt:bottom-to-top">
              <w:txbxContent>
                <w:p w:rsidR="002C5ABE" w:rsidRDefault="002C5ABE" w:rsidP="00234889">
                  <w:pPr>
                    <w:ind w:firstLine="0"/>
                    <w:jc w:val="right"/>
                    <w:rPr>
                      <w:sz w:val="14"/>
                      <w:szCs w:val="14"/>
                    </w:rPr>
                  </w:pPr>
                  <w:r>
                    <w:rPr>
                      <w:sz w:val="14"/>
                      <w:szCs w:val="14"/>
                    </w:rPr>
                    <w:t>Металлургия</w:t>
                  </w:r>
                </w:p>
                <w:p w:rsidR="002C5ABE" w:rsidRDefault="002C5ABE" w:rsidP="00234889">
                  <w:pPr>
                    <w:ind w:firstLine="0"/>
                    <w:jc w:val="right"/>
                    <w:rPr>
                      <w:sz w:val="14"/>
                      <w:szCs w:val="14"/>
                    </w:rPr>
                  </w:pPr>
                  <w:r>
                    <w:rPr>
                      <w:sz w:val="14"/>
                      <w:szCs w:val="14"/>
                    </w:rPr>
                    <w:t xml:space="preserve"> </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Пищевая</w:t>
                  </w:r>
                  <w:r>
                    <w:rPr>
                      <w:sz w:val="14"/>
                      <w:szCs w:val="14"/>
                    </w:rPr>
                    <w:br/>
                    <w:t xml:space="preserve">промышленность     </w:t>
                  </w:r>
                </w:p>
                <w:p w:rsidR="002C5ABE" w:rsidRDefault="002C5ABE" w:rsidP="00234889">
                  <w:pPr>
                    <w:ind w:firstLine="0"/>
                    <w:jc w:val="right"/>
                    <w:rPr>
                      <w:sz w:val="14"/>
                      <w:szCs w:val="14"/>
                    </w:rPr>
                  </w:pP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Машиностроение</w:t>
                  </w:r>
                </w:p>
                <w:p w:rsidR="002C5ABE" w:rsidRDefault="002C5ABE" w:rsidP="00234889">
                  <w:pPr>
                    <w:ind w:firstLine="0"/>
                    <w:jc w:val="right"/>
                    <w:rPr>
                      <w:sz w:val="14"/>
                      <w:szCs w:val="14"/>
                    </w:rPr>
                  </w:pP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Кокс и нефтепродукты</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Целлюлозно-бумажная</w:t>
                  </w:r>
                  <w:r>
                    <w:rPr>
                      <w:sz w:val="14"/>
                      <w:szCs w:val="14"/>
                    </w:rPr>
                    <w:br/>
                    <w:t>промышленность</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 xml:space="preserve">Неметаллическая </w:t>
                  </w:r>
                  <w:r>
                    <w:rPr>
                      <w:sz w:val="14"/>
                      <w:szCs w:val="14"/>
                    </w:rPr>
                    <w:br/>
                    <w:t>минеральная продукции</w:t>
                  </w:r>
                </w:p>
                <w:p w:rsidR="002C5ABE" w:rsidRDefault="002C5ABE" w:rsidP="00234889">
                  <w:pPr>
                    <w:ind w:firstLine="0"/>
                    <w:jc w:val="right"/>
                    <w:rPr>
                      <w:sz w:val="14"/>
                      <w:szCs w:val="14"/>
                    </w:rPr>
                  </w:pPr>
                  <w:r>
                    <w:rPr>
                      <w:sz w:val="14"/>
                      <w:szCs w:val="14"/>
                    </w:rPr>
                    <w:t xml:space="preserve">  </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Химический комплекс</w:t>
                  </w:r>
                </w:p>
                <w:p w:rsidR="002C5ABE" w:rsidRDefault="002C5ABE" w:rsidP="00234889">
                  <w:pPr>
                    <w:ind w:firstLine="0"/>
                    <w:jc w:val="right"/>
                    <w:rPr>
                      <w:sz w:val="14"/>
                      <w:szCs w:val="14"/>
                    </w:rPr>
                  </w:pPr>
                  <w:r>
                    <w:rPr>
                      <w:sz w:val="14"/>
                      <w:szCs w:val="14"/>
                    </w:rPr>
                    <w:t xml:space="preserve">  </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Прочие виды переработки</w:t>
                  </w:r>
                </w:p>
                <w:p w:rsidR="002C5ABE" w:rsidRDefault="002C5ABE" w:rsidP="00234889">
                  <w:pPr>
                    <w:ind w:firstLine="0"/>
                    <w:jc w:val="right"/>
                    <w:rPr>
                      <w:sz w:val="14"/>
                      <w:szCs w:val="14"/>
                    </w:rPr>
                  </w:pPr>
                  <w:r>
                    <w:rPr>
                      <w:sz w:val="14"/>
                      <w:szCs w:val="14"/>
                    </w:rPr>
                    <w:t xml:space="preserve"> </w:t>
                  </w:r>
                </w:p>
                <w:p w:rsidR="002C5ABE" w:rsidRDefault="002C5ABE" w:rsidP="00234889">
                  <w:pPr>
                    <w:ind w:firstLine="0"/>
                    <w:jc w:val="right"/>
                    <w:rPr>
                      <w:sz w:val="14"/>
                      <w:szCs w:val="14"/>
                    </w:rPr>
                  </w:pPr>
                </w:p>
                <w:p w:rsidR="002C5ABE" w:rsidRDefault="002C5ABE" w:rsidP="00234889">
                  <w:pPr>
                    <w:ind w:firstLine="0"/>
                    <w:jc w:val="right"/>
                    <w:rPr>
                      <w:sz w:val="14"/>
                      <w:szCs w:val="14"/>
                    </w:rPr>
                  </w:pPr>
                  <w:r>
                    <w:rPr>
                      <w:sz w:val="14"/>
                      <w:szCs w:val="14"/>
                    </w:rPr>
                    <w:t>Легкая промышленность</w:t>
                  </w:r>
                  <w:r>
                    <w:rPr>
                      <w:sz w:val="14"/>
                      <w:szCs w:val="14"/>
                    </w:rPr>
                    <w:br/>
                  </w:r>
                  <w:r>
                    <w:rPr>
                      <w:sz w:val="14"/>
                      <w:szCs w:val="14"/>
                    </w:rPr>
                    <w:br/>
                  </w:r>
                </w:p>
                <w:p w:rsidR="002C5ABE" w:rsidRPr="00FE7489" w:rsidRDefault="002C5ABE" w:rsidP="00234889">
                  <w:pPr>
                    <w:ind w:firstLine="0"/>
                    <w:jc w:val="right"/>
                    <w:rPr>
                      <w:sz w:val="14"/>
                      <w:szCs w:val="14"/>
                    </w:rPr>
                  </w:pPr>
                  <w:r>
                    <w:rPr>
                      <w:sz w:val="14"/>
                      <w:szCs w:val="14"/>
                    </w:rPr>
                    <w:t>Фармацевтика</w:t>
                  </w:r>
                  <w:r>
                    <w:rPr>
                      <w:sz w:val="14"/>
                      <w:szCs w:val="14"/>
                    </w:rPr>
                    <w:br/>
                  </w:r>
                  <w:r>
                    <w:rPr>
                      <w:sz w:val="14"/>
                      <w:szCs w:val="14"/>
                    </w:rPr>
                    <w:br/>
                    <w:t xml:space="preserve">Перерабатывающая </w:t>
                  </w:r>
                  <w:r>
                    <w:rPr>
                      <w:sz w:val="14"/>
                      <w:szCs w:val="14"/>
                    </w:rPr>
                    <w:br/>
                    <w:t>отрасль</w:t>
                  </w:r>
                </w:p>
              </w:txbxContent>
            </v:textbox>
            <w10:wrap anchorx="margin"/>
          </v:shape>
        </w:pict>
      </w:r>
      <w:r w:rsidR="000E4D2C">
        <w:rPr>
          <w:noProof/>
          <w:sz w:val="28"/>
          <w:szCs w:val="28"/>
        </w:rPr>
        <w:drawing>
          <wp:inline distT="0" distB="0" distL="0" distR="0">
            <wp:extent cx="4043680" cy="2453005"/>
            <wp:effectExtent l="19050" t="0" r="0" b="0"/>
            <wp:docPr id="5" name="Рисунок 3" descr="D:\к 232\Мои документы\2019-работа\Экономика ДНР_3.0\Рисунок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к 232\Мои документы\2019-работа\Экономика ДНР_3.0\Рисунок_4.PNG"/>
                    <pic:cNvPicPr>
                      <a:picLocks noChangeAspect="1" noChangeArrowheads="1"/>
                    </pic:cNvPicPr>
                  </pic:nvPicPr>
                  <pic:blipFill>
                    <a:blip r:embed="rId12"/>
                    <a:srcRect/>
                    <a:stretch>
                      <a:fillRect/>
                    </a:stretch>
                  </pic:blipFill>
                  <pic:spPr bwMode="auto">
                    <a:xfrm>
                      <a:off x="0" y="0"/>
                      <a:ext cx="4043680" cy="2453005"/>
                    </a:xfrm>
                    <a:prstGeom prst="rect">
                      <a:avLst/>
                    </a:prstGeom>
                    <a:noFill/>
                    <a:ln w="9525">
                      <a:noFill/>
                      <a:miter lim="800000"/>
                      <a:headEnd/>
                      <a:tailEnd/>
                    </a:ln>
                  </pic:spPr>
                </pic:pic>
              </a:graphicData>
            </a:graphic>
          </wp:inline>
        </w:drawing>
      </w:r>
      <w:r w:rsidR="00185FF2" w:rsidRPr="004E0C06">
        <w:rPr>
          <w:bCs/>
          <w:i/>
          <w:iCs/>
        </w:rPr>
        <w:t>Рис.</w:t>
      </w:r>
      <w:r w:rsidR="00F730DC" w:rsidRPr="004E0C06">
        <w:rPr>
          <w:bCs/>
          <w:i/>
          <w:iCs/>
        </w:rPr>
        <w:t> </w:t>
      </w:r>
      <w:r w:rsidR="00185FF2" w:rsidRPr="004E0C06">
        <w:rPr>
          <w:bCs/>
          <w:i/>
          <w:iCs/>
        </w:rPr>
        <w:t>4.</w:t>
      </w:r>
      <w:r w:rsidR="00F730DC" w:rsidRPr="004E0C06">
        <w:rPr>
          <w:i/>
          <w:iCs/>
        </w:rPr>
        <w:t> </w:t>
      </w:r>
      <w:r w:rsidR="00185FF2" w:rsidRPr="004E0C06">
        <w:rPr>
          <w:i/>
          <w:iCs/>
        </w:rPr>
        <w:t xml:space="preserve">Доля отраслей промышленности </w:t>
      </w:r>
      <w:r w:rsidR="00444110" w:rsidRPr="004E0C06">
        <w:rPr>
          <w:i/>
          <w:iCs/>
        </w:rPr>
        <w:br/>
      </w:r>
      <w:r w:rsidR="00185FF2" w:rsidRPr="004E0C06">
        <w:rPr>
          <w:i/>
          <w:iCs/>
        </w:rPr>
        <w:t xml:space="preserve">при формировании объема реализации продукции </w:t>
      </w:r>
      <w:r w:rsidR="00444110" w:rsidRPr="004E0C06">
        <w:rPr>
          <w:i/>
          <w:iCs/>
        </w:rPr>
        <w:br/>
      </w:r>
      <w:r w:rsidR="00185FF2" w:rsidRPr="004E0C06">
        <w:rPr>
          <w:i/>
          <w:iCs/>
        </w:rPr>
        <w:t xml:space="preserve">перерабатывающей промышленности ДНР </w:t>
      </w:r>
      <w:r w:rsidR="00444110" w:rsidRPr="004E0C06">
        <w:rPr>
          <w:i/>
          <w:iCs/>
        </w:rPr>
        <w:br/>
      </w:r>
      <w:r w:rsidR="00185FF2" w:rsidRPr="004E0C06">
        <w:rPr>
          <w:i/>
          <w:iCs/>
        </w:rPr>
        <w:t>в январе-мае 2019 г. (процентные пункты)</w:t>
      </w:r>
    </w:p>
    <w:p w:rsidR="00444110" w:rsidRPr="004E0C06" w:rsidRDefault="00444110" w:rsidP="00F730DC">
      <w:pPr>
        <w:pStyle w:val="1-2"/>
        <w:jc w:val="both"/>
        <w:rPr>
          <w:rFonts w:ascii="Times New Roman" w:hAnsi="Times New Roman"/>
          <w:i w:val="0"/>
          <w:iCs w:val="0"/>
          <w:lang w:val="ru-RU"/>
        </w:rPr>
      </w:pPr>
    </w:p>
    <w:p w:rsidR="00444110" w:rsidRPr="004E0C06" w:rsidRDefault="00444110" w:rsidP="00444110">
      <w:pPr>
        <w:pStyle w:val="1-4"/>
      </w:pPr>
      <w:r w:rsidRPr="004E0C06">
        <w:t>За 2019 г. также выросло на 5,5% количество реал</w:t>
      </w:r>
      <w:r w:rsidRPr="004E0C06">
        <w:t>и</w:t>
      </w:r>
      <w:r w:rsidRPr="004E0C06">
        <w:t>зованных услуг предприятиями, чьим основным видом д</w:t>
      </w:r>
      <w:r w:rsidRPr="004E0C06">
        <w:t>е</w:t>
      </w:r>
      <w:r w:rsidRPr="004E0C06">
        <w:t>ятельности является их предоставление. Из всего объ</w:t>
      </w:r>
      <w:r w:rsidR="001B3B31" w:rsidRPr="004E0C06">
        <w:t>е</w:t>
      </w:r>
      <w:r w:rsidRPr="004E0C06">
        <w:t>ма оказанных услуг больше всего (43,7%) приходится на тр</w:t>
      </w:r>
      <w:r w:rsidRPr="004E0C06">
        <w:t>а</w:t>
      </w:r>
      <w:r w:rsidRPr="004E0C06">
        <w:t>нспортные, почтовые, курьерские и складские</w:t>
      </w:r>
      <w:r w:rsidRPr="004E0C06">
        <w:rPr>
          <w:iCs/>
          <w:vertAlign w:val="superscript"/>
        </w:rPr>
        <w:footnoteReference w:id="5"/>
      </w:r>
      <w:r w:rsidRPr="004E0C06">
        <w:t>.</w:t>
      </w:r>
    </w:p>
    <w:p w:rsidR="007A10EC" w:rsidRPr="004E0C06" w:rsidRDefault="00444110" w:rsidP="00AD7AE8">
      <w:pPr>
        <w:pStyle w:val="1-4"/>
        <w:rPr>
          <w:shd w:val="clear" w:color="auto" w:fill="FFFFFF"/>
        </w:rPr>
      </w:pPr>
      <w:r w:rsidRPr="004E0C06">
        <w:t>П</w:t>
      </w:r>
      <w:r w:rsidRPr="004E0C06">
        <w:rPr>
          <w:shd w:val="clear" w:color="auto" w:fill="FFFFFF"/>
        </w:rPr>
        <w:t>о итогам 2018</w:t>
      </w:r>
      <w:r w:rsidRPr="004E0C06">
        <w:rPr>
          <w:shd w:val="clear" w:color="auto" w:fill="FFFFFF"/>
          <w:lang w:val="ru-RU"/>
        </w:rPr>
        <w:t> </w:t>
      </w:r>
      <w:r w:rsidRPr="004E0C06">
        <w:rPr>
          <w:shd w:val="clear" w:color="auto" w:fill="FFFFFF"/>
        </w:rPr>
        <w:t>г. в структуре экономики Республики наибольший удельный вес приходился на перерабатыва</w:t>
      </w:r>
      <w:r w:rsidRPr="004E0C06">
        <w:rPr>
          <w:shd w:val="clear" w:color="auto" w:fill="FFFFFF"/>
        </w:rPr>
        <w:t>ю</w:t>
      </w:r>
      <w:r w:rsidRPr="004E0C06">
        <w:rPr>
          <w:shd w:val="clear" w:color="auto" w:fill="FFFFFF"/>
        </w:rPr>
        <w:t>щую промышленность – около 40%, 29% – на оптовую и розничную торговлю, 18% – на поставку электроэнергии, газа, пара и кондиционированного воздуха, 6% – на доб</w:t>
      </w:r>
      <w:r w:rsidRPr="004E0C06">
        <w:rPr>
          <w:shd w:val="clear" w:color="auto" w:fill="FFFFFF"/>
        </w:rPr>
        <w:t>ы</w:t>
      </w:r>
      <w:r w:rsidRPr="004E0C06">
        <w:rPr>
          <w:shd w:val="clear" w:color="auto" w:fill="FFFFFF"/>
        </w:rPr>
        <w:t>вающую промышленность, 2% – на транспорт, складское хозяйство, почтовую деятельность</w:t>
      </w:r>
      <w:r w:rsidRPr="004E0C06">
        <w:rPr>
          <w:shd w:val="clear" w:color="auto" w:fill="FFFFFF"/>
          <w:lang w:val="ru-RU"/>
        </w:rPr>
        <w:t xml:space="preserve"> </w:t>
      </w:r>
      <w:r w:rsidRPr="004E0C06">
        <w:t>(рис.</w:t>
      </w:r>
      <w:r w:rsidRPr="004E0C06">
        <w:rPr>
          <w:lang w:val="ru-RU"/>
        </w:rPr>
        <w:t> </w:t>
      </w:r>
      <w:r w:rsidRPr="004E0C06">
        <w:t>5)</w:t>
      </w:r>
      <w:r w:rsidRPr="004E0C06">
        <w:rPr>
          <w:shd w:val="clear" w:color="auto" w:fill="FFFFFF"/>
        </w:rPr>
        <w:t>.</w:t>
      </w:r>
    </w:p>
    <w:p w:rsidR="00132D0D" w:rsidRPr="004E0C06" w:rsidRDefault="000E4D2C" w:rsidP="00AD7AE8">
      <w:pPr>
        <w:pStyle w:val="af2"/>
        <w:spacing w:line="240" w:lineRule="auto"/>
        <w:ind w:left="-142" w:right="-113" w:firstLine="0"/>
        <w:rPr>
          <w:rFonts w:ascii="Times New Roman" w:hAnsi="Times New Roman"/>
          <w:iCs/>
          <w:sz w:val="28"/>
          <w:shd w:val="clear" w:color="auto" w:fill="FFFFFF"/>
        </w:rPr>
      </w:pPr>
      <w:r>
        <w:rPr>
          <w:rFonts w:ascii="Times New Roman" w:hAnsi="Times New Roman"/>
          <w:noProof/>
          <w:sz w:val="28"/>
          <w:shd w:val="clear" w:color="auto" w:fill="FFFFFF"/>
          <w:lang w:eastAsia="ru-RU"/>
        </w:rPr>
        <w:drawing>
          <wp:inline distT="0" distB="0" distL="0" distR="0">
            <wp:extent cx="3943350" cy="1914525"/>
            <wp:effectExtent l="0" t="0" r="0" b="0"/>
            <wp:docPr id="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13"/>
                    <a:srcRect l="-2669" t="-6894" r="-17" b="-7310"/>
                    <a:stretch>
                      <a:fillRect/>
                    </a:stretch>
                  </pic:blipFill>
                  <pic:spPr bwMode="auto">
                    <a:xfrm>
                      <a:off x="0" y="0"/>
                      <a:ext cx="3943350" cy="1914525"/>
                    </a:xfrm>
                    <a:prstGeom prst="rect">
                      <a:avLst/>
                    </a:prstGeom>
                    <a:noFill/>
                    <a:ln w="9525">
                      <a:noFill/>
                      <a:miter lim="800000"/>
                      <a:headEnd/>
                      <a:tailEnd/>
                    </a:ln>
                  </pic:spPr>
                </pic:pic>
              </a:graphicData>
            </a:graphic>
          </wp:inline>
        </w:drawing>
      </w:r>
    </w:p>
    <w:p w:rsidR="00C2092D" w:rsidRPr="004E0C06" w:rsidRDefault="00C2092D" w:rsidP="00AD7AE8">
      <w:pPr>
        <w:pStyle w:val="1-2"/>
        <w:rPr>
          <w:rFonts w:ascii="Times New Roman" w:hAnsi="Times New Roman"/>
          <w:shd w:val="clear" w:color="auto" w:fill="FFFFFF"/>
          <w:lang w:val="ru-RU"/>
        </w:rPr>
      </w:pPr>
      <w:r w:rsidRPr="004E0C06">
        <w:rPr>
          <w:rFonts w:ascii="Times New Roman" w:hAnsi="Times New Roman"/>
          <w:shd w:val="clear" w:color="auto" w:fill="FFFFFF"/>
          <w:lang w:val="ru-RU"/>
        </w:rPr>
        <w:t>Рис.</w:t>
      </w:r>
      <w:r w:rsidR="00F730DC" w:rsidRPr="004E0C06">
        <w:rPr>
          <w:rFonts w:ascii="Times New Roman" w:hAnsi="Times New Roman"/>
          <w:shd w:val="clear" w:color="auto" w:fill="FFFFFF"/>
          <w:lang w:val="ru-RU"/>
        </w:rPr>
        <w:t> </w:t>
      </w:r>
      <w:r w:rsidRPr="004E0C06">
        <w:rPr>
          <w:rFonts w:ascii="Times New Roman" w:hAnsi="Times New Roman"/>
          <w:shd w:val="clear" w:color="auto" w:fill="FFFFFF"/>
          <w:lang w:val="ru-RU"/>
        </w:rPr>
        <w:t>5.</w:t>
      </w:r>
      <w:r w:rsidR="00F730DC" w:rsidRPr="004E0C06">
        <w:rPr>
          <w:rFonts w:ascii="Times New Roman" w:hAnsi="Times New Roman"/>
          <w:shd w:val="clear" w:color="auto" w:fill="FFFFFF"/>
          <w:lang w:val="ru-RU"/>
        </w:rPr>
        <w:t> </w:t>
      </w:r>
      <w:r w:rsidRPr="004E0C06">
        <w:rPr>
          <w:rFonts w:ascii="Times New Roman" w:hAnsi="Times New Roman"/>
          <w:shd w:val="clear" w:color="auto" w:fill="FFFFFF"/>
          <w:lang w:val="ru-RU"/>
        </w:rPr>
        <w:t>Структура экономики ДНР в 2018 г.</w:t>
      </w:r>
    </w:p>
    <w:p w:rsidR="00444110" w:rsidRPr="004E0C06" w:rsidRDefault="00444110" w:rsidP="00AD7AE8">
      <w:pPr>
        <w:pStyle w:val="1-4"/>
        <w:ind w:firstLine="0"/>
        <w:rPr>
          <w:lang w:eastAsia="ru-RU"/>
        </w:rPr>
      </w:pPr>
    </w:p>
    <w:p w:rsidR="00CB3B6A" w:rsidRDefault="00444110" w:rsidP="00AD7AE8">
      <w:pPr>
        <w:pStyle w:val="1-4"/>
        <w:rPr>
          <w:lang w:eastAsia="ru-RU"/>
        </w:rPr>
      </w:pPr>
      <w:r w:rsidRPr="004E0C06">
        <w:rPr>
          <w:lang w:eastAsia="ru-RU"/>
        </w:rPr>
        <w:t>В структуре реализованной промышленной проду</w:t>
      </w:r>
      <w:r w:rsidRPr="004E0C06">
        <w:rPr>
          <w:lang w:eastAsia="ru-RU"/>
        </w:rPr>
        <w:t>к</w:t>
      </w:r>
      <w:r w:rsidRPr="004E0C06">
        <w:rPr>
          <w:lang w:eastAsia="ru-RU"/>
        </w:rPr>
        <w:t>ции 60% приходилось на продукцию перерабатывающей промышленности; 28% – на предприятия по поставке эле</w:t>
      </w:r>
      <w:r w:rsidRPr="004E0C06">
        <w:rPr>
          <w:lang w:eastAsia="ru-RU"/>
        </w:rPr>
        <w:t>к</w:t>
      </w:r>
      <w:r w:rsidRPr="004E0C06">
        <w:rPr>
          <w:lang w:eastAsia="ru-RU"/>
        </w:rPr>
        <w:t>троэнергии, газа, пара и кондиционированного воздуха; 10%</w:t>
      </w:r>
      <w:r w:rsidR="00132D0D" w:rsidRPr="004E0C06">
        <w:rPr>
          <w:lang w:val="ru-RU" w:eastAsia="ru-RU"/>
        </w:rPr>
        <w:t> </w:t>
      </w:r>
      <w:r w:rsidRPr="004E0C06">
        <w:rPr>
          <w:lang w:eastAsia="ru-RU"/>
        </w:rPr>
        <w:t>– на добывающую промышленность и разработку к</w:t>
      </w:r>
      <w:r w:rsidRPr="004E0C06">
        <w:rPr>
          <w:lang w:eastAsia="ru-RU"/>
        </w:rPr>
        <w:t>а</w:t>
      </w:r>
      <w:r w:rsidRPr="004E0C06">
        <w:rPr>
          <w:lang w:eastAsia="ru-RU"/>
        </w:rPr>
        <w:t xml:space="preserve">рьеров; 2% – на водоснабжение, канализацию, обращение с отходами </w:t>
      </w:r>
      <w:r w:rsidRPr="004E0C06">
        <w:t>(рис. 6)</w:t>
      </w:r>
      <w:r w:rsidRPr="004E0C06">
        <w:rPr>
          <w:lang w:eastAsia="ru-RU"/>
        </w:rPr>
        <w:t>.</w:t>
      </w:r>
    </w:p>
    <w:p w:rsidR="00AD7AE8" w:rsidRPr="00AD7AE8" w:rsidRDefault="00AD7AE8" w:rsidP="00AD7AE8">
      <w:pPr>
        <w:pStyle w:val="1-4"/>
        <w:ind w:firstLine="0"/>
        <w:rPr>
          <w:lang w:eastAsia="ru-RU"/>
        </w:rPr>
      </w:pPr>
    </w:p>
    <w:p w:rsidR="00CB3B6A" w:rsidRPr="004E0C06" w:rsidRDefault="00494E06" w:rsidP="007A10EC">
      <w:pPr>
        <w:pStyle w:val="1-4"/>
        <w:ind w:left="-284" w:firstLine="0"/>
        <w:jc w:val="center"/>
        <w:rPr>
          <w:lang w:eastAsia="ru-RU"/>
        </w:rPr>
      </w:pPr>
      <w:r>
        <w:rPr>
          <w:noProof/>
          <w:lang w:val="ru-RU" w:eastAsia="ru-RU"/>
        </w:rPr>
        <w:pict>
          <v:shape id="Надпись 2" o:spid="_x0000_s1034" type="#_x0000_t202" style="position:absolute;left:0;text-align:left;margin-left:171.3pt;margin-top:7.65pt;width:39.75pt;height:18.8pt;z-index:251783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" filled="f" stroked="f" strokeweight=".5pt">
            <v:textbox>
              <w:txbxContent>
                <w:p w:rsidR="002C5ABE" w:rsidRPr="00333E05" w:rsidRDefault="002C5ABE" w:rsidP="00FB4675">
                  <w:pPr>
                    <w:ind w:firstLine="0"/>
                    <w:jc w:val="left"/>
                    <w:rPr>
                      <w:sz w:val="19"/>
                      <w:szCs w:val="19"/>
                    </w:rPr>
                  </w:pPr>
                  <w:r w:rsidRPr="00333E05">
                    <w:rPr>
                      <w:sz w:val="19"/>
                      <w:szCs w:val="19"/>
                    </w:rPr>
                    <w:t>2%</w:t>
                  </w:r>
                </w:p>
              </w:txbxContent>
            </v:textbox>
          </v:shape>
        </w:pict>
      </w:r>
      <w:r w:rsidR="000E4D2C">
        <w:rPr>
          <w:noProof/>
          <w:sz w:val="28"/>
          <w:szCs w:val="28"/>
          <w:lang w:val="ru-RU" w:eastAsia="ru-RU"/>
        </w:rPr>
        <w:drawing>
          <wp:inline distT="0" distB="0" distL="0" distR="0">
            <wp:extent cx="4210050" cy="1476375"/>
            <wp:effectExtent l="0" t="0" r="0" b="0"/>
            <wp:docPr id="7" name="Диаграмма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
                    <pic:cNvPicPr>
                      <a:picLocks noChangeArrowheads="1"/>
                    </pic:cNvPicPr>
                  </pic:nvPicPr>
                  <pic:blipFill>
                    <a:blip r:embed="rId14"/>
                    <a:srcRect l="-4672" t="-2203" r="-3877" b="-5461"/>
                    <a:stretch>
                      <a:fillRect/>
                    </a:stretch>
                  </pic:blipFill>
                  <pic:spPr bwMode="auto">
                    <a:xfrm>
                      <a:off x="0" y="0"/>
                      <a:ext cx="4210050" cy="1476375"/>
                    </a:xfrm>
                    <a:prstGeom prst="rect">
                      <a:avLst/>
                    </a:prstGeom>
                    <a:noFill/>
                    <a:ln w="9525">
                      <a:noFill/>
                      <a:miter lim="800000"/>
                      <a:headEnd/>
                      <a:tailEnd/>
                    </a:ln>
                  </pic:spPr>
                </pic:pic>
              </a:graphicData>
            </a:graphic>
          </wp:inline>
        </w:drawing>
      </w:r>
    </w:p>
    <w:p w:rsidR="00CB3B6A" w:rsidRPr="00AD7AE8" w:rsidRDefault="00CB3B6A" w:rsidP="00AD7AE8">
      <w:pPr>
        <w:pStyle w:val="1-4"/>
        <w:ind w:firstLine="0"/>
        <w:jc w:val="center"/>
        <w:rPr>
          <w:i/>
        </w:rPr>
      </w:pPr>
      <w:r w:rsidRPr="004E0C06">
        <w:rPr>
          <w:i/>
        </w:rPr>
        <w:t>Рис.</w:t>
      </w:r>
      <w:r w:rsidR="00F730DC" w:rsidRPr="004E0C06">
        <w:rPr>
          <w:i/>
          <w:lang w:val="ru-RU"/>
        </w:rPr>
        <w:t> </w:t>
      </w:r>
      <w:r w:rsidRPr="004E0C06">
        <w:rPr>
          <w:i/>
        </w:rPr>
        <w:t>6.</w:t>
      </w:r>
      <w:r w:rsidR="00F730DC" w:rsidRPr="004E0C06">
        <w:rPr>
          <w:i/>
          <w:lang w:val="ru-RU"/>
        </w:rPr>
        <w:t> </w:t>
      </w:r>
      <w:r w:rsidRPr="004E0C06">
        <w:rPr>
          <w:i/>
        </w:rPr>
        <w:t>Структура реализованной продукции ДНР в 2018</w:t>
      </w:r>
      <w:r w:rsidR="00D4193D" w:rsidRPr="004E0C06">
        <w:rPr>
          <w:i/>
          <w:lang w:val="ru-RU"/>
        </w:rPr>
        <w:t xml:space="preserve"> </w:t>
      </w:r>
      <w:r w:rsidRPr="004E0C06">
        <w:rPr>
          <w:i/>
        </w:rPr>
        <w:t>г.</w:t>
      </w:r>
    </w:p>
    <w:p w:rsidR="00332274" w:rsidRPr="004E0C06" w:rsidRDefault="00332274" w:rsidP="00000CB6">
      <w:pPr>
        <w:pStyle w:val="1-4"/>
        <w:spacing w:line="228" w:lineRule="auto"/>
        <w:rPr>
          <w:shd w:val="clear" w:color="auto" w:fill="FFFFFF"/>
        </w:rPr>
      </w:pPr>
      <w:r w:rsidRPr="004E0C06">
        <w:rPr>
          <w:shd w:val="clear" w:color="auto" w:fill="FFFFFF"/>
        </w:rPr>
        <w:t>В общем объ</w:t>
      </w:r>
      <w:r w:rsidR="001B3B31" w:rsidRPr="004E0C06">
        <w:rPr>
          <w:shd w:val="clear" w:color="auto" w:fill="FFFFFF"/>
        </w:rPr>
        <w:t>е</w:t>
      </w:r>
      <w:r w:rsidRPr="004E0C06">
        <w:rPr>
          <w:shd w:val="clear" w:color="auto" w:fill="FFFFFF"/>
        </w:rPr>
        <w:t>ме реализации продукции всех отра</w:t>
      </w:r>
      <w:r w:rsidRPr="004E0C06">
        <w:rPr>
          <w:shd w:val="clear" w:color="auto" w:fill="FFFFFF"/>
        </w:rPr>
        <w:t>с</w:t>
      </w:r>
      <w:r w:rsidRPr="004E0C06">
        <w:rPr>
          <w:shd w:val="clear" w:color="auto" w:fill="FFFFFF"/>
        </w:rPr>
        <w:t xml:space="preserve">лей экономики ДНР промышленность занимает около 63%. </w:t>
      </w:r>
      <w:r w:rsidRPr="004E0C06">
        <w:rPr>
          <w:lang w:eastAsia="ru-RU"/>
        </w:rPr>
        <w:t>Промышленные предприятия в 2018</w:t>
      </w:r>
      <w:r w:rsidRPr="004E0C06">
        <w:rPr>
          <w:lang w:val="ru-RU" w:eastAsia="ru-RU"/>
        </w:rPr>
        <w:t> </w:t>
      </w:r>
      <w:r w:rsidRPr="004E0C06">
        <w:rPr>
          <w:lang w:eastAsia="ru-RU"/>
        </w:rPr>
        <w:t>г. реализовали прод</w:t>
      </w:r>
      <w:r w:rsidRPr="004E0C06">
        <w:rPr>
          <w:lang w:eastAsia="ru-RU"/>
        </w:rPr>
        <w:t>у</w:t>
      </w:r>
      <w:r w:rsidRPr="004E0C06">
        <w:rPr>
          <w:lang w:eastAsia="ru-RU"/>
        </w:rPr>
        <w:t>кции (товаров, услуг) в действующих ценах на 47% бол</w:t>
      </w:r>
      <w:r w:rsidRPr="004E0C06">
        <w:rPr>
          <w:lang w:eastAsia="ru-RU"/>
        </w:rPr>
        <w:t>ь</w:t>
      </w:r>
      <w:r w:rsidRPr="004E0C06">
        <w:rPr>
          <w:lang w:eastAsia="ru-RU"/>
        </w:rPr>
        <w:t>ше, чем в 2017</w:t>
      </w:r>
      <w:r w:rsidRPr="004E0C06">
        <w:rPr>
          <w:lang w:val="ru-RU" w:eastAsia="ru-RU"/>
        </w:rPr>
        <w:t> </w:t>
      </w:r>
      <w:r w:rsidRPr="004E0C06">
        <w:rPr>
          <w:lang w:eastAsia="ru-RU"/>
        </w:rPr>
        <w:t>г. Изменения обусловлены, в том числе, значительным ростом металлургического производства, доля которого в общем объеме реализации промышленной продукции составила 37%. Увеличение объемов реализ</w:t>
      </w:r>
      <w:r w:rsidRPr="004E0C06">
        <w:rPr>
          <w:lang w:eastAsia="ru-RU"/>
        </w:rPr>
        <w:t>а</w:t>
      </w:r>
      <w:r w:rsidRPr="004E0C06">
        <w:rPr>
          <w:lang w:eastAsia="ru-RU"/>
        </w:rPr>
        <w:t>ции также обусловлено ростом показателей отраслей: эл</w:t>
      </w:r>
      <w:r w:rsidRPr="004E0C06">
        <w:rPr>
          <w:lang w:eastAsia="ru-RU"/>
        </w:rPr>
        <w:t>е</w:t>
      </w:r>
      <w:r w:rsidRPr="004E0C06">
        <w:rPr>
          <w:lang w:eastAsia="ru-RU"/>
        </w:rPr>
        <w:t>ктроэнергетики и энергоснабжения, пищевой промышле</w:t>
      </w:r>
      <w:r w:rsidRPr="004E0C06">
        <w:rPr>
          <w:lang w:eastAsia="ru-RU"/>
        </w:rPr>
        <w:t>н</w:t>
      </w:r>
      <w:r w:rsidRPr="004E0C06">
        <w:rPr>
          <w:lang w:eastAsia="ru-RU"/>
        </w:rPr>
        <w:t>ности, угледобывающей промышленности, коксохимиче</w:t>
      </w:r>
      <w:r w:rsidRPr="004E0C06">
        <w:rPr>
          <w:lang w:eastAsia="ru-RU"/>
        </w:rPr>
        <w:t>с</w:t>
      </w:r>
      <w:r w:rsidRPr="004E0C06">
        <w:rPr>
          <w:lang w:eastAsia="ru-RU"/>
        </w:rPr>
        <w:t>кой промыш</w:t>
      </w:r>
      <w:r w:rsidRPr="004E0C06">
        <w:rPr>
          <w:lang w:eastAsia="ru-RU"/>
        </w:rPr>
        <w:softHyphen/>
        <w:t>ленности.</w:t>
      </w:r>
    </w:p>
    <w:p w:rsidR="00332274" w:rsidRPr="004E0C06" w:rsidRDefault="00332274" w:rsidP="00000CB6">
      <w:pPr>
        <w:pStyle w:val="1-4"/>
        <w:spacing w:line="228" w:lineRule="auto"/>
        <w:rPr>
          <w:szCs w:val="28"/>
          <w:lang w:eastAsia="ru-RU"/>
        </w:rPr>
      </w:pPr>
      <w:r w:rsidRPr="004E0C06">
        <w:rPr>
          <w:szCs w:val="28"/>
          <w:lang w:eastAsia="ru-RU"/>
        </w:rPr>
        <w:t>Доля перерабатывающей промышленности повыс</w:t>
      </w:r>
      <w:r w:rsidRPr="004E0C06">
        <w:rPr>
          <w:szCs w:val="28"/>
          <w:lang w:eastAsia="ru-RU"/>
        </w:rPr>
        <w:t>и</w:t>
      </w:r>
      <w:r w:rsidRPr="004E0C06">
        <w:rPr>
          <w:szCs w:val="28"/>
          <w:lang w:eastAsia="ru-RU"/>
        </w:rPr>
        <w:t>лась на 10,2 п.п. – в основном за сч</w:t>
      </w:r>
      <w:r w:rsidR="001B3B31" w:rsidRPr="004E0C06">
        <w:rPr>
          <w:szCs w:val="28"/>
          <w:lang w:eastAsia="ru-RU"/>
        </w:rPr>
        <w:t>е</w:t>
      </w:r>
      <w:r w:rsidRPr="004E0C06">
        <w:rPr>
          <w:szCs w:val="28"/>
          <w:lang w:eastAsia="ru-RU"/>
        </w:rPr>
        <w:t>т роста доли объ</w:t>
      </w:r>
      <w:r w:rsidR="001B3B31" w:rsidRPr="004E0C06">
        <w:rPr>
          <w:szCs w:val="28"/>
          <w:lang w:eastAsia="ru-RU"/>
        </w:rPr>
        <w:t>е</w:t>
      </w:r>
      <w:r w:rsidRPr="004E0C06">
        <w:rPr>
          <w:szCs w:val="28"/>
          <w:lang w:eastAsia="ru-RU"/>
        </w:rPr>
        <w:t>мов реализации в металлургическом производстве на 11,2 п.п., снизилась доля добывающей промышленности на 1,1 п.п. и предприятий по поставке электроэнергии, газа, пара и ко</w:t>
      </w:r>
      <w:r w:rsidRPr="004E0C06">
        <w:rPr>
          <w:szCs w:val="28"/>
          <w:lang w:eastAsia="ru-RU"/>
        </w:rPr>
        <w:t>н</w:t>
      </w:r>
      <w:r w:rsidRPr="004E0C06">
        <w:rPr>
          <w:szCs w:val="28"/>
          <w:lang w:eastAsia="ru-RU"/>
        </w:rPr>
        <w:t>диционированного воздуха – на 8,7 п.п.</w:t>
      </w:r>
    </w:p>
    <w:p w:rsidR="00D908AC" w:rsidRPr="00333E05" w:rsidRDefault="00332274" w:rsidP="00000CB6">
      <w:pPr>
        <w:pStyle w:val="1-4"/>
        <w:spacing w:line="228" w:lineRule="auto"/>
      </w:pPr>
      <w:r w:rsidRPr="004E0C06">
        <w:rPr>
          <w:szCs w:val="28"/>
        </w:rPr>
        <w:t>В общей структуре экономики внутренняя торговля занимала 29%. Объ</w:t>
      </w:r>
      <w:r w:rsidR="001B3B31" w:rsidRPr="004E0C06">
        <w:rPr>
          <w:szCs w:val="28"/>
        </w:rPr>
        <w:t>е</w:t>
      </w:r>
      <w:r w:rsidRPr="004E0C06">
        <w:rPr>
          <w:szCs w:val="28"/>
        </w:rPr>
        <w:t xml:space="preserve">м оптового товарооборота увеличился почти на 14% в 2018 г. по сравнению с 2017 г., а в 2019 г. </w:t>
      </w:r>
      <w:r w:rsidR="00B469BD">
        <w:sym w:font="Symbol" w:char="F02D"/>
      </w:r>
      <w:r w:rsidRPr="004E0C06">
        <w:rPr>
          <w:szCs w:val="28"/>
        </w:rPr>
        <w:t xml:space="preserve"> на 4,9%; объ</w:t>
      </w:r>
      <w:r w:rsidR="001B3B31" w:rsidRPr="004E0C06">
        <w:rPr>
          <w:szCs w:val="28"/>
        </w:rPr>
        <w:t>е</w:t>
      </w:r>
      <w:r w:rsidRPr="004E0C06">
        <w:rPr>
          <w:szCs w:val="28"/>
        </w:rPr>
        <w:t xml:space="preserve">м розничного товарооборота вырос на 17% в 2018 г. и на 17,1% в 2019 г. по сравнению с предыдущим </w:t>
      </w:r>
      <w:r w:rsidRPr="00333E05">
        <w:t>годом. В структуре внутреннего товарооборота 40% зан</w:t>
      </w:r>
      <w:r w:rsidRPr="00333E05">
        <w:t>и</w:t>
      </w:r>
      <w:r w:rsidRPr="00333E05">
        <w:t>мал розничный товарооборот, оптовый – 60% (рис. 7).</w:t>
      </w:r>
    </w:p>
    <w:p w:rsidR="00D908AC" w:rsidRPr="00333E05" w:rsidRDefault="000E4D2C" w:rsidP="00333E05">
      <w:pPr>
        <w:pStyle w:val="1-4"/>
        <w:ind w:firstLine="0"/>
        <w:rPr>
          <w:iCs/>
        </w:rPr>
      </w:pPr>
      <w:r>
        <w:rPr>
          <w:noProof/>
          <w:lang w:val="ru-RU" w:eastAsia="ru-RU"/>
        </w:rPr>
        <w:drawing>
          <wp:inline distT="0" distB="0" distL="0" distR="0">
            <wp:extent cx="3796030" cy="1504950"/>
            <wp:effectExtent l="0" t="0" r="0" b="0"/>
            <wp:docPr id="8" name="Диаграмма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9"/>
                    <pic:cNvPicPr>
                      <a:picLocks noChangeArrowheads="1"/>
                    </pic:cNvPicPr>
                  </pic:nvPicPr>
                  <pic:blipFill>
                    <a:blip r:embed="rId15"/>
                    <a:srcRect l="-7704" t="-9477" b="-7503"/>
                    <a:stretch>
                      <a:fillRect/>
                    </a:stretch>
                  </pic:blipFill>
                  <pic:spPr bwMode="auto">
                    <a:xfrm>
                      <a:off x="0" y="0"/>
                      <a:ext cx="3796030" cy="1504950"/>
                    </a:xfrm>
                    <a:prstGeom prst="rect">
                      <a:avLst/>
                    </a:prstGeom>
                    <a:noFill/>
                    <a:ln w="9525">
                      <a:noFill/>
                      <a:miter lim="800000"/>
                      <a:headEnd/>
                      <a:tailEnd/>
                    </a:ln>
                  </pic:spPr>
                </pic:pic>
              </a:graphicData>
            </a:graphic>
          </wp:inline>
        </w:drawing>
      </w:r>
    </w:p>
    <w:p w:rsidR="00D908AC" w:rsidRPr="00333E05" w:rsidRDefault="00D908AC" w:rsidP="00333E05">
      <w:pPr>
        <w:pStyle w:val="1-2"/>
        <w:rPr>
          <w:rFonts w:ascii="Times New Roman" w:hAnsi="Times New Roman"/>
          <w:lang w:val="ru-RU"/>
        </w:rPr>
      </w:pPr>
      <w:r w:rsidRPr="00333E05">
        <w:rPr>
          <w:rFonts w:ascii="Times New Roman" w:hAnsi="Times New Roman"/>
          <w:lang w:val="ru-RU"/>
        </w:rPr>
        <w:t>Рис.</w:t>
      </w:r>
      <w:r w:rsidR="00F730DC" w:rsidRPr="00333E05">
        <w:rPr>
          <w:rFonts w:ascii="Times New Roman" w:hAnsi="Times New Roman"/>
          <w:lang w:val="ru-RU"/>
        </w:rPr>
        <w:t> </w:t>
      </w:r>
      <w:r w:rsidRPr="00333E05">
        <w:rPr>
          <w:rFonts w:ascii="Times New Roman" w:hAnsi="Times New Roman"/>
          <w:lang w:val="ru-RU"/>
        </w:rPr>
        <w:t>7.</w:t>
      </w:r>
      <w:r w:rsidR="00F730DC" w:rsidRPr="00333E05">
        <w:rPr>
          <w:rFonts w:ascii="Times New Roman" w:hAnsi="Times New Roman"/>
          <w:lang w:val="ru-RU"/>
        </w:rPr>
        <w:t> </w:t>
      </w:r>
      <w:r w:rsidRPr="00333E05">
        <w:rPr>
          <w:rFonts w:ascii="Times New Roman" w:hAnsi="Times New Roman"/>
          <w:lang w:val="ru-RU"/>
        </w:rPr>
        <w:t>Внутренний товарооборот ДНР в 2018 г.</w:t>
      </w:r>
    </w:p>
    <w:p w:rsidR="00C7407E" w:rsidRPr="00A37D1E" w:rsidRDefault="00C7407E" w:rsidP="00333E05">
      <w:pPr>
        <w:pStyle w:val="1-4"/>
      </w:pPr>
      <w:r w:rsidRPr="00A37D1E">
        <w:t>Внешний товарооборот, в частности, товарооборот между ДНР и РФ в 2018 г. вырос в два раза в сравнении с 2017 г. и составил около 160 </w:t>
      </w:r>
      <w:r w:rsidR="00FB4675" w:rsidRPr="00A37D1E">
        <w:t>млрд</w:t>
      </w:r>
      <w:r w:rsidRPr="00A37D1E">
        <w:t> руб. Востребованными на внешних рынках продолжают оставаться уголь, металл, холодильное оборудование, кондитерские изделия</w:t>
      </w:r>
      <w:r w:rsidRPr="00A37D1E">
        <w:rPr>
          <w:rStyle w:val="aa"/>
        </w:rPr>
        <w:footnoteReference w:id="6"/>
      </w:r>
      <w:r w:rsidRPr="00A37D1E">
        <w:t>.</w:t>
      </w:r>
    </w:p>
    <w:p w:rsidR="00C7407E" w:rsidRPr="00A37D1E" w:rsidRDefault="00C7407E" w:rsidP="00C7407E">
      <w:pPr>
        <w:pStyle w:val="1-4"/>
        <w:rPr>
          <w:iCs/>
          <w:lang w:eastAsia="ru-RU"/>
        </w:rPr>
      </w:pPr>
      <w:r w:rsidRPr="00A37D1E">
        <w:t>Динамика индекса потребительских цен в 2018 г., о</w:t>
      </w:r>
      <w:r w:rsidRPr="00A37D1E">
        <w:t>т</w:t>
      </w:r>
      <w:r w:rsidRPr="00A37D1E">
        <w:t xml:space="preserve">ражающего изменение </w:t>
      </w:r>
      <w:r w:rsidRPr="00A37D1E">
        <w:rPr>
          <w:shd w:val="clear" w:color="auto" w:fill="FFFFFF"/>
        </w:rPr>
        <w:t xml:space="preserve">уровня </w:t>
      </w:r>
      <w:r w:rsidRPr="00A37D1E">
        <w:rPr>
          <w:bCs/>
          <w:shd w:val="clear" w:color="auto" w:fill="FFFFFF"/>
        </w:rPr>
        <w:t>цен</w:t>
      </w:r>
      <w:r w:rsidRPr="00A37D1E">
        <w:rPr>
          <w:shd w:val="clear" w:color="auto" w:fill="FFFFFF"/>
        </w:rPr>
        <w:t xml:space="preserve"> и являющегося одним из показателей уровня жизни, </w:t>
      </w:r>
      <w:r w:rsidRPr="00A37D1E">
        <w:t>показывает незначительное повышение до 108,2% (</w:t>
      </w:r>
      <w:r w:rsidRPr="00A37D1E">
        <w:rPr>
          <w:iCs/>
          <w:lang w:eastAsia="ru-RU"/>
        </w:rPr>
        <w:t>рис.</w:t>
      </w:r>
      <w:r w:rsidRPr="00A37D1E">
        <w:t> </w:t>
      </w:r>
      <w:r w:rsidRPr="00A37D1E">
        <w:rPr>
          <w:iCs/>
          <w:lang w:eastAsia="ru-RU"/>
        </w:rPr>
        <w:t>8).</w:t>
      </w:r>
    </w:p>
    <w:p w:rsidR="00D908AC" w:rsidRPr="004E0C06" w:rsidRDefault="00815218" w:rsidP="00333E05">
      <w:pPr>
        <w:pStyle w:val="1-4"/>
      </w:pPr>
      <w:r w:rsidRPr="00A37D1E">
        <w:t>При этом важно наблюдать и динамику индекс</w:t>
      </w:r>
      <w:r w:rsidRPr="00A37D1E">
        <w:rPr>
          <w:lang w:val="ru-RU"/>
        </w:rPr>
        <w:t>а</w:t>
      </w:r>
      <w:r w:rsidRPr="00A37D1E">
        <w:t xml:space="preserve"> цен производителей, отражающ</w:t>
      </w:r>
      <w:r w:rsidRPr="00A37D1E">
        <w:rPr>
          <w:lang w:val="ru-RU"/>
        </w:rPr>
        <w:t>его</w:t>
      </w:r>
      <w:r w:rsidRPr="00A37D1E">
        <w:t xml:space="preserve"> отпускные цены</w:t>
      </w:r>
      <w:r w:rsidR="00B469BD" w:rsidRPr="00A37D1E">
        <w:rPr>
          <w:lang w:val="ru-RU"/>
        </w:rPr>
        <w:t xml:space="preserve"> </w:t>
      </w:r>
      <w:r w:rsidRPr="00A37D1E">
        <w:t>промы</w:t>
      </w:r>
      <w:r w:rsidRPr="00A37D1E">
        <w:t>ш</w:t>
      </w:r>
      <w:r w:rsidRPr="00A37D1E">
        <w:t>ленных предприятий и показывающ</w:t>
      </w:r>
      <w:r w:rsidRPr="00A37D1E">
        <w:rPr>
          <w:lang w:val="ru-RU"/>
        </w:rPr>
        <w:t>его</w:t>
      </w:r>
      <w:r w:rsidRPr="00A37D1E">
        <w:t xml:space="preserve"> изменение</w:t>
      </w:r>
      <w:r w:rsidRPr="00A37D1E">
        <w:br/>
      </w:r>
      <w:r w:rsidR="00575717" w:rsidRPr="00A37D1E">
        <w:t>цен на товары и услуги на оптовом уровне</w:t>
      </w:r>
      <w:r w:rsidR="00575717" w:rsidRPr="004E0C06">
        <w:t xml:space="preserve"> реализации.</w:t>
      </w:r>
      <w:r w:rsidR="00333E05">
        <w:br/>
      </w:r>
    </w:p>
    <w:p w:rsidR="00BF746B" w:rsidRPr="004E0C06" w:rsidRDefault="000E4D2C" w:rsidP="00F730DC">
      <w:pPr>
        <w:pStyle w:val="1-4"/>
        <w:ind w:firstLine="0"/>
        <w:rPr>
          <w:iCs/>
          <w:sz w:val="28"/>
          <w:szCs w:val="28"/>
          <w:lang w:eastAsia="ru-RU"/>
        </w:rPr>
      </w:pPr>
      <w:r>
        <w:rPr>
          <w:noProof/>
          <w:sz w:val="28"/>
          <w:szCs w:val="28"/>
          <w:lang w:val="ru-RU" w:eastAsia="ru-RU"/>
        </w:rPr>
        <w:drawing>
          <wp:inline distT="0" distB="0" distL="0" distR="0">
            <wp:extent cx="3876675" cy="2247900"/>
            <wp:effectExtent l="0" t="0" r="9525" b="0"/>
            <wp:docPr id="9" name="Диаграмма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0"/>
                    <pic:cNvPicPr>
                      <a:picLocks noChangeArrowheads="1"/>
                    </pic:cNvPicPr>
                  </pic:nvPicPr>
                  <pic:blipFill>
                    <a:blip r:embed="rId16"/>
                    <a:srcRect l="-313" t="-861" r="-34" b="-4213"/>
                    <a:stretch>
                      <a:fillRect/>
                    </a:stretch>
                  </pic:blipFill>
                  <pic:spPr bwMode="auto">
                    <a:xfrm>
                      <a:off x="0" y="0"/>
                      <a:ext cx="3876675" cy="2247900"/>
                    </a:xfrm>
                    <a:prstGeom prst="rect">
                      <a:avLst/>
                    </a:prstGeom>
                    <a:noFill/>
                    <a:ln w="9525">
                      <a:noFill/>
                      <a:miter lim="800000"/>
                      <a:headEnd/>
                      <a:tailEnd/>
                    </a:ln>
                  </pic:spPr>
                </pic:pic>
              </a:graphicData>
            </a:graphic>
          </wp:inline>
        </w:drawing>
      </w:r>
    </w:p>
    <w:p w:rsidR="00F730DC" w:rsidRPr="004E0C06" w:rsidRDefault="00BF746B" w:rsidP="001C74CB">
      <w:pPr>
        <w:pStyle w:val="1-2"/>
        <w:rPr>
          <w:rFonts w:ascii="Times New Roman" w:hAnsi="Times New Roman"/>
          <w:lang w:val="ru-RU"/>
        </w:rPr>
      </w:pPr>
      <w:r w:rsidRPr="004E0C06">
        <w:rPr>
          <w:rFonts w:ascii="Times New Roman" w:hAnsi="Times New Roman"/>
          <w:lang w:val="ru-RU"/>
        </w:rPr>
        <w:t>Рис.</w:t>
      </w:r>
      <w:r w:rsidR="00F730DC" w:rsidRPr="004E0C06">
        <w:rPr>
          <w:rFonts w:ascii="Times New Roman" w:hAnsi="Times New Roman"/>
          <w:lang w:val="ru-RU"/>
        </w:rPr>
        <w:t> </w:t>
      </w:r>
      <w:r w:rsidRPr="004E0C06">
        <w:rPr>
          <w:rFonts w:ascii="Times New Roman" w:hAnsi="Times New Roman"/>
          <w:lang w:val="ru-RU"/>
        </w:rPr>
        <w:t>8.</w:t>
      </w:r>
      <w:r w:rsidR="00F730DC" w:rsidRPr="004E0C06">
        <w:rPr>
          <w:rFonts w:ascii="Times New Roman" w:hAnsi="Times New Roman"/>
          <w:lang w:val="ru-RU"/>
        </w:rPr>
        <w:t> </w:t>
      </w:r>
      <w:r w:rsidRPr="004E0C06">
        <w:rPr>
          <w:rFonts w:ascii="Times New Roman" w:hAnsi="Times New Roman"/>
          <w:lang w:val="ru-RU"/>
        </w:rPr>
        <w:t xml:space="preserve">Динамика индекса потребительских цен и индекса цен производителей промышленной продукции </w:t>
      </w:r>
      <w:r w:rsidR="000B70D4" w:rsidRPr="004E0C06">
        <w:rPr>
          <w:rFonts w:ascii="Times New Roman" w:hAnsi="Times New Roman"/>
          <w:lang w:val="ru-RU"/>
        </w:rPr>
        <w:br/>
      </w:r>
      <w:r w:rsidRPr="004E0C06">
        <w:rPr>
          <w:rFonts w:ascii="Times New Roman" w:hAnsi="Times New Roman"/>
          <w:lang w:val="ru-RU"/>
        </w:rPr>
        <w:t xml:space="preserve">в ДНР </w:t>
      </w:r>
      <w:r w:rsidR="00394031" w:rsidRPr="004E0C06">
        <w:rPr>
          <w:rFonts w:ascii="Times New Roman" w:hAnsi="Times New Roman"/>
          <w:lang w:val="ru-RU"/>
        </w:rPr>
        <w:t xml:space="preserve">в </w:t>
      </w:r>
      <w:r w:rsidRPr="004E0C06">
        <w:rPr>
          <w:rFonts w:ascii="Times New Roman" w:hAnsi="Times New Roman"/>
          <w:lang w:val="ru-RU"/>
        </w:rPr>
        <w:t>2018 г.</w:t>
      </w:r>
    </w:p>
    <w:p w:rsidR="0056734D" w:rsidRPr="004E0C06" w:rsidRDefault="00333E05" w:rsidP="00405E79">
      <w:pPr>
        <w:pStyle w:val="1-4"/>
        <w:spacing w:line="228" w:lineRule="auto"/>
        <w:ind w:firstLine="0"/>
        <w:rPr>
          <w:iCs/>
        </w:rPr>
      </w:pPr>
      <w:r w:rsidRPr="004E0C06">
        <w:t xml:space="preserve">Этот </w:t>
      </w:r>
      <w:r w:rsidR="0056734D" w:rsidRPr="004E0C06">
        <w:t>индекс растет в ДНР практически синхронно индексу потребительских цен , что свидетельствует о положител</w:t>
      </w:r>
      <w:r w:rsidR="0056734D" w:rsidRPr="004E0C06">
        <w:t>ь</w:t>
      </w:r>
      <w:r w:rsidR="0056734D" w:rsidRPr="004E0C06">
        <w:t>ных тенденциях в экономике ДНР в части отсутствия угроз роста потребительской инфляции.</w:t>
      </w:r>
    </w:p>
    <w:p w:rsidR="0056734D" w:rsidRPr="004E0C06" w:rsidRDefault="0056734D" w:rsidP="00405E79">
      <w:pPr>
        <w:pStyle w:val="1-4"/>
        <w:spacing w:line="228" w:lineRule="auto"/>
        <w:rPr>
          <w:iCs/>
          <w:lang w:eastAsia="ru-RU"/>
        </w:rPr>
      </w:pPr>
      <w:r w:rsidRPr="004E0C06">
        <w:rPr>
          <w:lang w:eastAsia="ru-RU"/>
        </w:rPr>
        <w:t xml:space="preserve">Положительным фактором является то, что </w:t>
      </w:r>
      <w:r w:rsidRPr="004E0C06">
        <w:rPr>
          <w:iCs/>
          <w:lang w:eastAsia="ru-RU"/>
        </w:rPr>
        <w:t>индекс реальной заработной платы (с учетом изменения потреб</w:t>
      </w:r>
      <w:r w:rsidRPr="004E0C06">
        <w:rPr>
          <w:iCs/>
          <w:lang w:eastAsia="ru-RU"/>
        </w:rPr>
        <w:t>и</w:t>
      </w:r>
      <w:r w:rsidRPr="004E0C06">
        <w:rPr>
          <w:iCs/>
          <w:lang w:eastAsia="ru-RU"/>
        </w:rPr>
        <w:t>тельских цен) составил около 108% в 2018 г. Средняя зар</w:t>
      </w:r>
      <w:r w:rsidRPr="004E0C06">
        <w:rPr>
          <w:iCs/>
          <w:lang w:eastAsia="ru-RU"/>
        </w:rPr>
        <w:t>а</w:t>
      </w:r>
      <w:r w:rsidRPr="004E0C06">
        <w:rPr>
          <w:iCs/>
          <w:lang w:eastAsia="ru-RU"/>
        </w:rPr>
        <w:t>ботная плата штатных работников составила почти 11 тыс. руб. и увеличилась на 12%, в т.ч. в промышленности – рост на 17%, в сельском, лесном и рыбном хозяйстве – рост на 16%, в строительстве – рост на 3,6%, в сфере опт</w:t>
      </w:r>
      <w:r w:rsidRPr="004E0C06">
        <w:rPr>
          <w:iCs/>
          <w:lang w:eastAsia="ru-RU"/>
        </w:rPr>
        <w:t>о</w:t>
      </w:r>
      <w:r w:rsidRPr="004E0C06">
        <w:rPr>
          <w:iCs/>
          <w:lang w:eastAsia="ru-RU"/>
        </w:rPr>
        <w:t>вой и розничной торговли – рост на 7%, в сфере транспо</w:t>
      </w:r>
      <w:r w:rsidRPr="004E0C06">
        <w:rPr>
          <w:iCs/>
          <w:lang w:eastAsia="ru-RU"/>
        </w:rPr>
        <w:t>р</w:t>
      </w:r>
      <w:r w:rsidRPr="004E0C06">
        <w:rPr>
          <w:iCs/>
          <w:lang w:eastAsia="ru-RU"/>
        </w:rPr>
        <w:t>та, складского хозяйства, почтовой и курьерской деятел</w:t>
      </w:r>
      <w:r w:rsidRPr="004E0C06">
        <w:rPr>
          <w:iCs/>
          <w:lang w:eastAsia="ru-RU"/>
        </w:rPr>
        <w:t>ь</w:t>
      </w:r>
      <w:r w:rsidRPr="004E0C06">
        <w:rPr>
          <w:iCs/>
          <w:lang w:eastAsia="ru-RU"/>
        </w:rPr>
        <w:t>ности</w:t>
      </w:r>
      <w:r w:rsidR="000B70D4" w:rsidRPr="004E0C06">
        <w:rPr>
          <w:iCs/>
          <w:lang w:val="ru-RU" w:eastAsia="ru-RU"/>
        </w:rPr>
        <w:t> </w:t>
      </w:r>
      <w:r w:rsidRPr="004E0C06">
        <w:rPr>
          <w:iCs/>
          <w:lang w:eastAsia="ru-RU"/>
        </w:rPr>
        <w:t>– рост на 32%</w:t>
      </w:r>
      <w:r w:rsidRPr="004E0C06">
        <w:rPr>
          <w:rStyle w:val="aa"/>
          <w:iCs/>
          <w:lang w:eastAsia="ru-RU"/>
        </w:rPr>
        <w:footnoteReference w:id="7"/>
      </w:r>
      <w:r w:rsidRPr="004E0C06">
        <w:rPr>
          <w:iCs/>
          <w:lang w:eastAsia="ru-RU"/>
        </w:rPr>
        <w:t xml:space="preserve">. </w:t>
      </w:r>
      <w:r w:rsidRPr="004E0C06">
        <w:rPr>
          <w:shd w:val="clear" w:color="auto" w:fill="FFFFFF"/>
        </w:rPr>
        <w:t>В 2019–2020 </w:t>
      </w:r>
      <w:r w:rsidR="00952B5B">
        <w:rPr>
          <w:shd w:val="clear" w:color="auto" w:fill="FFFFFF"/>
          <w:lang w:val="ru-RU"/>
        </w:rPr>
        <w:t>г</w:t>
      </w:r>
      <w:r w:rsidRPr="004E0C06">
        <w:rPr>
          <w:shd w:val="clear" w:color="auto" w:fill="FFFFFF"/>
        </w:rPr>
        <w:t>г. (с 1.07.2019</w:t>
      </w:r>
      <w:r w:rsidR="00952B5B">
        <w:rPr>
          <w:shd w:val="clear" w:color="auto" w:fill="FFFFFF"/>
          <w:lang w:val="ru-RU"/>
        </w:rPr>
        <w:t xml:space="preserve"> г.</w:t>
      </w:r>
      <w:r w:rsidRPr="004E0C06">
        <w:rPr>
          <w:shd w:val="clear" w:color="auto" w:fill="FFFFFF"/>
        </w:rPr>
        <w:t>; с 1.01.2020 г.) анонсировано повышение заработной платы и пенсий отдельным категориям населения ДНР, что при условии реализации имеет некоторую перспективу улу</w:t>
      </w:r>
      <w:r w:rsidRPr="004E0C06">
        <w:rPr>
          <w:shd w:val="clear" w:color="auto" w:fill="FFFFFF"/>
        </w:rPr>
        <w:t>ч</w:t>
      </w:r>
      <w:r w:rsidRPr="004E0C06">
        <w:rPr>
          <w:shd w:val="clear" w:color="auto" w:fill="FFFFFF"/>
        </w:rPr>
        <w:t>шения жизни в Донбассе</w:t>
      </w:r>
      <w:r w:rsidRPr="004E0C06">
        <w:rPr>
          <w:rStyle w:val="aa"/>
          <w:shd w:val="clear" w:color="auto" w:fill="FFFFFF"/>
        </w:rPr>
        <w:footnoteReference w:id="8"/>
      </w:r>
      <w:r w:rsidRPr="004E0C06">
        <w:rPr>
          <w:shd w:val="clear" w:color="auto" w:fill="FFFFFF"/>
        </w:rPr>
        <w:t>. В 2019 г. индекс реальной зар</w:t>
      </w:r>
      <w:r w:rsidRPr="004E0C06">
        <w:rPr>
          <w:shd w:val="clear" w:color="auto" w:fill="FFFFFF"/>
        </w:rPr>
        <w:t>а</w:t>
      </w:r>
      <w:r w:rsidRPr="004E0C06">
        <w:rPr>
          <w:shd w:val="clear" w:color="auto" w:fill="FFFFFF"/>
        </w:rPr>
        <w:t>ботной платы составил 109,6% к 2018 г., а средняя зарпл</w:t>
      </w:r>
      <w:r w:rsidRPr="004E0C06">
        <w:rPr>
          <w:shd w:val="clear" w:color="auto" w:fill="FFFFFF"/>
        </w:rPr>
        <w:t>а</w:t>
      </w:r>
      <w:r w:rsidRPr="004E0C06">
        <w:rPr>
          <w:shd w:val="clear" w:color="auto" w:fill="FFFFFF"/>
        </w:rPr>
        <w:t>та штатных работников увеличилась на 17,4%</w:t>
      </w:r>
      <w:r w:rsidRPr="004E0C06">
        <w:rPr>
          <w:rStyle w:val="aa"/>
          <w:iCs/>
          <w:shd w:val="clear" w:color="auto" w:fill="FFFFFF"/>
        </w:rPr>
        <w:footnoteReference w:id="9"/>
      </w:r>
      <w:r w:rsidRPr="004E0C06">
        <w:rPr>
          <w:shd w:val="clear" w:color="auto" w:fill="FFFFFF"/>
        </w:rPr>
        <w:t>.</w:t>
      </w:r>
    </w:p>
    <w:p w:rsidR="0056734D" w:rsidRPr="004E0C06" w:rsidRDefault="0056734D" w:rsidP="0056734D">
      <w:pPr>
        <w:pStyle w:val="1-4"/>
      </w:pPr>
      <w:r w:rsidRPr="004E0C06">
        <w:rPr>
          <w:lang w:eastAsia="ru-RU"/>
        </w:rPr>
        <w:t>Негативным фактором является снижение эффекти</w:t>
      </w:r>
      <w:r w:rsidRPr="004E0C06">
        <w:rPr>
          <w:lang w:eastAsia="ru-RU"/>
        </w:rPr>
        <w:t>в</w:t>
      </w:r>
      <w:r w:rsidRPr="004E0C06">
        <w:rPr>
          <w:lang w:eastAsia="ru-RU"/>
        </w:rPr>
        <w:t>ности использования трудовых ресурсов в 2018 г. по сра</w:t>
      </w:r>
      <w:r w:rsidRPr="004E0C06">
        <w:rPr>
          <w:lang w:eastAsia="ru-RU"/>
        </w:rPr>
        <w:t>в</w:t>
      </w:r>
      <w:r w:rsidRPr="004E0C06">
        <w:rPr>
          <w:lang w:eastAsia="ru-RU"/>
        </w:rPr>
        <w:t>нению с 2017 г. Так, ВВП в расчете на 1 час отработанного времени всеми работниками снизился на 6,2%, что свид</w:t>
      </w:r>
      <w:r w:rsidRPr="004E0C06">
        <w:rPr>
          <w:lang w:eastAsia="ru-RU"/>
        </w:rPr>
        <w:t>е</w:t>
      </w:r>
      <w:r w:rsidRPr="004E0C06">
        <w:rPr>
          <w:lang w:eastAsia="ru-RU"/>
        </w:rPr>
        <w:t>тельствует об экстенсивном характере экономического р</w:t>
      </w:r>
      <w:r w:rsidRPr="004E0C06">
        <w:rPr>
          <w:lang w:eastAsia="ru-RU"/>
        </w:rPr>
        <w:t>о</w:t>
      </w:r>
      <w:r w:rsidRPr="004E0C06">
        <w:rPr>
          <w:lang w:eastAsia="ru-RU"/>
        </w:rPr>
        <w:t>ста и проблемах с загрузкой производственных мощно</w:t>
      </w:r>
      <w:r w:rsidRPr="004E0C06">
        <w:rPr>
          <w:lang w:eastAsia="ru-RU"/>
        </w:rPr>
        <w:t>с</w:t>
      </w:r>
      <w:r w:rsidRPr="004E0C06">
        <w:rPr>
          <w:lang w:eastAsia="ru-RU"/>
        </w:rPr>
        <w:t xml:space="preserve">тей. Также необходимо отметить, что демонстрируемый рост экономических показателей в ДНР справедлив </w:t>
      </w:r>
      <w:r w:rsidRPr="004E0C06">
        <w:t>по о</w:t>
      </w:r>
      <w:r w:rsidRPr="004E0C06">
        <w:t>т</w:t>
      </w:r>
      <w:r w:rsidRPr="004E0C06">
        <w:t>ношению к предыдущему аналогичному периоду</w:t>
      </w:r>
      <w:r w:rsidR="0023740B">
        <w:rPr>
          <w:lang w:val="ru-RU"/>
        </w:rPr>
        <w:t>,</w:t>
      </w:r>
      <w:r w:rsidRPr="004E0C06">
        <w:t xml:space="preserve"> начиная с 2015 г.</w:t>
      </w:r>
    </w:p>
    <w:p w:rsidR="0056734D" w:rsidRPr="004E0C06" w:rsidRDefault="0056734D" w:rsidP="0056734D">
      <w:pPr>
        <w:pStyle w:val="1-4"/>
        <w:rPr>
          <w:lang w:eastAsia="ru-RU"/>
        </w:rPr>
      </w:pPr>
      <w:r w:rsidRPr="004E0C06">
        <w:rPr>
          <w:lang w:eastAsia="ru-RU"/>
        </w:rPr>
        <w:t>По итогам 2018 г. предприятиями ДНР за счет всех источников финансирования освоено почти на 37% больше капитальных инвестиций, чем за прошлый период, при этом значительная часть инвестиций была направлена в материальные активы. Следует отметить, что по сравн</w:t>
      </w:r>
      <w:r w:rsidRPr="004E0C06">
        <w:rPr>
          <w:lang w:eastAsia="ru-RU"/>
        </w:rPr>
        <w:t>е</w:t>
      </w:r>
      <w:r w:rsidRPr="004E0C06">
        <w:rPr>
          <w:lang w:eastAsia="ru-RU"/>
        </w:rPr>
        <w:t xml:space="preserve">нию с 2017 г. удельный вес инвестиций в нематериальные активы вырос на 6,3 п.п. Источниками финансирования в основном выступали сами предприятия и организации </w:t>
      </w:r>
      <w:r w:rsidRPr="004E0C06">
        <w:rPr>
          <w:iCs/>
          <w:lang w:eastAsia="ru-RU"/>
        </w:rPr>
        <w:t xml:space="preserve">– </w:t>
      </w:r>
      <w:r w:rsidRPr="004E0C06">
        <w:rPr>
          <w:lang w:eastAsia="ru-RU"/>
        </w:rPr>
        <w:t>87%, за счет средств республиканского и местных бюдж</w:t>
      </w:r>
      <w:r w:rsidRPr="004E0C06">
        <w:rPr>
          <w:lang w:eastAsia="ru-RU"/>
        </w:rPr>
        <w:t>е</w:t>
      </w:r>
      <w:r w:rsidRPr="004E0C06">
        <w:rPr>
          <w:lang w:eastAsia="ru-RU"/>
        </w:rPr>
        <w:t>тов финансировалось 7,7% и 2,2% активов соответственно. Капитальных инвестиций иностранных инвесторов осво</w:t>
      </w:r>
      <w:r w:rsidRPr="004E0C06">
        <w:rPr>
          <w:lang w:eastAsia="ru-RU"/>
        </w:rPr>
        <w:t>е</w:t>
      </w:r>
      <w:r w:rsidRPr="004E0C06">
        <w:rPr>
          <w:lang w:eastAsia="ru-RU"/>
        </w:rPr>
        <w:t>но на 1,6% больше, чем в 2017 г.</w:t>
      </w:r>
    </w:p>
    <w:p w:rsidR="0056734D" w:rsidRPr="004E0C06" w:rsidRDefault="0056734D" w:rsidP="0056734D">
      <w:pPr>
        <w:pStyle w:val="1-4"/>
        <w:rPr>
          <w:lang w:eastAsia="ru-RU"/>
        </w:rPr>
      </w:pPr>
      <w:r w:rsidRPr="004E0C06">
        <w:rPr>
          <w:bCs/>
        </w:rPr>
        <w:t>Необходимо отметить основные экономические пр</w:t>
      </w:r>
      <w:r w:rsidRPr="004E0C06">
        <w:rPr>
          <w:bCs/>
        </w:rPr>
        <w:t>о</w:t>
      </w:r>
      <w:r w:rsidRPr="004E0C06">
        <w:rPr>
          <w:bCs/>
        </w:rPr>
        <w:t>блемы, осложненные длительным временным лагом их н</w:t>
      </w:r>
      <w:r w:rsidRPr="004E0C06">
        <w:rPr>
          <w:bCs/>
        </w:rPr>
        <w:t>е</w:t>
      </w:r>
      <w:r w:rsidRPr="004E0C06">
        <w:rPr>
          <w:bCs/>
        </w:rPr>
        <w:t>разрешаемости в течение 5 лет, препятствующие развитию ДНР:</w:t>
      </w:r>
    </w:p>
    <w:p w:rsidR="0056734D" w:rsidRPr="004E0C06" w:rsidRDefault="0056734D" w:rsidP="0056734D">
      <w:pPr>
        <w:pStyle w:val="1-4"/>
      </w:pPr>
      <w:r w:rsidRPr="004E0C06">
        <w:t>долговременная экономическая блокада территории со стороны Украины. Вопросы снятия экономической бл</w:t>
      </w:r>
      <w:r w:rsidRPr="004E0C06">
        <w:t>о</w:t>
      </w:r>
      <w:r w:rsidRPr="004E0C06">
        <w:t>кады пока остаются на стадии декларирования и обсужд</w:t>
      </w:r>
      <w:r w:rsidRPr="004E0C06">
        <w:t>е</w:t>
      </w:r>
      <w:r w:rsidRPr="004E0C06">
        <w:t>ния</w:t>
      </w:r>
      <w:r w:rsidRPr="004E0C06">
        <w:rPr>
          <w:rStyle w:val="aa"/>
          <w:bCs/>
        </w:rPr>
        <w:footnoteReference w:id="10"/>
      </w:r>
      <w:r w:rsidRPr="004E0C06">
        <w:rPr>
          <w:vertAlign w:val="superscript"/>
        </w:rPr>
        <w:t>,</w:t>
      </w:r>
      <w:r w:rsidRPr="004E0C06">
        <w:rPr>
          <w:rStyle w:val="aa"/>
          <w:bCs/>
        </w:rPr>
        <w:footnoteReference w:id="11"/>
      </w:r>
      <w:r w:rsidRPr="004E0C06">
        <w:rPr>
          <w:vertAlign w:val="superscript"/>
        </w:rPr>
        <w:t>,</w:t>
      </w:r>
      <w:r w:rsidRPr="004E0C06">
        <w:rPr>
          <w:rStyle w:val="aa"/>
          <w:bCs/>
        </w:rPr>
        <w:footnoteReference w:id="12"/>
      </w:r>
      <w:r w:rsidRPr="004E0C06">
        <w:t xml:space="preserve"> в связи с испытываемыми экономическими тру</w:t>
      </w:r>
      <w:r w:rsidRPr="004E0C06">
        <w:t>д</w:t>
      </w:r>
      <w:r w:rsidRPr="004E0C06">
        <w:t>ностями каждой из сторон конфликта (Украина</w:t>
      </w:r>
      <w:r w:rsidR="0017380D">
        <w:rPr>
          <w:lang w:val="ru-RU"/>
        </w:rPr>
        <w:t>, ДНР</w:t>
      </w:r>
      <w:r w:rsidRPr="004E0C06">
        <w:rPr>
          <w:rStyle w:val="aa"/>
          <w:bCs/>
        </w:rPr>
        <w:footnoteReference w:id="13"/>
      </w:r>
      <w:r w:rsidRPr="004E0C06">
        <w:rPr>
          <w:vertAlign w:val="superscript"/>
        </w:rPr>
        <w:t>,</w:t>
      </w:r>
      <w:r w:rsidR="00B04473">
        <w:rPr>
          <w:rStyle w:val="aa"/>
        </w:rPr>
        <w:footnoteReference w:id="14"/>
      </w:r>
      <w:r w:rsidR="00B04473">
        <w:rPr>
          <w:vertAlign w:val="superscript"/>
          <w:lang w:val="ru-RU"/>
        </w:rPr>
        <w:t>,</w:t>
      </w:r>
      <w:r w:rsidRPr="004E0C06">
        <w:rPr>
          <w:rStyle w:val="aa"/>
          <w:bCs/>
        </w:rPr>
        <w:footnoteReference w:id="15"/>
      </w:r>
      <w:r w:rsidRPr="004E0C06">
        <w:t>), но имеют малую вероятность ее прекращения;</w:t>
      </w:r>
    </w:p>
    <w:p w:rsidR="0056734D" w:rsidRPr="004E0C06" w:rsidRDefault="0056734D" w:rsidP="0056734D">
      <w:pPr>
        <w:pStyle w:val="1-4"/>
      </w:pPr>
      <w:r w:rsidRPr="004E0C06">
        <w:t>утрата имевшихся позиций на внешних рынках, что привело к разрушению производственных цепочек и фо</w:t>
      </w:r>
      <w:r w:rsidRPr="004E0C06">
        <w:t>р</w:t>
      </w:r>
      <w:r w:rsidRPr="004E0C06">
        <w:t>мированию неполных промышленных комплексов ДНР;</w:t>
      </w:r>
    </w:p>
    <w:p w:rsidR="0056734D" w:rsidRPr="004E0C06" w:rsidRDefault="0056734D" w:rsidP="0056734D">
      <w:pPr>
        <w:pStyle w:val="1-4"/>
      </w:pPr>
      <w:r w:rsidRPr="004E0C06">
        <w:t>небольшая емкость внутреннего рынка ДНР для ре</w:t>
      </w:r>
      <w:r w:rsidRPr="004E0C06">
        <w:t>а</w:t>
      </w:r>
      <w:r w:rsidRPr="004E0C06">
        <w:t>лизации товаров собственного производства в связи с с</w:t>
      </w:r>
      <w:r w:rsidRPr="004E0C06">
        <w:t>у</w:t>
      </w:r>
      <w:r w:rsidRPr="004E0C06">
        <w:t>ществующей структурой экономики Республики, ориент</w:t>
      </w:r>
      <w:r w:rsidRPr="004E0C06">
        <w:t>и</w:t>
      </w:r>
      <w:r w:rsidRPr="004E0C06">
        <w:t>рованной на поставки на внешние рынки, что влечет пр</w:t>
      </w:r>
      <w:r w:rsidRPr="004E0C06">
        <w:t>о</w:t>
      </w:r>
      <w:r w:rsidRPr="004E0C06">
        <w:t>блему обеспечения сбыта продукции;</w:t>
      </w:r>
    </w:p>
    <w:p w:rsidR="0056734D" w:rsidRPr="004E0C06" w:rsidRDefault="0056734D" w:rsidP="0056734D">
      <w:pPr>
        <w:pStyle w:val="1-4"/>
      </w:pPr>
      <w:r w:rsidRPr="004E0C06">
        <w:t>недореформированная экономика, которой не хватает функционирующих рынков;</w:t>
      </w:r>
    </w:p>
    <w:p w:rsidR="0056734D" w:rsidRPr="004E0C06" w:rsidRDefault="0056734D" w:rsidP="0056734D">
      <w:pPr>
        <w:pStyle w:val="1-4"/>
      </w:pPr>
      <w:r w:rsidRPr="004E0C06">
        <w:t>незагруженность предприятий в полном объеме об</w:t>
      </w:r>
      <w:r w:rsidRPr="004E0C06">
        <w:t>у</w:t>
      </w:r>
      <w:r w:rsidRPr="004E0C06">
        <w:t>славливает проблему обеспечения занятости населения Р</w:t>
      </w:r>
      <w:r w:rsidRPr="004E0C06">
        <w:t>е</w:t>
      </w:r>
      <w:r w:rsidRPr="004E0C06">
        <w:t>спублики, оттоку квалифицированных кадров и работосп</w:t>
      </w:r>
      <w:r w:rsidRPr="004E0C06">
        <w:t>о</w:t>
      </w:r>
      <w:r w:rsidRPr="004E0C06">
        <w:t>собного населения и препятствует экономическому возр</w:t>
      </w:r>
      <w:r w:rsidRPr="004E0C06">
        <w:t>о</w:t>
      </w:r>
      <w:r w:rsidRPr="004E0C06">
        <w:t>ждению региона;</w:t>
      </w:r>
    </w:p>
    <w:p w:rsidR="0056734D" w:rsidRPr="004E0C06" w:rsidRDefault="0056734D" w:rsidP="0056734D">
      <w:pPr>
        <w:pStyle w:val="1-4"/>
      </w:pPr>
      <w:r w:rsidRPr="004E0C06">
        <w:t>недостаточность объемов производства сельского х</w:t>
      </w:r>
      <w:r w:rsidRPr="004E0C06">
        <w:t>о</w:t>
      </w:r>
      <w:r w:rsidRPr="004E0C06">
        <w:t>зяйства по некоторым позициям, создающая риски само</w:t>
      </w:r>
      <w:r w:rsidRPr="004E0C06">
        <w:t>о</w:t>
      </w:r>
      <w:r w:rsidRPr="004E0C06">
        <w:t>беспечения продовольствием (кроме пшеницы, которой мы себя полностью обеспечиваем) и влияющая на степень обеспечения продовольственной безопасности Республ</w:t>
      </w:r>
      <w:r w:rsidRPr="004E0C06">
        <w:t>и</w:t>
      </w:r>
      <w:r w:rsidRPr="004E0C06">
        <w:t>ки;</w:t>
      </w:r>
    </w:p>
    <w:p w:rsidR="0056734D" w:rsidRPr="004E0C06" w:rsidRDefault="0056734D" w:rsidP="0056734D">
      <w:pPr>
        <w:pStyle w:val="1-4"/>
        <w:rPr>
          <w:shd w:val="clear" w:color="auto" w:fill="FFFFFF"/>
        </w:rPr>
      </w:pPr>
      <w:r w:rsidRPr="004E0C06">
        <w:t>непрозрачность управления финансовыми и пром</w:t>
      </w:r>
      <w:r w:rsidRPr="004E0C06">
        <w:t>ы</w:t>
      </w:r>
      <w:r w:rsidRPr="004E0C06">
        <w:t>шленными активами территории;</w:t>
      </w:r>
    </w:p>
    <w:p w:rsidR="0056734D" w:rsidRPr="004E0C06" w:rsidRDefault="0056734D" w:rsidP="0056734D">
      <w:pPr>
        <w:pStyle w:val="1-4"/>
        <w:rPr>
          <w:shd w:val="clear" w:color="auto" w:fill="FFFFFF"/>
        </w:rPr>
      </w:pPr>
      <w:r w:rsidRPr="004E0C06">
        <w:rPr>
          <w:shd w:val="clear" w:color="auto" w:fill="FFFFFF"/>
        </w:rPr>
        <w:t>несформированность сбалансированной системы н</w:t>
      </w:r>
      <w:r w:rsidRPr="004E0C06">
        <w:rPr>
          <w:shd w:val="clear" w:color="auto" w:fill="FFFFFF"/>
        </w:rPr>
        <w:t>а</w:t>
      </w:r>
      <w:r w:rsidRPr="004E0C06">
        <w:rPr>
          <w:shd w:val="clear" w:color="auto" w:fill="FFFFFF"/>
        </w:rPr>
        <w:t>логообложения, основная задача которой заключается в выведении из «тени» части реального сектора экономики, доля которого составляет порядка 30%</w:t>
      </w:r>
      <w:r w:rsidRPr="004E0C06">
        <w:rPr>
          <w:rStyle w:val="aa"/>
          <w:shd w:val="clear" w:color="auto" w:fill="FFFFFF"/>
        </w:rPr>
        <w:footnoteReference w:id="16"/>
      </w:r>
      <w:r w:rsidRPr="004E0C06">
        <w:rPr>
          <w:shd w:val="clear" w:color="auto" w:fill="FFFFFF"/>
        </w:rPr>
        <w:t>;</w:t>
      </w:r>
    </w:p>
    <w:p w:rsidR="0056734D" w:rsidRPr="004E0C06" w:rsidRDefault="0056734D" w:rsidP="0056734D">
      <w:pPr>
        <w:pStyle w:val="1-4"/>
      </w:pPr>
      <w:r w:rsidRPr="004E0C06">
        <w:t>отсутствие притока инвестиционных средств в эк</w:t>
      </w:r>
      <w:r w:rsidRPr="004E0C06">
        <w:t>о</w:t>
      </w:r>
      <w:r w:rsidRPr="004E0C06">
        <w:t>номику ДНР, обусловленного, кроме наличия юридически неурегулированного статуса территории, несовершенством финансово-экономического сектора и сферы развития ба</w:t>
      </w:r>
      <w:r w:rsidRPr="004E0C06">
        <w:t>н</w:t>
      </w:r>
      <w:r w:rsidRPr="004E0C06">
        <w:t>ковской системы;</w:t>
      </w:r>
    </w:p>
    <w:p w:rsidR="0056734D" w:rsidRPr="004E0C06" w:rsidRDefault="0056734D" w:rsidP="0056734D">
      <w:pPr>
        <w:pStyle w:val="1-4"/>
      </w:pPr>
      <w:r w:rsidRPr="004E0C06">
        <w:t>отсутствие проработанной программы развития те</w:t>
      </w:r>
      <w:r w:rsidRPr="004E0C06">
        <w:t>р</w:t>
      </w:r>
      <w:r w:rsidRPr="004E0C06">
        <w:t>ритории (имеется в наличии проект программы социально-экономического развития ДНР);</w:t>
      </w:r>
    </w:p>
    <w:p w:rsidR="0056734D" w:rsidRPr="004E0C06" w:rsidRDefault="0056734D" w:rsidP="0056734D">
      <w:pPr>
        <w:pStyle w:val="1-4"/>
      </w:pPr>
      <w:r w:rsidRPr="004E0C06">
        <w:t>неэффективно работающие институты современного государственного управления;</w:t>
      </w:r>
    </w:p>
    <w:p w:rsidR="0056734D" w:rsidRPr="004E0C06" w:rsidRDefault="0056734D" w:rsidP="0056734D">
      <w:pPr>
        <w:pStyle w:val="1-4"/>
      </w:pPr>
      <w:r w:rsidRPr="004E0C06">
        <w:t>несформированная правовая система.</w:t>
      </w:r>
    </w:p>
    <w:p w:rsidR="0056734D" w:rsidRPr="004E0C06" w:rsidRDefault="0056734D" w:rsidP="0056734D">
      <w:pPr>
        <w:pStyle w:val="1-4"/>
      </w:pPr>
      <w:r w:rsidRPr="004E0C06">
        <w:t>Для решения некоторых аспектов данных проблем в 2019 г. заявлены мероприятия по восстановлению и разв</w:t>
      </w:r>
      <w:r w:rsidRPr="004E0C06">
        <w:t>и</w:t>
      </w:r>
      <w:r w:rsidRPr="004E0C06">
        <w:t>тию экономики и социальной сферы ДНР, которые, в осн</w:t>
      </w:r>
      <w:r w:rsidRPr="004E0C06">
        <w:t>о</w:t>
      </w:r>
      <w:r w:rsidRPr="004E0C06">
        <w:t>вном, ориентированы на повышение конкурентоспособн</w:t>
      </w:r>
      <w:r w:rsidRPr="004E0C06">
        <w:t>о</w:t>
      </w:r>
      <w:r w:rsidRPr="004E0C06">
        <w:t>сти территорий, поддержку местных промышленных пре</w:t>
      </w:r>
      <w:r w:rsidRPr="004E0C06">
        <w:t>д</w:t>
      </w:r>
      <w:r w:rsidRPr="004E0C06">
        <w:t>приятий с ориентацией на достижение показателей разв</w:t>
      </w:r>
      <w:r w:rsidRPr="004E0C06">
        <w:t>и</w:t>
      </w:r>
      <w:r w:rsidRPr="004E0C06">
        <w:t>тия промышленности на уровне довоенного периода и со</w:t>
      </w:r>
      <w:r w:rsidRPr="004E0C06">
        <w:t>з</w:t>
      </w:r>
      <w:r w:rsidRPr="004E0C06">
        <w:t>дание условий для роста благосостояния населения</w:t>
      </w:r>
      <w:r w:rsidRPr="004E0C06">
        <w:rPr>
          <w:rStyle w:val="aa"/>
        </w:rPr>
        <w:footnoteReference w:id="17"/>
      </w:r>
      <w:r w:rsidRPr="004E0C06">
        <w:t>. Так, на 2019</w:t>
      </w:r>
      <w:r w:rsidRPr="004E0C06">
        <w:rPr>
          <w:lang w:val="en-US"/>
        </w:rPr>
        <w:t> </w:t>
      </w:r>
      <w:r w:rsidRPr="004E0C06">
        <w:t>г. приоритетами обозначены</w:t>
      </w:r>
      <w:r w:rsidRPr="004E0C06">
        <w:rPr>
          <w:rStyle w:val="aa"/>
        </w:rPr>
        <w:footnoteReference w:id="18"/>
      </w:r>
      <w:r w:rsidRPr="004E0C06">
        <w:t>: экономическое ра</w:t>
      </w:r>
      <w:r w:rsidRPr="004E0C06">
        <w:t>з</w:t>
      </w:r>
      <w:r w:rsidRPr="004E0C06">
        <w:t>витие Республики путем масштабного перезапуска пр</w:t>
      </w:r>
      <w:r w:rsidRPr="004E0C06">
        <w:t>о</w:t>
      </w:r>
      <w:r w:rsidRPr="004E0C06">
        <w:t>мышленности на основе разработанных дорожных карт развития металлургических, коксохимических, машинос</w:t>
      </w:r>
      <w:r w:rsidRPr="004E0C06">
        <w:t>т</w:t>
      </w:r>
      <w:r w:rsidRPr="004E0C06">
        <w:t>роительных и горнодобывающих предприятий; совершен</w:t>
      </w:r>
      <w:r w:rsidRPr="004E0C06">
        <w:t>с</w:t>
      </w:r>
      <w:r w:rsidRPr="004E0C06">
        <w:t>твование финансово-экономического сектора, сферы ра</w:t>
      </w:r>
      <w:r w:rsidRPr="004E0C06">
        <w:t>з</w:t>
      </w:r>
      <w:r w:rsidRPr="004E0C06">
        <w:t>вития банковской системы; повышение благосостояния граждан ДНР.</w:t>
      </w:r>
    </w:p>
    <w:p w:rsidR="0056734D" w:rsidRPr="004E0C06" w:rsidRDefault="0056734D" w:rsidP="00E134C0">
      <w:pPr>
        <w:pStyle w:val="1-4"/>
      </w:pPr>
      <w:r w:rsidRPr="004E0C06">
        <w:t>Детализированное представление о проблемах на м</w:t>
      </w:r>
      <w:r w:rsidRPr="004E0C06">
        <w:t>а</w:t>
      </w:r>
      <w:r w:rsidRPr="004E0C06">
        <w:t>кро</w:t>
      </w:r>
      <w:r w:rsidRPr="004E0C06">
        <w:rPr>
          <w:lang w:val="ru-RU"/>
        </w:rPr>
        <w:t>-</w:t>
      </w:r>
      <w:r w:rsidRPr="004E0C06">
        <w:t xml:space="preserve"> и микроуровнях экономики ДНР</w:t>
      </w:r>
      <w:r w:rsidRPr="004E0C06">
        <w:rPr>
          <w:lang w:val="ru-RU"/>
        </w:rPr>
        <w:t>, в какой-то мере,</w:t>
      </w:r>
      <w:r w:rsidRPr="004E0C06">
        <w:t xml:space="preserve"> можно будет составить на основании данных переписи н</w:t>
      </w:r>
      <w:r w:rsidRPr="004E0C06">
        <w:t>а</w:t>
      </w:r>
      <w:r w:rsidRPr="004E0C06">
        <w:t>селения Республики</w:t>
      </w:r>
      <w:r w:rsidR="009C1758" w:rsidRPr="004E0C06">
        <w:rPr>
          <w:lang w:val="ru-RU"/>
        </w:rPr>
        <w:t xml:space="preserve">, </w:t>
      </w:r>
      <w:r w:rsidRPr="004E0C06">
        <w:rPr>
          <w:rStyle w:val="af7"/>
          <w:b w:val="0"/>
          <w:bCs/>
        </w:rPr>
        <w:t>основанной на индивидуальных опросах граждан</w:t>
      </w:r>
      <w:r w:rsidRPr="004E0C06">
        <w:rPr>
          <w:rStyle w:val="aa"/>
          <w:sz w:val="28"/>
          <w:szCs w:val="28"/>
        </w:rPr>
        <w:footnoteReference w:id="19"/>
      </w:r>
      <w:r w:rsidRPr="004E0C06">
        <w:rPr>
          <w:rStyle w:val="af7"/>
          <w:bCs/>
          <w:vertAlign w:val="superscript"/>
        </w:rPr>
        <w:t>,</w:t>
      </w:r>
      <w:r w:rsidRPr="004E0C06">
        <w:rPr>
          <w:rStyle w:val="aa"/>
          <w:bCs/>
          <w:sz w:val="28"/>
          <w:szCs w:val="28"/>
        </w:rPr>
        <w:footnoteReference w:id="20"/>
      </w:r>
      <w:r w:rsidRPr="004E0C06">
        <w:rPr>
          <w:rStyle w:val="af7"/>
          <w:bCs/>
          <w:vertAlign w:val="superscript"/>
        </w:rPr>
        <w:t>,</w:t>
      </w:r>
      <w:r w:rsidRPr="004E0C06">
        <w:rPr>
          <w:rStyle w:val="aa"/>
          <w:bCs/>
          <w:sz w:val="28"/>
          <w:szCs w:val="28"/>
        </w:rPr>
        <w:footnoteReference w:id="21"/>
      </w:r>
      <w:r w:rsidRPr="004E0C06">
        <w:t>,</w:t>
      </w:r>
      <w:r w:rsidRPr="004E0C06">
        <w:rPr>
          <w:rStyle w:val="af7"/>
          <w:b w:val="0"/>
          <w:bCs/>
        </w:rPr>
        <w:t xml:space="preserve"> являющейся достоверным исто</w:t>
      </w:r>
      <w:r w:rsidRPr="004E0C06">
        <w:rPr>
          <w:rStyle w:val="af7"/>
          <w:b w:val="0"/>
          <w:bCs/>
        </w:rPr>
        <w:t>ч</w:t>
      </w:r>
      <w:r w:rsidRPr="004E0C06">
        <w:rPr>
          <w:rStyle w:val="af7"/>
          <w:b w:val="0"/>
          <w:bCs/>
        </w:rPr>
        <w:t xml:space="preserve">ником информации. </w:t>
      </w:r>
      <w:r w:rsidRPr="004E0C06">
        <w:rPr>
          <w:rStyle w:val="aff"/>
          <w:i w:val="0"/>
        </w:rPr>
        <w:t>Показатели, полученные посредством переписи, допустимо применять при планировании б</w:t>
      </w:r>
      <w:r w:rsidRPr="004E0C06">
        <w:rPr>
          <w:rStyle w:val="aff"/>
          <w:i w:val="0"/>
        </w:rPr>
        <w:t>ю</w:t>
      </w:r>
      <w:r w:rsidRPr="004E0C06">
        <w:rPr>
          <w:rStyle w:val="aff"/>
          <w:i w:val="0"/>
        </w:rPr>
        <w:t>джета, в области социального обеспечения, здравоохран</w:t>
      </w:r>
      <w:r w:rsidRPr="004E0C06">
        <w:rPr>
          <w:rStyle w:val="aff"/>
          <w:i w:val="0"/>
        </w:rPr>
        <w:t>е</w:t>
      </w:r>
      <w:r w:rsidRPr="004E0C06">
        <w:rPr>
          <w:rStyle w:val="aff"/>
          <w:i w:val="0"/>
        </w:rPr>
        <w:t>ния и образования, распределении рынков труда, в жил</w:t>
      </w:r>
      <w:r w:rsidRPr="004E0C06">
        <w:rPr>
          <w:rStyle w:val="aff"/>
          <w:i w:val="0"/>
        </w:rPr>
        <w:t>и</w:t>
      </w:r>
      <w:r w:rsidRPr="004E0C06">
        <w:rPr>
          <w:rStyle w:val="aff"/>
          <w:i w:val="0"/>
        </w:rPr>
        <w:t>щно-коммунальной сфере, в промышленности для привл</w:t>
      </w:r>
      <w:r w:rsidRPr="004E0C06">
        <w:rPr>
          <w:rStyle w:val="aff"/>
          <w:i w:val="0"/>
        </w:rPr>
        <w:t>е</w:t>
      </w:r>
      <w:r w:rsidRPr="004E0C06">
        <w:rPr>
          <w:rStyle w:val="aff"/>
          <w:i w:val="0"/>
        </w:rPr>
        <w:t>чения инвестиций,</w:t>
      </w:r>
      <w:r w:rsidRPr="004E0C06">
        <w:t xml:space="preserve"> что позволит предоставить информ</w:t>
      </w:r>
      <w:r w:rsidRPr="004E0C06">
        <w:t>а</w:t>
      </w:r>
      <w:r w:rsidRPr="004E0C06">
        <w:t>цию об основных характеристиках трудовых ресурсов и дать оценку потребительскому рынку, а также</w:t>
      </w:r>
      <w:r w:rsidRPr="004E0C06">
        <w:rPr>
          <w:rStyle w:val="aff"/>
          <w:i w:val="0"/>
        </w:rPr>
        <w:t xml:space="preserve"> в иных сф</w:t>
      </w:r>
      <w:r w:rsidRPr="004E0C06">
        <w:rPr>
          <w:rStyle w:val="aff"/>
          <w:i w:val="0"/>
        </w:rPr>
        <w:t>е</w:t>
      </w:r>
      <w:r w:rsidRPr="004E0C06">
        <w:rPr>
          <w:rStyle w:val="aff"/>
          <w:i w:val="0"/>
        </w:rPr>
        <w:t>рах экономической и социальной политики. Отмечаем, что для осуществления эффективных государственных прео</w:t>
      </w:r>
      <w:r w:rsidRPr="004E0C06">
        <w:rPr>
          <w:rStyle w:val="aff"/>
          <w:i w:val="0"/>
        </w:rPr>
        <w:t>б</w:t>
      </w:r>
      <w:r w:rsidRPr="004E0C06">
        <w:rPr>
          <w:rStyle w:val="aff"/>
          <w:i w:val="0"/>
        </w:rPr>
        <w:t>разований, проводимых в Республике, требуется обосн</w:t>
      </w:r>
      <w:r w:rsidRPr="004E0C06">
        <w:rPr>
          <w:rStyle w:val="aff"/>
          <w:i w:val="0"/>
        </w:rPr>
        <w:t>о</w:t>
      </w:r>
      <w:r w:rsidRPr="004E0C06">
        <w:rPr>
          <w:rStyle w:val="aff"/>
          <w:i w:val="0"/>
        </w:rPr>
        <w:t>ванное планирование на основе статистических данных, отражающих реалии социально-экономического полож</w:t>
      </w:r>
      <w:r w:rsidRPr="004E0C06">
        <w:rPr>
          <w:rStyle w:val="aff"/>
          <w:i w:val="0"/>
        </w:rPr>
        <w:t>е</w:t>
      </w:r>
      <w:r w:rsidRPr="004E0C06">
        <w:rPr>
          <w:rStyle w:val="aff"/>
          <w:i w:val="0"/>
        </w:rPr>
        <w:t>ния, с последующей корректировкой имеющихся программ развития городов и районов ДНР, исходя из данных пер</w:t>
      </w:r>
      <w:r w:rsidRPr="004E0C06">
        <w:rPr>
          <w:rStyle w:val="aff"/>
          <w:i w:val="0"/>
        </w:rPr>
        <w:t>е</w:t>
      </w:r>
      <w:r w:rsidRPr="004E0C06">
        <w:rPr>
          <w:rStyle w:val="aff"/>
          <w:i w:val="0"/>
        </w:rPr>
        <w:t>писи.</w:t>
      </w:r>
    </w:p>
    <w:p w:rsidR="0056734D" w:rsidRPr="004E0C06" w:rsidRDefault="0056734D" w:rsidP="00A113F1">
      <w:pPr>
        <w:pStyle w:val="1-4"/>
        <w:spacing w:line="228" w:lineRule="auto"/>
        <w:rPr>
          <w:rStyle w:val="HTML1"/>
          <w:i w:val="0"/>
        </w:rPr>
      </w:pPr>
      <w:r w:rsidRPr="004E0C06">
        <w:rPr>
          <w:rStyle w:val="HTML1"/>
          <w:i w:val="0"/>
        </w:rPr>
        <w:t>Таким образом, анализируя экономику ДНР за пять лет самостоятельности нового Донбасса</w:t>
      </w:r>
      <w:r w:rsidRPr="004E0C06">
        <w:rPr>
          <w:rStyle w:val="aa"/>
        </w:rPr>
        <w:footnoteReference w:id="22"/>
      </w:r>
      <w:r w:rsidRPr="00FB3518">
        <w:rPr>
          <w:rStyle w:val="HTML1"/>
          <w:i w:val="0"/>
        </w:rPr>
        <w:t xml:space="preserve">, </w:t>
      </w:r>
      <w:r w:rsidRPr="004E0C06">
        <w:rPr>
          <w:rStyle w:val="HTML1"/>
          <w:i w:val="0"/>
        </w:rPr>
        <w:t>можно отметить рост показателей ключевых отраслей экономики, полож</w:t>
      </w:r>
      <w:r w:rsidRPr="004E0C06">
        <w:rPr>
          <w:rStyle w:val="HTML1"/>
          <w:i w:val="0"/>
        </w:rPr>
        <w:t>и</w:t>
      </w:r>
      <w:r w:rsidRPr="004E0C06">
        <w:rPr>
          <w:rStyle w:val="HTML1"/>
          <w:i w:val="0"/>
        </w:rPr>
        <w:t>тельную динамику производства основных видов пром</w:t>
      </w:r>
      <w:r w:rsidRPr="004E0C06">
        <w:rPr>
          <w:rStyle w:val="HTML1"/>
          <w:i w:val="0"/>
        </w:rPr>
        <w:t>ы</w:t>
      </w:r>
      <w:r w:rsidRPr="004E0C06">
        <w:rPr>
          <w:rStyle w:val="HTML1"/>
          <w:i w:val="0"/>
        </w:rPr>
        <w:t>шленной продукции, ускорение темпов роста объема ре</w:t>
      </w:r>
      <w:r w:rsidRPr="004E0C06">
        <w:rPr>
          <w:rStyle w:val="HTML1"/>
          <w:i w:val="0"/>
        </w:rPr>
        <w:t>а</w:t>
      </w:r>
      <w:r w:rsidRPr="004E0C06">
        <w:rPr>
          <w:rStyle w:val="HTML1"/>
          <w:i w:val="0"/>
        </w:rPr>
        <w:t>лизованных услуг и товарооборота, увеличение среднем</w:t>
      </w:r>
      <w:r w:rsidRPr="004E0C06">
        <w:rPr>
          <w:rStyle w:val="HTML1"/>
          <w:i w:val="0"/>
        </w:rPr>
        <w:t>е</w:t>
      </w:r>
      <w:r w:rsidRPr="004E0C06">
        <w:rPr>
          <w:rStyle w:val="HTML1"/>
          <w:i w:val="0"/>
        </w:rPr>
        <w:t>сячной заработной платы, что позволяет сделать вывод об имеющихся перспективах возможного улучшения соци</w:t>
      </w:r>
      <w:r w:rsidRPr="004E0C06">
        <w:rPr>
          <w:rStyle w:val="HTML1"/>
          <w:i w:val="0"/>
        </w:rPr>
        <w:t>а</w:t>
      </w:r>
      <w:r w:rsidRPr="004E0C06">
        <w:rPr>
          <w:rStyle w:val="HTML1"/>
          <w:i w:val="0"/>
        </w:rPr>
        <w:t>льно-экономического положения Республики, преодоления спада уровня жизни и повышения благосостояния граждан на основании имеющихся прогнозных данных до 2024 г.</w:t>
      </w:r>
      <w:r w:rsidRPr="004E0C06">
        <w:rPr>
          <w:rStyle w:val="aa"/>
        </w:rPr>
        <w:footnoteReference w:id="23"/>
      </w:r>
    </w:p>
    <w:p w:rsidR="0056734D" w:rsidRDefault="0056734D" w:rsidP="00A113F1">
      <w:pPr>
        <w:pStyle w:val="1-4"/>
        <w:spacing w:line="228" w:lineRule="auto"/>
        <w:rPr>
          <w:rStyle w:val="HTML1"/>
          <w:i w:val="0"/>
        </w:rPr>
      </w:pPr>
      <w:r w:rsidRPr="004E0C06">
        <w:rPr>
          <w:rStyle w:val="HTML1"/>
          <w:i w:val="0"/>
        </w:rPr>
        <w:t>Далее представлен детальный обзор состояния отд</w:t>
      </w:r>
      <w:r w:rsidRPr="004E0C06">
        <w:rPr>
          <w:rStyle w:val="HTML1"/>
          <w:i w:val="0"/>
        </w:rPr>
        <w:t>е</w:t>
      </w:r>
      <w:r w:rsidRPr="004E0C06">
        <w:rPr>
          <w:rStyle w:val="HTML1"/>
          <w:i w:val="0"/>
        </w:rPr>
        <w:t>льных отраслей и секторов экономики ДНР.</w:t>
      </w:r>
    </w:p>
    <w:p w:rsidR="00BF765D" w:rsidRDefault="00BF765D" w:rsidP="00BF765D">
      <w:pPr>
        <w:pStyle w:val="1-4"/>
        <w:spacing w:line="228" w:lineRule="auto"/>
        <w:ind w:firstLine="0"/>
        <w:rPr>
          <w:rStyle w:val="HTML1"/>
          <w:i w:val="0"/>
        </w:rPr>
      </w:pPr>
    </w:p>
    <w:p w:rsidR="0056734D" w:rsidRPr="004E0C06" w:rsidRDefault="0056734D" w:rsidP="00A113F1">
      <w:pPr>
        <w:pStyle w:val="1-nazvan"/>
        <w:spacing w:after="160"/>
        <w:rPr>
          <w:rFonts w:ascii="Times New Roman" w:hAnsi="Times New Roman"/>
        </w:rPr>
      </w:pPr>
      <w:r w:rsidRPr="004E0C06">
        <w:rPr>
          <w:rFonts w:ascii="Times New Roman" w:hAnsi="Times New Roman"/>
        </w:rPr>
        <w:t>2. АНАЛИЗ СОСТОЯНИЯ ОТДЕЛЬНЫХ</w:t>
      </w:r>
      <w:r w:rsidR="00575717" w:rsidRPr="004E0C06">
        <w:rPr>
          <w:rFonts w:ascii="Times New Roman" w:hAnsi="Times New Roman"/>
        </w:rPr>
        <w:br/>
      </w:r>
      <w:r w:rsidRPr="004E0C06">
        <w:rPr>
          <w:rFonts w:ascii="Times New Roman" w:hAnsi="Times New Roman"/>
        </w:rPr>
        <w:t xml:space="preserve">ОТРАСЛЕЙ И </w:t>
      </w:r>
      <w:r w:rsidR="005F2C1B">
        <w:rPr>
          <w:rFonts w:ascii="Times New Roman" w:hAnsi="Times New Roman"/>
          <w:lang w:val="ru-RU"/>
        </w:rPr>
        <w:t xml:space="preserve">СЕКТОРОВ </w:t>
      </w:r>
      <w:r w:rsidRPr="004E0C06">
        <w:rPr>
          <w:rFonts w:ascii="Times New Roman" w:hAnsi="Times New Roman"/>
        </w:rPr>
        <w:t>ЭКОНОМИКИ</w:t>
      </w:r>
    </w:p>
    <w:p w:rsidR="0056734D" w:rsidRPr="004E0C06" w:rsidRDefault="0056734D" w:rsidP="00A113F1">
      <w:pPr>
        <w:pStyle w:val="1-4"/>
        <w:ind w:firstLine="0"/>
        <w:jc w:val="center"/>
        <w:rPr>
          <w:b/>
        </w:rPr>
      </w:pPr>
      <w:r w:rsidRPr="004E0C06">
        <w:rPr>
          <w:b/>
        </w:rPr>
        <w:t>2.1</w:t>
      </w:r>
      <w:r w:rsidR="00575717" w:rsidRPr="004E0C06">
        <w:rPr>
          <w:b/>
          <w:lang w:val="ru-RU"/>
        </w:rPr>
        <w:t>.</w:t>
      </w:r>
      <w:r w:rsidR="001C74CB" w:rsidRPr="004E0C06">
        <w:rPr>
          <w:b/>
          <w:lang w:val="ru-RU"/>
        </w:rPr>
        <w:t> </w:t>
      </w:r>
      <w:r w:rsidRPr="004E0C06">
        <w:rPr>
          <w:b/>
        </w:rPr>
        <w:t>Промышленность</w:t>
      </w:r>
    </w:p>
    <w:p w:rsidR="00A113F1" w:rsidRPr="004E0C06" w:rsidRDefault="00A113F1" w:rsidP="001C74CB">
      <w:pPr>
        <w:pStyle w:val="1-4"/>
        <w:ind w:firstLine="0"/>
        <w:rPr>
          <w:b/>
          <w:sz w:val="16"/>
          <w:szCs w:val="16"/>
        </w:rPr>
      </w:pPr>
    </w:p>
    <w:p w:rsidR="00902A76" w:rsidRPr="004E0C06" w:rsidRDefault="00902A76" w:rsidP="00902A76">
      <w:pPr>
        <w:pStyle w:val="1-4"/>
      </w:pPr>
      <w:r w:rsidRPr="004E0C06">
        <w:rPr>
          <w:b/>
          <w:i/>
        </w:rPr>
        <w:t>2.1.1.</w:t>
      </w:r>
      <w:r w:rsidR="00D313B3" w:rsidRPr="004E0C06">
        <w:rPr>
          <w:b/>
          <w:i/>
          <w:lang w:val="ru-RU"/>
        </w:rPr>
        <w:t> </w:t>
      </w:r>
      <w:r w:rsidRPr="004E0C06">
        <w:rPr>
          <w:b/>
          <w:i/>
        </w:rPr>
        <w:t>Металлургия.</w:t>
      </w:r>
      <w:r w:rsidRPr="004E0C06">
        <w:t xml:space="preserve"> В настоящее время в отрасли работает порядка 50 предприятий. Численность занятых в отрасли увеличилась с 21 тыс. до 27 тыс. человек. Полож</w:t>
      </w:r>
      <w:r w:rsidRPr="004E0C06">
        <w:t>и</w:t>
      </w:r>
      <w:r w:rsidRPr="004E0C06">
        <w:t>тельная динамика наблюдается как на государственных предприятиях, так и на предприятиях частной формы соб</w:t>
      </w:r>
      <w:r w:rsidRPr="004E0C06">
        <w:t>с</w:t>
      </w:r>
      <w:r w:rsidRPr="004E0C06">
        <w:t>твенности.</w:t>
      </w:r>
    </w:p>
    <w:p w:rsidR="00BF765D" w:rsidRPr="00BF765D" w:rsidRDefault="00043045" w:rsidP="00BF765D">
      <w:pPr>
        <w:pStyle w:val="1-4"/>
      </w:pPr>
      <w:r w:rsidRPr="004E0C06">
        <w:t>Доля металлургических предприятий в структуре промышленности Республики за три года увеличилась с 23% до 45% (практически до довоенного уровня)</w:t>
      </w:r>
      <w:r w:rsidRPr="004E0C06">
        <w:rPr>
          <w:vertAlign w:val="superscript"/>
        </w:rPr>
        <w:footnoteReference w:id="24"/>
      </w:r>
      <w:r w:rsidRPr="004E0C06">
        <w:t>.</w:t>
      </w:r>
      <w:r w:rsidR="00FB4675" w:rsidRPr="004E0C06">
        <w:rPr>
          <w:lang w:val="ru-RU"/>
        </w:rPr>
        <w:t xml:space="preserve"> </w:t>
      </w:r>
      <w:r w:rsidR="00902A76" w:rsidRPr="004E0C06">
        <w:t>Объем реализованной продукции за 5 месяцев 2018 г. по сравн</w:t>
      </w:r>
      <w:r w:rsidR="00902A76" w:rsidRPr="004E0C06">
        <w:t>е</w:t>
      </w:r>
      <w:r w:rsidR="00902A76" w:rsidRPr="004E0C06">
        <w:t xml:space="preserve">нию с аналогичным периодом 2017 г. увеличился в 4 раза и составил в денежном выражении более 42 </w:t>
      </w:r>
      <w:r w:rsidR="00FB4675" w:rsidRPr="004E0C06">
        <w:t>млрд</w:t>
      </w:r>
      <w:r w:rsidR="00902A76" w:rsidRPr="004E0C06">
        <w:t xml:space="preserve"> руб. Объем экспорта металлургической продукции за 5 месяцев 2018 г. по сравнению с аналогичным периодом 2017 г. увеличился в 20 раз и составил 24,5 </w:t>
      </w:r>
      <w:r w:rsidR="00FB4675" w:rsidRPr="004E0C06">
        <w:t>млрд</w:t>
      </w:r>
      <w:r w:rsidR="00902A76" w:rsidRPr="004E0C06">
        <w:t xml:space="preserve"> руб. Металлургическая пр</w:t>
      </w:r>
      <w:r w:rsidR="00902A76" w:rsidRPr="004E0C06">
        <w:t>о</w:t>
      </w:r>
      <w:r w:rsidR="00902A76" w:rsidRPr="004E0C06">
        <w:t>дукция реализуется на территории ДНР, России, ЛНР и в странах Таможенного союза.</w:t>
      </w:r>
    </w:p>
    <w:p w:rsidR="00BD7FDF" w:rsidRPr="004E0C06" w:rsidRDefault="00494E06" w:rsidP="00BF765D">
      <w:pPr>
        <w:tabs>
          <w:tab w:val="left" w:pos="3667"/>
        </w:tabs>
        <w:ind w:left="-426" w:right="-113" w:firstLine="0"/>
        <w:contextualSpacing/>
        <w:jc w:val="right"/>
        <w:rPr>
          <w:sz w:val="28"/>
          <w:szCs w:val="28"/>
        </w:rPr>
      </w:pPr>
      <w:r w:rsidRPr="00494E06">
        <w:rPr>
          <w:noProof/>
          <w:lang w:eastAsia="ru-RU"/>
        </w:rPr>
        <w:pict>
          <v:shape id="Надпись 24" o:spid="_x0000_s1035" type="#_x0000_t202" style="position:absolute;left:0;text-align:left;margin-left:23.55pt;margin-top:5.4pt;width:40.75pt;height:96pt;z-index:251682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" filled="f" stroked="f" strokeweight=".5pt">
            <v:textbox>
              <w:txbxContent>
                <w:p w:rsidR="002C5ABE" w:rsidRPr="0084190A" w:rsidRDefault="002C5ABE" w:rsidP="004B35FB">
                  <w:pPr>
                    <w:spacing w:line="288" w:lineRule="auto"/>
                    <w:ind w:firstLine="0"/>
                    <w:jc w:val="right"/>
                    <w:rPr>
                      <w:sz w:val="13"/>
                      <w:szCs w:val="13"/>
                    </w:rPr>
                  </w:pPr>
                  <w:r w:rsidRPr="0084190A">
                    <w:rPr>
                      <w:sz w:val="13"/>
                      <w:szCs w:val="13"/>
                    </w:rPr>
                    <w:t>3000</w:t>
                  </w:r>
                </w:p>
                <w:p w:rsidR="002C5ABE" w:rsidRPr="0084190A" w:rsidRDefault="002C5ABE" w:rsidP="004B35FB">
                  <w:pPr>
                    <w:spacing w:line="288" w:lineRule="auto"/>
                    <w:ind w:firstLine="0"/>
                    <w:jc w:val="right"/>
                    <w:rPr>
                      <w:sz w:val="13"/>
                      <w:szCs w:val="13"/>
                    </w:rPr>
                  </w:pPr>
                  <w:r w:rsidRPr="0084190A">
                    <w:rPr>
                      <w:sz w:val="13"/>
                      <w:szCs w:val="13"/>
                    </w:rPr>
                    <w:t>2500</w:t>
                  </w:r>
                </w:p>
                <w:p w:rsidR="002C5ABE" w:rsidRPr="0084190A" w:rsidRDefault="002C5ABE" w:rsidP="004B35FB">
                  <w:pPr>
                    <w:spacing w:line="288" w:lineRule="auto"/>
                    <w:ind w:firstLine="0"/>
                    <w:jc w:val="right"/>
                    <w:rPr>
                      <w:sz w:val="13"/>
                      <w:szCs w:val="13"/>
                    </w:rPr>
                  </w:pPr>
                  <w:r w:rsidRPr="0084190A">
                    <w:rPr>
                      <w:sz w:val="13"/>
                      <w:szCs w:val="13"/>
                    </w:rPr>
                    <w:t>2000</w:t>
                  </w:r>
                </w:p>
                <w:p w:rsidR="002C5ABE" w:rsidRPr="0084190A" w:rsidRDefault="002C5ABE" w:rsidP="004B35FB">
                  <w:pPr>
                    <w:spacing w:line="288" w:lineRule="auto"/>
                    <w:ind w:firstLine="0"/>
                    <w:jc w:val="right"/>
                    <w:rPr>
                      <w:sz w:val="13"/>
                      <w:szCs w:val="13"/>
                    </w:rPr>
                  </w:pPr>
                  <w:r w:rsidRPr="0084190A">
                    <w:rPr>
                      <w:sz w:val="13"/>
                      <w:szCs w:val="13"/>
                    </w:rPr>
                    <w:t>1500</w:t>
                  </w:r>
                </w:p>
                <w:p w:rsidR="002C5ABE" w:rsidRPr="0084190A" w:rsidRDefault="002C5ABE" w:rsidP="004B35FB">
                  <w:pPr>
                    <w:spacing w:line="288" w:lineRule="auto"/>
                    <w:ind w:firstLine="0"/>
                    <w:jc w:val="right"/>
                    <w:rPr>
                      <w:sz w:val="13"/>
                      <w:szCs w:val="13"/>
                    </w:rPr>
                  </w:pPr>
                  <w:r w:rsidRPr="0084190A">
                    <w:rPr>
                      <w:sz w:val="13"/>
                      <w:szCs w:val="13"/>
                    </w:rPr>
                    <w:t>1000</w:t>
                  </w:r>
                </w:p>
                <w:p w:rsidR="002C5ABE" w:rsidRPr="0084190A" w:rsidRDefault="002C5ABE" w:rsidP="004B35FB">
                  <w:pPr>
                    <w:spacing w:line="288" w:lineRule="auto"/>
                    <w:ind w:firstLine="0"/>
                    <w:jc w:val="right"/>
                    <w:rPr>
                      <w:sz w:val="13"/>
                      <w:szCs w:val="13"/>
                    </w:rPr>
                  </w:pPr>
                  <w:r w:rsidRPr="0084190A">
                    <w:rPr>
                      <w:sz w:val="13"/>
                      <w:szCs w:val="13"/>
                    </w:rPr>
                    <w:t>500</w:t>
                  </w:r>
                </w:p>
                <w:p w:rsidR="002C5ABE" w:rsidRPr="0084190A" w:rsidRDefault="002C5ABE" w:rsidP="004B35FB">
                  <w:pPr>
                    <w:spacing w:line="288" w:lineRule="auto"/>
                    <w:ind w:firstLine="0"/>
                    <w:jc w:val="right"/>
                    <w:rPr>
                      <w:sz w:val="14"/>
                      <w:szCs w:val="14"/>
                    </w:rPr>
                  </w:pPr>
                  <w:r w:rsidRPr="0084190A">
                    <w:rPr>
                      <w:sz w:val="13"/>
                      <w:szCs w:val="13"/>
                    </w:rPr>
                    <w:t>0</w:t>
                  </w:r>
                </w:p>
              </w:txbxContent>
            </v:textbox>
          </v:shape>
        </w:pict>
      </w:r>
      <w:r w:rsidR="000E4D2C">
        <w:rPr>
          <w:noProof/>
          <w:sz w:val="28"/>
          <w:szCs w:val="28"/>
          <w:lang w:eastAsia="ru-RU"/>
        </w:rPr>
        <w:drawing>
          <wp:inline distT="0" distB="0" distL="0" distR="0">
            <wp:extent cx="4177030" cy="1676400"/>
            <wp:effectExtent l="0" t="0" r="0" b="0"/>
            <wp:docPr id="10" name="Диаграмм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spect="1" noChangeArrowheads="1"/>
                    </pic:cNvPicPr>
                  </pic:nvPicPr>
                  <pic:blipFill>
                    <a:blip r:embed="rId17"/>
                    <a:srcRect l="-5208" t="-7552" r="-2843" b="-3195"/>
                    <a:stretch>
                      <a:fillRect/>
                    </a:stretch>
                  </pic:blipFill>
                  <pic:spPr bwMode="auto">
                    <a:xfrm>
                      <a:off x="0" y="0"/>
                      <a:ext cx="4177030" cy="1676400"/>
                    </a:xfrm>
                    <a:prstGeom prst="rect">
                      <a:avLst/>
                    </a:prstGeom>
                    <a:noFill/>
                    <a:ln w="9525">
                      <a:noFill/>
                      <a:miter lim="800000"/>
                      <a:headEnd/>
                      <a:tailEnd/>
                    </a:ln>
                  </pic:spPr>
                </pic:pic>
              </a:graphicData>
            </a:graphic>
          </wp:inline>
        </w:drawing>
      </w:r>
    </w:p>
    <w:p w:rsidR="00D313B3" w:rsidRPr="004E0C06" w:rsidRDefault="00D313B3" w:rsidP="00BF765D">
      <w:pPr>
        <w:pStyle w:val="13"/>
        <w:spacing w:after="0"/>
        <w:rPr>
          <w:szCs w:val="24"/>
        </w:rPr>
      </w:pPr>
      <w:r w:rsidRPr="004E0C06">
        <w:rPr>
          <w:szCs w:val="24"/>
        </w:rPr>
        <w:t>Рис. 9.</w:t>
      </w:r>
      <w:r w:rsidRPr="004E0C06">
        <w:rPr>
          <w:szCs w:val="24"/>
          <w:lang w:val="ru-RU"/>
        </w:rPr>
        <w:t> </w:t>
      </w:r>
      <w:r w:rsidRPr="004E0C06">
        <w:rPr>
          <w:szCs w:val="24"/>
        </w:rPr>
        <w:t>Динамика производства основных видо</w:t>
      </w:r>
      <w:r w:rsidRPr="004E0C06">
        <w:rPr>
          <w:szCs w:val="24"/>
          <w:lang w:val="ru-RU"/>
        </w:rPr>
        <w:t>в</w:t>
      </w:r>
      <w:r w:rsidRPr="004E0C06">
        <w:rPr>
          <w:szCs w:val="24"/>
          <w:lang w:val="ru-RU"/>
        </w:rPr>
        <w:br/>
      </w:r>
      <w:r w:rsidRPr="004E0C06">
        <w:rPr>
          <w:szCs w:val="24"/>
        </w:rPr>
        <w:t>металлургической продукции в ДНР</w:t>
      </w:r>
      <w:r w:rsidRPr="004E0C06">
        <w:rPr>
          <w:rStyle w:val="aa"/>
          <w:szCs w:val="24"/>
        </w:rPr>
        <w:footnoteReference w:id="25"/>
      </w:r>
    </w:p>
    <w:p w:rsidR="00B21054" w:rsidRPr="004E0C06" w:rsidRDefault="00B21054" w:rsidP="00BF765D">
      <w:pPr>
        <w:pStyle w:val="1-4"/>
        <w:ind w:firstLine="0"/>
      </w:pPr>
    </w:p>
    <w:p w:rsidR="00902A76" w:rsidRPr="004E0C06" w:rsidRDefault="00902A76" w:rsidP="00BF765D">
      <w:pPr>
        <w:pStyle w:val="1-4"/>
      </w:pPr>
      <w:r w:rsidRPr="004E0C06">
        <w:t>В 2018 г. возобновил свою работу Харцызский тру</w:t>
      </w:r>
      <w:r w:rsidRPr="004E0C06">
        <w:t>б</w:t>
      </w:r>
      <w:r w:rsidRPr="004E0C06">
        <w:t>ный завод (ХТЗ). Перезапустить производственный пр</w:t>
      </w:r>
      <w:r w:rsidRPr="004E0C06">
        <w:t>о</w:t>
      </w:r>
      <w:r w:rsidRPr="004E0C06">
        <w:t>цесс на ХТЗ удалось после восстановления полного цикла производства на Алчевском металлургическом комбинате, расположенном в ЛНР, который также находится под вн</w:t>
      </w:r>
      <w:r w:rsidRPr="004E0C06">
        <w:t>е</w:t>
      </w:r>
      <w:r w:rsidRPr="004E0C06">
        <w:t>шним управлением «Внешторгсервиса». Сегодня на заводе работают 1453 сотрудника. ХТЗ известен как единстве</w:t>
      </w:r>
      <w:r w:rsidRPr="004E0C06">
        <w:t>н</w:t>
      </w:r>
      <w:r w:rsidRPr="004E0C06">
        <w:t>ный в ДНР производитель прямошовных электросварных труб диаметрами от 478 мм до 1422 мм для магистральных трубопроводов и тепловых сетей. Проектные мощности производства рассчитаны на изготовление до 600 тыс. тонн труб в год.</w:t>
      </w:r>
    </w:p>
    <w:p w:rsidR="00E540FF" w:rsidRPr="004E0C06" w:rsidRDefault="000E4D2C" w:rsidP="0084190A">
      <w:pPr>
        <w:spacing w:line="360" w:lineRule="auto"/>
        <w:ind w:left="-142" w:firstLine="0"/>
        <w:contextualSpacing/>
        <w:rPr>
          <w:sz w:val="28"/>
          <w:szCs w:val="28"/>
        </w:rPr>
      </w:pPr>
      <w:r>
        <w:rPr>
          <w:noProof/>
          <w:sz w:val="28"/>
          <w:szCs w:val="28"/>
          <w:lang w:eastAsia="ru-RU"/>
        </w:rPr>
        <w:drawing>
          <wp:inline distT="0" distB="0" distL="0" distR="0">
            <wp:extent cx="4010025" cy="1304925"/>
            <wp:effectExtent l="0" t="0" r="0" b="0"/>
            <wp:docPr id="11"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18"/>
                    <a:srcRect l="-1709" r="-1097" b="-49"/>
                    <a:stretch>
                      <a:fillRect/>
                    </a:stretch>
                  </pic:blipFill>
                  <pic:spPr bwMode="auto">
                    <a:xfrm>
                      <a:off x="0" y="0"/>
                      <a:ext cx="4010025" cy="1304925"/>
                    </a:xfrm>
                    <a:prstGeom prst="rect">
                      <a:avLst/>
                    </a:prstGeom>
                    <a:noFill/>
                    <a:ln w="9525">
                      <a:noFill/>
                      <a:miter lim="800000"/>
                      <a:headEnd/>
                      <a:tailEnd/>
                    </a:ln>
                  </pic:spPr>
                </pic:pic>
              </a:graphicData>
            </a:graphic>
          </wp:inline>
        </w:drawing>
      </w:r>
    </w:p>
    <w:p w:rsidR="008A7B9A" w:rsidRPr="004E0C06" w:rsidRDefault="00B0774D" w:rsidP="00D313B3">
      <w:pPr>
        <w:pStyle w:val="1-2"/>
        <w:rPr>
          <w:rFonts w:ascii="Times New Roman" w:hAnsi="Times New Roman"/>
          <w:lang w:val="ru-RU"/>
        </w:rPr>
      </w:pPr>
      <w:r w:rsidRPr="004E0C06">
        <w:rPr>
          <w:rFonts w:ascii="Times New Roman" w:hAnsi="Times New Roman"/>
          <w:lang w:val="ru-RU"/>
        </w:rPr>
        <w:t>Рис.</w:t>
      </w:r>
      <w:r w:rsidR="00017A73" w:rsidRPr="004E0C06">
        <w:rPr>
          <w:rFonts w:ascii="Times New Roman" w:hAnsi="Times New Roman"/>
          <w:lang w:val="ru-RU"/>
        </w:rPr>
        <w:t> </w:t>
      </w:r>
      <w:r w:rsidR="00D313B3" w:rsidRPr="004E0C06">
        <w:rPr>
          <w:rFonts w:ascii="Times New Roman" w:hAnsi="Times New Roman"/>
          <w:lang w:val="ru-RU"/>
        </w:rPr>
        <w:t>10</w:t>
      </w:r>
      <w:r w:rsidR="00E540FF" w:rsidRPr="004E0C06">
        <w:rPr>
          <w:rFonts w:ascii="Times New Roman" w:hAnsi="Times New Roman"/>
          <w:lang w:val="ru-RU"/>
        </w:rPr>
        <w:t>.</w:t>
      </w:r>
      <w:r w:rsidR="00017A73" w:rsidRPr="004E0C06">
        <w:rPr>
          <w:rFonts w:ascii="Times New Roman" w:hAnsi="Times New Roman"/>
          <w:lang w:val="ru-RU"/>
        </w:rPr>
        <w:t> </w:t>
      </w:r>
      <w:r w:rsidR="00E540FF" w:rsidRPr="004E0C06">
        <w:rPr>
          <w:rFonts w:ascii="Times New Roman" w:hAnsi="Times New Roman"/>
          <w:lang w:val="ru-RU"/>
        </w:rPr>
        <w:t>Объем реализации продукции предприятий</w:t>
      </w:r>
      <w:r w:rsidRPr="004E0C06">
        <w:rPr>
          <w:rFonts w:ascii="Times New Roman" w:hAnsi="Times New Roman"/>
          <w:lang w:val="ru-RU"/>
        </w:rPr>
        <w:br/>
      </w:r>
      <w:r w:rsidR="00E540FF" w:rsidRPr="004E0C06">
        <w:rPr>
          <w:rFonts w:ascii="Times New Roman" w:hAnsi="Times New Roman"/>
          <w:lang w:val="ru-RU"/>
        </w:rPr>
        <w:t>металлургического комплекса ДНР</w:t>
      </w:r>
      <w:r w:rsidR="00767656">
        <w:rPr>
          <w:rFonts w:ascii="Times New Roman" w:hAnsi="Times New Roman"/>
          <w:lang w:val="ru-RU"/>
        </w:rPr>
        <w:t xml:space="preserve">, </w:t>
      </w:r>
      <w:r w:rsidR="00C4731C" w:rsidRPr="00C4731C">
        <w:rPr>
          <w:rFonts w:ascii="Times New Roman" w:hAnsi="Times New Roman"/>
          <w:lang w:val="ru-RU"/>
        </w:rPr>
        <w:t>млрд руб.</w:t>
      </w:r>
    </w:p>
    <w:p w:rsidR="00D313B3" w:rsidRPr="004E0C06" w:rsidRDefault="00D313B3" w:rsidP="00D313B3">
      <w:pPr>
        <w:pStyle w:val="1-2"/>
        <w:jc w:val="both"/>
        <w:rPr>
          <w:rFonts w:ascii="Times New Roman" w:hAnsi="Times New Roman"/>
          <w:i w:val="0"/>
          <w:iCs w:val="0"/>
          <w:lang w:val="ru-RU"/>
        </w:rPr>
      </w:pPr>
    </w:p>
    <w:p w:rsidR="008A7B9A" w:rsidRPr="004E0C06" w:rsidRDefault="008A7B9A" w:rsidP="007E70B2">
      <w:pPr>
        <w:pStyle w:val="1-4"/>
        <w:spacing w:line="247" w:lineRule="auto"/>
        <w:rPr>
          <w:b/>
        </w:rPr>
      </w:pPr>
      <w:r w:rsidRPr="004E0C06">
        <w:rPr>
          <w:b/>
          <w:i/>
        </w:rPr>
        <w:t>2.1.2.</w:t>
      </w:r>
      <w:r w:rsidR="00D313B3" w:rsidRPr="004E0C06">
        <w:rPr>
          <w:b/>
          <w:i/>
          <w:lang w:val="ru-RU"/>
        </w:rPr>
        <w:t> </w:t>
      </w:r>
      <w:r w:rsidRPr="004E0C06">
        <w:rPr>
          <w:b/>
          <w:i/>
        </w:rPr>
        <w:t>Угольная отрасль.</w:t>
      </w:r>
      <w:r w:rsidRPr="001851B6">
        <w:rPr>
          <w:bCs/>
        </w:rPr>
        <w:t xml:space="preserve"> </w:t>
      </w:r>
      <w:r w:rsidRPr="004E0C06">
        <w:t>С учетом того, что ряд шахт остались под контролем Украины, а районы добычи, при</w:t>
      </w:r>
      <w:r w:rsidRPr="004E0C06">
        <w:t>б</w:t>
      </w:r>
      <w:r w:rsidRPr="004E0C06">
        <w:t>лиженные к линии фронта</w:t>
      </w:r>
      <w:r w:rsidR="005F2C1B">
        <w:rPr>
          <w:lang w:val="ru-RU"/>
        </w:rPr>
        <w:t>,</w:t>
      </w:r>
      <w:r w:rsidRPr="004E0C06">
        <w:t xml:space="preserve"> получили множество повре</w:t>
      </w:r>
      <w:r w:rsidRPr="004E0C06">
        <w:t>ж</w:t>
      </w:r>
      <w:r w:rsidRPr="004E0C06">
        <w:t>дений, достижение довоенного уровня угледобычи нево</w:t>
      </w:r>
      <w:r w:rsidRPr="004E0C06">
        <w:t>з</w:t>
      </w:r>
      <w:r w:rsidRPr="004E0C06">
        <w:t>можно. Вместе с тем запасы качественного и легко доб</w:t>
      </w:r>
      <w:r w:rsidRPr="004E0C06">
        <w:t>ы</w:t>
      </w:r>
      <w:r w:rsidRPr="004E0C06">
        <w:t>ваемого угля уже выбраны, оставшийся уголь залегает в местах со сложной геологией, имеет высокую зольность и требует большого капитала для его добычи и переработки. Нельзя игнорировать тот факт, что традиционные технол</w:t>
      </w:r>
      <w:r w:rsidRPr="004E0C06">
        <w:t>о</w:t>
      </w:r>
      <w:r w:rsidRPr="004E0C06">
        <w:t>гии добычи угля на шахтах ДНР уже устарели, а износ оборудования выработал 2–3 нормативных срока эксплу</w:t>
      </w:r>
      <w:r w:rsidRPr="004E0C06">
        <w:t>а</w:t>
      </w:r>
      <w:r w:rsidRPr="004E0C06">
        <w:t>тации.</w:t>
      </w:r>
      <w:r w:rsidRPr="004E0C06">
        <w:rPr>
          <w:bCs/>
        </w:rPr>
        <w:t xml:space="preserve"> </w:t>
      </w:r>
      <w:r w:rsidRPr="004E0C06">
        <w:t>Но главная проблема заключается в реализации угля. Отсутствие рынков сбыта связано с экономической блокадой и непризнанностью Республики. Необходимо учитывать и тот факт, что Российская Федерация, как единственный крупный партнер, является одним из лид</w:t>
      </w:r>
      <w:r w:rsidRPr="004E0C06">
        <w:t>е</w:t>
      </w:r>
      <w:r w:rsidRPr="004E0C06">
        <w:t>ров по мировым запасам угля и себестоимость его добычи гораздо ниже, чем в ДНР. Угольная отрасль Донбасса ор</w:t>
      </w:r>
      <w:r w:rsidRPr="004E0C06">
        <w:t>и</w:t>
      </w:r>
      <w:r w:rsidRPr="004E0C06">
        <w:t>ентировалась, в основном, на украинского потребителя, но с учетом экономической блокады со стороны Украины в</w:t>
      </w:r>
      <w:r w:rsidRPr="004E0C06">
        <w:t>о</w:t>
      </w:r>
      <w:r w:rsidRPr="004E0C06">
        <w:t>прос относительно поиска новых рынков сбыта стоит ос</w:t>
      </w:r>
      <w:r w:rsidRPr="004E0C06">
        <w:t>о</w:t>
      </w:r>
      <w:r w:rsidRPr="004E0C06">
        <w:t>бо остро. Использование угля исключительно для респу</w:t>
      </w:r>
      <w:r w:rsidRPr="004E0C06">
        <w:t>б</w:t>
      </w:r>
      <w:r w:rsidRPr="004E0C06">
        <w:t>ликанской промышленности вызовет существенное огр</w:t>
      </w:r>
      <w:r w:rsidRPr="004E0C06">
        <w:t>а</w:t>
      </w:r>
      <w:r w:rsidRPr="004E0C06">
        <w:t>ничение использования не только потенциальных возмо</w:t>
      </w:r>
      <w:r w:rsidRPr="004E0C06">
        <w:t>ж</w:t>
      </w:r>
      <w:r w:rsidRPr="004E0C06">
        <w:t>ностей угольной отрасли, но и действующих мощностей других отраслей промышленности Республики, а с учетом того, что текущий уровень угледобычи позволяет более чем в полной мере удовлетворять потребности ДНР, изл</w:t>
      </w:r>
      <w:r w:rsidRPr="004E0C06">
        <w:t>и</w:t>
      </w:r>
      <w:r w:rsidRPr="004E0C06">
        <w:t>шек следует экспортировать, поэтому вопрос поиска новых рынков сбыта стоит особенно остро.</w:t>
      </w:r>
    </w:p>
    <w:p w:rsidR="008A7B9A" w:rsidRPr="004E0C06" w:rsidRDefault="008A7B9A" w:rsidP="007E70B2">
      <w:pPr>
        <w:pStyle w:val="1-4"/>
        <w:spacing w:line="247" w:lineRule="auto"/>
      </w:pPr>
      <w:r w:rsidRPr="004E0C06">
        <w:t>Поэтому помимо ряда проблем, таких как задолже</w:t>
      </w:r>
      <w:r w:rsidRPr="004E0C06">
        <w:t>н</w:t>
      </w:r>
      <w:r w:rsidRPr="004E0C06">
        <w:t>ность по заработной плате, повреждения на многих ша</w:t>
      </w:r>
      <w:r w:rsidRPr="004E0C06">
        <w:t>х</w:t>
      </w:r>
      <w:r w:rsidRPr="004E0C06">
        <w:t>тах, недостаточное обеспечение спецодеждой, высокий уровень износа оборудования, отток высококвалифицир</w:t>
      </w:r>
      <w:r w:rsidRPr="004E0C06">
        <w:t>о</w:t>
      </w:r>
      <w:r w:rsidRPr="004E0C06">
        <w:t>ванных специалистов, необходимо решать главную задачу – поиск новых рынков сбыта.</w:t>
      </w:r>
    </w:p>
    <w:p w:rsidR="008A7B9A" w:rsidRPr="004E0C06" w:rsidRDefault="008A7B9A" w:rsidP="007E70B2">
      <w:pPr>
        <w:pStyle w:val="1-4"/>
        <w:spacing w:line="247" w:lineRule="auto"/>
      </w:pPr>
      <w:r w:rsidRPr="004E0C06">
        <w:t>Несмотря на все вышеперечисленные проблемы, в отрасли наблюдается положительная стабильная динамика, однако для серьезного рывка и последующего прогресса необходимо комплексное обновление оборудования, что, в свою очередь, позволит не только увеличить объемы угл</w:t>
      </w:r>
      <w:r w:rsidRPr="004E0C06">
        <w:t>е</w:t>
      </w:r>
      <w:r w:rsidRPr="004E0C06">
        <w:t>добычи, но и упростить сам процесс работы.</w:t>
      </w:r>
    </w:p>
    <w:p w:rsidR="008A7B9A" w:rsidRPr="004E0C06" w:rsidRDefault="008A7B9A" w:rsidP="007E70B2">
      <w:pPr>
        <w:pStyle w:val="1-4"/>
        <w:spacing w:line="247" w:lineRule="auto"/>
        <w:rPr>
          <w:b/>
        </w:rPr>
      </w:pPr>
      <w:r w:rsidRPr="004E0C06">
        <w:rPr>
          <w:b/>
          <w:i/>
        </w:rPr>
        <w:t>2.1.3.</w:t>
      </w:r>
      <w:r w:rsidR="00E02A79" w:rsidRPr="004E0C06">
        <w:rPr>
          <w:b/>
          <w:i/>
          <w:lang w:val="ru-RU"/>
        </w:rPr>
        <w:t> </w:t>
      </w:r>
      <w:r w:rsidRPr="004E0C06">
        <w:rPr>
          <w:b/>
          <w:i/>
        </w:rPr>
        <w:t>Машиностроение.</w:t>
      </w:r>
      <w:r w:rsidRPr="004E0C06">
        <w:rPr>
          <w:bCs/>
        </w:rPr>
        <w:t xml:space="preserve"> </w:t>
      </w:r>
      <w:r w:rsidRPr="004E0C06">
        <w:t>Машиностроительный ко</w:t>
      </w:r>
      <w:r w:rsidRPr="004E0C06">
        <w:t>м</w:t>
      </w:r>
      <w:r w:rsidRPr="004E0C06">
        <w:t>плекс ДНР в 2019 г. ориентирован на производство машин и оборудования для базовых отраслей промышленности (угольной, металлургии, энергетики, сельского хозяйства, транспорта) и товаров народного потребления.</w:t>
      </w:r>
      <w:r w:rsidRPr="004E0C06">
        <w:rPr>
          <w:lang w:eastAsia="ru-RU"/>
        </w:rPr>
        <w:t xml:space="preserve"> Выпуска</w:t>
      </w:r>
      <w:r w:rsidRPr="004E0C06">
        <w:rPr>
          <w:lang w:eastAsia="ru-RU"/>
        </w:rPr>
        <w:t>е</w:t>
      </w:r>
      <w:r w:rsidRPr="004E0C06">
        <w:rPr>
          <w:lang w:eastAsia="ru-RU"/>
        </w:rPr>
        <w:t>мая продукция машиностроительных предприятий Респу</w:t>
      </w:r>
      <w:r w:rsidRPr="004E0C06">
        <w:rPr>
          <w:lang w:eastAsia="ru-RU"/>
        </w:rPr>
        <w:t>б</w:t>
      </w:r>
      <w:r w:rsidRPr="004E0C06">
        <w:rPr>
          <w:lang w:eastAsia="ru-RU"/>
        </w:rPr>
        <w:t>лики включает в себя: бытовые холодильные и морозил</w:t>
      </w:r>
      <w:r w:rsidRPr="004E0C06">
        <w:rPr>
          <w:lang w:eastAsia="ru-RU"/>
        </w:rPr>
        <w:t>ь</w:t>
      </w:r>
      <w:r w:rsidRPr="004E0C06">
        <w:rPr>
          <w:lang w:eastAsia="ru-RU"/>
        </w:rPr>
        <w:t>ные приборы, машины бурильные и проходческие, тран</w:t>
      </w:r>
      <w:r w:rsidRPr="004E0C06">
        <w:rPr>
          <w:lang w:eastAsia="ru-RU"/>
        </w:rPr>
        <w:t>с</w:t>
      </w:r>
      <w:r w:rsidRPr="004E0C06">
        <w:rPr>
          <w:lang w:eastAsia="ru-RU"/>
        </w:rPr>
        <w:t>форматоры взрывозащищенные, вентиляторы, подъемн</w:t>
      </w:r>
      <w:r w:rsidRPr="004E0C06">
        <w:rPr>
          <w:lang w:eastAsia="ru-RU"/>
        </w:rPr>
        <w:t>и</w:t>
      </w:r>
      <w:r w:rsidRPr="004E0C06">
        <w:rPr>
          <w:lang w:eastAsia="ru-RU"/>
        </w:rPr>
        <w:t>ки, элеваторы и конвейеры, ленты конвейерные и пр.</w:t>
      </w:r>
    </w:p>
    <w:p w:rsidR="008A7B9A" w:rsidRPr="004E0C06" w:rsidRDefault="008A7B9A" w:rsidP="007E70B2">
      <w:pPr>
        <w:pStyle w:val="1-4"/>
        <w:spacing w:line="247" w:lineRule="auto"/>
      </w:pPr>
      <w:r w:rsidRPr="004E0C06">
        <w:t>На начало 2019 г. в ДНР зарегистрировано 38 пред</w:t>
      </w:r>
      <w:r w:rsidRPr="004E0C06">
        <w:t>п</w:t>
      </w:r>
      <w:r w:rsidRPr="004E0C06">
        <w:t>риятий, относящихся к машиностроительной отрасли. В Республике работают предприятия, которые являются по</w:t>
      </w:r>
      <w:r w:rsidRPr="004E0C06">
        <w:t>т</w:t>
      </w:r>
      <w:r w:rsidRPr="004E0C06">
        <w:t>ребителями продукции машиностроительной отрасли или поставщиками сырья для нее. Совершенствование экон</w:t>
      </w:r>
      <w:r w:rsidRPr="004E0C06">
        <w:t>о</w:t>
      </w:r>
      <w:r w:rsidRPr="004E0C06">
        <w:t>мических отношений между ними, возобновление кооп</w:t>
      </w:r>
      <w:r w:rsidRPr="004E0C06">
        <w:t>е</w:t>
      </w:r>
      <w:r w:rsidRPr="004E0C06">
        <w:t>рационных связей позволит повышать эффективность пр</w:t>
      </w:r>
      <w:r w:rsidRPr="004E0C06">
        <w:t>о</w:t>
      </w:r>
      <w:r w:rsidRPr="004E0C06">
        <w:t>изводства в машиностроительной отрасли и улучшать уд</w:t>
      </w:r>
      <w:r w:rsidRPr="004E0C06">
        <w:t>о</w:t>
      </w:r>
      <w:r w:rsidRPr="004E0C06">
        <w:t>влетворение потребностей других отраслей, использу</w:t>
      </w:r>
      <w:r w:rsidRPr="004E0C06">
        <w:t>ю</w:t>
      </w:r>
      <w:r w:rsidRPr="004E0C06">
        <w:t>щих продукцию машиностроения. На некоторых машино</w:t>
      </w:r>
      <w:r w:rsidRPr="004E0C06">
        <w:t>с</w:t>
      </w:r>
      <w:r w:rsidRPr="004E0C06">
        <w:t>троительных предприятиях имеется уникальное оборуд</w:t>
      </w:r>
      <w:r w:rsidRPr="004E0C06">
        <w:t>о</w:t>
      </w:r>
      <w:r w:rsidRPr="004E0C06">
        <w:t>вание и используются современные технологии</w:t>
      </w:r>
      <w:r w:rsidRPr="004E0C06">
        <w:rPr>
          <w:rStyle w:val="aa"/>
        </w:rPr>
        <w:footnoteReference w:id="26"/>
      </w:r>
      <w:r w:rsidRPr="004E0C06">
        <w:t>, однако доля продукции машиностроения ДНР в общем объеме производства составляет всего около 1,5% (до войны этот показатель был 5%). Мощности примерно тридцати раб</w:t>
      </w:r>
      <w:r w:rsidRPr="004E0C06">
        <w:t>о</w:t>
      </w:r>
      <w:r w:rsidRPr="004E0C06">
        <w:t>тающих машиностроительных заводов загружены не более чем на четверть.</w:t>
      </w:r>
    </w:p>
    <w:p w:rsidR="008A7B9A" w:rsidRPr="004E0C06" w:rsidRDefault="008A7B9A" w:rsidP="007E70B2">
      <w:pPr>
        <w:pStyle w:val="1-4"/>
        <w:spacing w:line="247" w:lineRule="auto"/>
      </w:pPr>
      <w:r w:rsidRPr="004E0C06">
        <w:t>Объем реализованной продукции предприятиями г</w:t>
      </w:r>
      <w:r w:rsidRPr="004E0C06">
        <w:t>о</w:t>
      </w:r>
      <w:r w:rsidRPr="004E0C06">
        <w:t>рного машиностроения в 2015 г. составил 600 </w:t>
      </w:r>
      <w:r w:rsidR="00FB4675" w:rsidRPr="004E0C06">
        <w:t>млн</w:t>
      </w:r>
      <w:r w:rsidRPr="004E0C06">
        <w:t> руб. Учитывая внутренний спрос, в 2018 г. предполагалось ув</w:t>
      </w:r>
      <w:r w:rsidRPr="004E0C06">
        <w:t>е</w:t>
      </w:r>
      <w:r w:rsidRPr="004E0C06">
        <w:t>личить объем производства горнодобывающей и прохо</w:t>
      </w:r>
      <w:r w:rsidRPr="004E0C06">
        <w:t>д</w:t>
      </w:r>
      <w:r w:rsidRPr="004E0C06">
        <w:t>ческой техники, однако состояние угольной отрасли в ц</w:t>
      </w:r>
      <w:r w:rsidRPr="004E0C06">
        <w:t>е</w:t>
      </w:r>
      <w:r w:rsidRPr="004E0C06">
        <w:t>лом, отсутствие у шахт финансовых средств на приобрет</w:t>
      </w:r>
      <w:r w:rsidRPr="004E0C06">
        <w:t>е</w:t>
      </w:r>
      <w:r w:rsidRPr="004E0C06">
        <w:t>ние новой техники не позволяет значительно увеличивать объем производимой продукции. Известно, что угольное, тяж</w:t>
      </w:r>
      <w:r w:rsidR="001B3B31" w:rsidRPr="004E0C06">
        <w:t>е</w:t>
      </w:r>
      <w:r w:rsidRPr="004E0C06">
        <w:t>лое машиностроение зависит от сырьевой базы и р</w:t>
      </w:r>
      <w:r w:rsidRPr="004E0C06">
        <w:t>а</w:t>
      </w:r>
      <w:r w:rsidRPr="004E0C06">
        <w:t>йонов потребления. Поэтому для Республики очень ва</w:t>
      </w:r>
      <w:r w:rsidRPr="004E0C06">
        <w:t>ж</w:t>
      </w:r>
      <w:r w:rsidRPr="004E0C06">
        <w:t>ным является возможность приобретения шахтами прод</w:t>
      </w:r>
      <w:r w:rsidRPr="004E0C06">
        <w:t>у</w:t>
      </w:r>
      <w:r w:rsidRPr="004E0C06">
        <w:t>кции собственного производства. Это означает, что нео</w:t>
      </w:r>
      <w:r w:rsidRPr="004E0C06">
        <w:t>б</w:t>
      </w:r>
      <w:r w:rsidRPr="004E0C06">
        <w:t>ходимо развивать внутренний рынок. Собственно, вся эк</w:t>
      </w:r>
      <w:r w:rsidRPr="004E0C06">
        <w:t>о</w:t>
      </w:r>
      <w:r w:rsidRPr="004E0C06">
        <w:t>номическая политика должна исходить из потребностей внутреннего рынка, есть необходимость в изучении и уч</w:t>
      </w:r>
      <w:r w:rsidRPr="004E0C06">
        <w:t>е</w:t>
      </w:r>
      <w:r w:rsidRPr="004E0C06">
        <w:t>те потенциала Республики.</w:t>
      </w:r>
    </w:p>
    <w:p w:rsidR="008A7B9A" w:rsidRDefault="008A7B9A" w:rsidP="007E70B2">
      <w:pPr>
        <w:pStyle w:val="1-4"/>
        <w:spacing w:line="247" w:lineRule="auto"/>
      </w:pPr>
      <w:r w:rsidRPr="004E0C06">
        <w:t>Объ</w:t>
      </w:r>
      <w:r w:rsidR="001B3B31" w:rsidRPr="004E0C06">
        <w:t>е</w:t>
      </w:r>
      <w:r w:rsidRPr="004E0C06">
        <w:t>м реализации продукции машиностроения в 2018 г. составил 2,758 </w:t>
      </w:r>
      <w:r w:rsidR="00FB4675" w:rsidRPr="004E0C06">
        <w:t>млрд</w:t>
      </w:r>
      <w:r w:rsidRPr="004E0C06">
        <w:t> руб., (прирост 0,7 </w:t>
      </w:r>
      <w:r w:rsidR="00FB4675" w:rsidRPr="004E0C06">
        <w:t>млрд</w:t>
      </w:r>
      <w:r w:rsidRPr="004E0C06">
        <w:t> руб.). Экспорт продукции машиностроения увеличился по сра</w:t>
      </w:r>
      <w:r w:rsidRPr="004E0C06">
        <w:t>в</w:t>
      </w:r>
      <w:r w:rsidRPr="004E0C06">
        <w:t>нению с 2016 г. в 2 раза и составил 1,937 </w:t>
      </w:r>
      <w:r w:rsidR="00FB4675" w:rsidRPr="004E0C06">
        <w:t>млрд</w:t>
      </w:r>
      <w:r w:rsidRPr="004E0C06">
        <w:t> руб.</w:t>
      </w:r>
      <w:r w:rsidRPr="004E0C06">
        <w:rPr>
          <w:rStyle w:val="aa"/>
          <w:sz w:val="28"/>
          <w:szCs w:val="28"/>
        </w:rPr>
        <w:footnoteReference w:id="27"/>
      </w:r>
      <w:r w:rsidRPr="004E0C06">
        <w:t xml:space="preserve"> (рис. 1</w:t>
      </w:r>
      <w:r w:rsidR="00E02A79" w:rsidRPr="004E0C06">
        <w:rPr>
          <w:lang w:val="ru-RU"/>
        </w:rPr>
        <w:t>1</w:t>
      </w:r>
      <w:r w:rsidRPr="004E0C06">
        <w:t>).</w:t>
      </w:r>
    </w:p>
    <w:p w:rsidR="00F60359" w:rsidRPr="004E0C06" w:rsidRDefault="00F60359" w:rsidP="007E70B2">
      <w:pPr>
        <w:pStyle w:val="1-4"/>
        <w:spacing w:line="247" w:lineRule="auto"/>
      </w:pPr>
    </w:p>
    <w:p w:rsidR="001C588B" w:rsidRPr="004E0C06" w:rsidRDefault="00494E06" w:rsidP="00B70B7B">
      <w:pPr>
        <w:pStyle w:val="1-4"/>
        <w:ind w:firstLine="0"/>
        <w:rPr>
          <w:i/>
        </w:rPr>
      </w:pPr>
      <w:r w:rsidRPr="00494E06">
        <w:rPr>
          <w:noProof/>
          <w:lang w:val="ru-RU" w:eastAsia="ru-RU"/>
        </w:rPr>
        <w:pict>
          <v:shape id="Надпись 43" o:spid="_x0000_s1036" type="#_x0000_t202" style="position:absolute;left:0;text-align:left;margin-left:17.3pt;margin-top:1.95pt;width:95.1pt;height:19.7pt;z-index:251782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" filled="f" stroked="f" strokeweight=".5pt">
            <v:textbox>
              <w:txbxContent>
                <w:p w:rsidR="002C5ABE" w:rsidRPr="001B3B31" w:rsidRDefault="002C5ABE" w:rsidP="001B3B31">
                  <w:pPr>
                    <w:ind w:firstLine="0"/>
                    <w:jc w:val="left"/>
                    <w:rPr>
                      <w:sz w:val="18"/>
                      <w:szCs w:val="18"/>
                    </w:rPr>
                  </w:pPr>
                  <w:r w:rsidRPr="001B3B31">
                    <w:rPr>
                      <w:rStyle w:val="af6"/>
                      <w:sz w:val="18"/>
                      <w:szCs w:val="18"/>
                    </w:rPr>
                    <w:t>объем реализации</w:t>
                  </w:r>
                </w:p>
              </w:txbxContent>
            </v:textbox>
          </v:shape>
        </w:pict>
      </w:r>
      <w:r w:rsidR="000E4D2C">
        <w:rPr>
          <w:noProof/>
          <w:sz w:val="28"/>
          <w:szCs w:val="28"/>
          <w:lang w:val="ru-RU" w:eastAsia="ru-RU"/>
        </w:rPr>
        <w:drawing>
          <wp:inline distT="0" distB="0" distL="0" distR="0">
            <wp:extent cx="3905250" cy="2190750"/>
            <wp:effectExtent l="0" t="0" r="0" b="0"/>
            <wp:docPr id="12"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19"/>
                    <a:srcRect l="-2431" t="-3555" r="-2397" b="-4080"/>
                    <a:stretch>
                      <a:fillRect/>
                    </a:stretch>
                  </pic:blipFill>
                  <pic:spPr bwMode="auto">
                    <a:xfrm>
                      <a:off x="0" y="0"/>
                      <a:ext cx="3905250" cy="2190750"/>
                    </a:xfrm>
                    <a:prstGeom prst="rect">
                      <a:avLst/>
                    </a:prstGeom>
                    <a:noFill/>
                    <a:ln w="9525">
                      <a:noFill/>
                      <a:miter lim="800000"/>
                      <a:headEnd/>
                      <a:tailEnd/>
                    </a:ln>
                  </pic:spPr>
                </pic:pic>
              </a:graphicData>
            </a:graphic>
          </wp:inline>
        </w:drawing>
      </w:r>
    </w:p>
    <w:p w:rsidR="00F60359" w:rsidRDefault="00F60359" w:rsidP="00145607">
      <w:pPr>
        <w:pStyle w:val="1-2"/>
        <w:rPr>
          <w:rStyle w:val="af6"/>
          <w:rFonts w:ascii="Times New Roman" w:hAnsi="Times New Roman"/>
          <w:sz w:val="24"/>
          <w:lang w:val="ru-RU"/>
        </w:rPr>
      </w:pPr>
      <w:bookmarkStart w:id="1" w:name="_Hlk34906926"/>
    </w:p>
    <w:p w:rsidR="00145607" w:rsidRPr="004E0C06" w:rsidRDefault="00145607" w:rsidP="00145607">
      <w:pPr>
        <w:pStyle w:val="1-2"/>
        <w:rPr>
          <w:rFonts w:ascii="Times New Roman" w:hAnsi="Times New Roman"/>
          <w:lang w:val="ru-RU"/>
        </w:rPr>
      </w:pPr>
      <w:r w:rsidRPr="004E0C06">
        <w:rPr>
          <w:rStyle w:val="af6"/>
          <w:rFonts w:ascii="Times New Roman" w:hAnsi="Times New Roman"/>
          <w:sz w:val="24"/>
          <w:lang w:val="ru-RU"/>
        </w:rPr>
        <w:t>Рис.</w:t>
      </w:r>
      <w:r w:rsidR="00981637">
        <w:rPr>
          <w:rStyle w:val="af6"/>
          <w:rFonts w:ascii="Times New Roman" w:hAnsi="Times New Roman"/>
          <w:sz w:val="24"/>
          <w:lang w:val="ru-RU"/>
        </w:rPr>
        <w:t> </w:t>
      </w:r>
      <w:r w:rsidRPr="004E0C06">
        <w:rPr>
          <w:rStyle w:val="af6"/>
          <w:rFonts w:ascii="Times New Roman" w:hAnsi="Times New Roman"/>
          <w:sz w:val="24"/>
          <w:lang w:val="ru-RU"/>
        </w:rPr>
        <w:t>1</w:t>
      </w:r>
      <w:r w:rsidR="00E02A79" w:rsidRPr="004E0C06">
        <w:rPr>
          <w:rStyle w:val="af6"/>
          <w:rFonts w:ascii="Times New Roman" w:hAnsi="Times New Roman"/>
          <w:sz w:val="24"/>
          <w:lang w:val="ru-RU"/>
        </w:rPr>
        <w:t>1</w:t>
      </w:r>
      <w:r w:rsidRPr="004E0C06">
        <w:rPr>
          <w:rStyle w:val="af6"/>
          <w:rFonts w:ascii="Times New Roman" w:hAnsi="Times New Roman"/>
          <w:sz w:val="24"/>
          <w:lang w:val="ru-RU"/>
        </w:rPr>
        <w:t>.</w:t>
      </w:r>
      <w:r w:rsidR="00981637">
        <w:rPr>
          <w:rStyle w:val="af6"/>
          <w:rFonts w:ascii="Times New Roman" w:hAnsi="Times New Roman"/>
          <w:sz w:val="24"/>
          <w:lang w:val="ru-RU"/>
        </w:rPr>
        <w:t> </w:t>
      </w:r>
      <w:r w:rsidRPr="004E0C06">
        <w:rPr>
          <w:rStyle w:val="af6"/>
          <w:rFonts w:ascii="Times New Roman" w:hAnsi="Times New Roman"/>
          <w:sz w:val="24"/>
          <w:lang w:val="ru-RU"/>
        </w:rPr>
        <w:t xml:space="preserve">Динамика объемов реализации экспорта </w:t>
      </w:r>
      <w:r w:rsidR="00C75EF2" w:rsidRPr="004E0C06">
        <w:rPr>
          <w:rStyle w:val="af6"/>
          <w:rFonts w:ascii="Times New Roman" w:hAnsi="Times New Roman"/>
          <w:sz w:val="24"/>
          <w:lang w:val="ru-RU"/>
        </w:rPr>
        <w:br/>
      </w:r>
      <w:r w:rsidRPr="004E0C06">
        <w:rPr>
          <w:rStyle w:val="af6"/>
          <w:rFonts w:ascii="Times New Roman" w:hAnsi="Times New Roman"/>
          <w:sz w:val="24"/>
          <w:lang w:val="ru-RU"/>
        </w:rPr>
        <w:t>продукции машиностроения ДНР в 2015</w:t>
      </w:r>
      <w:r w:rsidR="00FD7D8E" w:rsidRPr="004E0C06">
        <w:rPr>
          <w:rStyle w:val="af6"/>
          <w:rFonts w:ascii="Times New Roman" w:hAnsi="Times New Roman"/>
          <w:sz w:val="24"/>
          <w:lang w:val="ru-RU"/>
        </w:rPr>
        <w:t>–</w:t>
      </w:r>
      <w:r w:rsidRPr="004E0C06">
        <w:rPr>
          <w:rStyle w:val="af6"/>
          <w:rFonts w:ascii="Times New Roman" w:hAnsi="Times New Roman"/>
          <w:sz w:val="24"/>
          <w:lang w:val="ru-RU"/>
        </w:rPr>
        <w:t>2018 г</w:t>
      </w:r>
      <w:r w:rsidRPr="004E0C06">
        <w:rPr>
          <w:rFonts w:ascii="Times New Roman" w:hAnsi="Times New Roman"/>
          <w:lang w:val="ru-RU"/>
        </w:rPr>
        <w:t>г.</w:t>
      </w:r>
    </w:p>
    <w:bookmarkEnd w:id="1"/>
    <w:p w:rsidR="00E91ECE" w:rsidRPr="004E0C06" w:rsidRDefault="00E91ECE" w:rsidP="00E02A79">
      <w:pPr>
        <w:pStyle w:val="1-2"/>
        <w:jc w:val="both"/>
        <w:rPr>
          <w:rFonts w:ascii="Times New Roman" w:hAnsi="Times New Roman"/>
          <w:i w:val="0"/>
          <w:iCs w:val="0"/>
          <w:lang w:val="ru-RU"/>
        </w:rPr>
      </w:pPr>
    </w:p>
    <w:p w:rsidR="00275637" w:rsidRDefault="00275637" w:rsidP="00BC0EFB">
      <w:pPr>
        <w:pStyle w:val="1-4"/>
        <w:spacing w:line="247" w:lineRule="auto"/>
      </w:pPr>
      <w:r w:rsidRPr="004E0C06">
        <w:t>Объем республиканского рынка продукции машин</w:t>
      </w:r>
      <w:r w:rsidRPr="004E0C06">
        <w:t>о</w:t>
      </w:r>
      <w:r w:rsidRPr="004E0C06">
        <w:t>строения в 2017 г. составил 4,5 млрд руб., увеличился по сравнению с 2016 г. на 0,2 млрд руб. Увеличилось прои</w:t>
      </w:r>
      <w:r w:rsidRPr="004E0C06">
        <w:t>з</w:t>
      </w:r>
      <w:r w:rsidRPr="004E0C06">
        <w:t>водство таких видов продукции: холодильников и мороз</w:t>
      </w:r>
      <w:r w:rsidRPr="004E0C06">
        <w:t>и</w:t>
      </w:r>
      <w:r w:rsidRPr="004E0C06">
        <w:t>льников бытовых на 15,6%, промышленных вентиляторов – на 23,8%, трансформаторов электрических – на 71,5%, емкостей металлических вместимостью более 300 л – в 2,1 раза.</w:t>
      </w:r>
    </w:p>
    <w:p w:rsidR="008D10B2" w:rsidRPr="004E0C06" w:rsidRDefault="00F60359" w:rsidP="00BC0EFB">
      <w:pPr>
        <w:pStyle w:val="1-4"/>
        <w:spacing w:line="247" w:lineRule="auto"/>
      </w:pPr>
      <w:r>
        <w:rPr>
          <w:lang w:val="ru-RU"/>
        </w:rPr>
        <w:t>В</w:t>
      </w:r>
      <w:r w:rsidR="008D10B2" w:rsidRPr="004E0C06">
        <w:t xml:space="preserve"> 2018</w:t>
      </w:r>
      <w:r w:rsidR="008D10B2" w:rsidRPr="004E0C06">
        <w:rPr>
          <w:lang w:val="ru-RU"/>
        </w:rPr>
        <w:t> </w:t>
      </w:r>
      <w:r w:rsidR="008D10B2" w:rsidRPr="004E0C06">
        <w:t>г. объ</w:t>
      </w:r>
      <w:r w:rsidR="001B3B31" w:rsidRPr="004E0C06">
        <w:t>е</w:t>
      </w:r>
      <w:r w:rsidR="008D10B2" w:rsidRPr="004E0C06">
        <w:t>м реализации продукции машиностр</w:t>
      </w:r>
      <w:r w:rsidR="008D10B2" w:rsidRPr="004E0C06">
        <w:t>о</w:t>
      </w:r>
      <w:r w:rsidR="008D10B2" w:rsidRPr="004E0C06">
        <w:t>ения составил 3,574</w:t>
      </w:r>
      <w:r w:rsidR="008D10B2" w:rsidRPr="004E0C06">
        <w:rPr>
          <w:lang w:val="ru-RU"/>
        </w:rPr>
        <w:t> </w:t>
      </w:r>
      <w:r w:rsidR="00FB4675" w:rsidRPr="004E0C06">
        <w:t>млрд</w:t>
      </w:r>
      <w:r w:rsidR="008D10B2" w:rsidRPr="004E0C06">
        <w:rPr>
          <w:lang w:val="ru-RU"/>
        </w:rPr>
        <w:t> </w:t>
      </w:r>
      <w:r w:rsidR="008D10B2" w:rsidRPr="004E0C06">
        <w:t>руб., более 70%</w:t>
      </w:r>
      <w:r w:rsidR="008D10B2" w:rsidRPr="004E0C06">
        <w:rPr>
          <w:rStyle w:val="aa"/>
        </w:rPr>
        <w:footnoteReference w:id="28"/>
      </w:r>
      <w:r w:rsidR="008D10B2" w:rsidRPr="004E0C06">
        <w:t xml:space="preserve"> продукции машиностроительной отрасли ДНР экспортируется, из них 95% экспортного объ</w:t>
      </w:r>
      <w:r w:rsidR="001B3B31" w:rsidRPr="004E0C06">
        <w:t>е</w:t>
      </w:r>
      <w:r w:rsidR="008D10B2" w:rsidRPr="004E0C06">
        <w:t>ма приходится на РФ. При этом чи</w:t>
      </w:r>
      <w:r w:rsidR="008D10B2" w:rsidRPr="004E0C06">
        <w:t>с</w:t>
      </w:r>
      <w:r w:rsidR="008D10B2" w:rsidRPr="004E0C06">
        <w:t>ленность работающих на предприятиях машиностроител</w:t>
      </w:r>
      <w:r w:rsidR="008D10B2" w:rsidRPr="004E0C06">
        <w:t>ь</w:t>
      </w:r>
      <w:r w:rsidR="008D10B2" w:rsidRPr="004E0C06">
        <w:t>ной отрасли более 7</w:t>
      </w:r>
      <w:r w:rsidR="008D10B2" w:rsidRPr="004E0C06">
        <w:rPr>
          <w:lang w:val="ru-RU"/>
        </w:rPr>
        <w:t> </w:t>
      </w:r>
      <w:r w:rsidR="008D10B2" w:rsidRPr="004E0C06">
        <w:t>тыс.</w:t>
      </w:r>
      <w:r w:rsidR="008D10B2" w:rsidRPr="004E0C06">
        <w:rPr>
          <w:lang w:val="ru-RU"/>
        </w:rPr>
        <w:t> </w:t>
      </w:r>
      <w:r w:rsidR="008D10B2" w:rsidRPr="004E0C06">
        <w:t>чел., среднемесячная заработная плата в отрасли – 12,6</w:t>
      </w:r>
      <w:r w:rsidR="008D10B2" w:rsidRPr="004E0C06">
        <w:rPr>
          <w:lang w:val="ru-RU"/>
        </w:rPr>
        <w:t> </w:t>
      </w:r>
      <w:r w:rsidR="008D10B2" w:rsidRPr="004E0C06">
        <w:t>тыс.</w:t>
      </w:r>
      <w:r w:rsidR="008D10B2" w:rsidRPr="004E0C06">
        <w:rPr>
          <w:lang w:val="ru-RU"/>
        </w:rPr>
        <w:t> </w:t>
      </w:r>
      <w:r w:rsidR="008D10B2" w:rsidRPr="004E0C06">
        <w:t>руб.</w:t>
      </w:r>
      <w:r w:rsidR="008D10B2" w:rsidRPr="004E0C06">
        <w:rPr>
          <w:rStyle w:val="aa"/>
        </w:rPr>
        <w:footnoteReference w:id="29"/>
      </w:r>
      <w:r w:rsidR="008D10B2" w:rsidRPr="004E0C06">
        <w:rPr>
          <w:lang w:val="ru-RU"/>
        </w:rPr>
        <w:t xml:space="preserve"> </w:t>
      </w:r>
      <w:r w:rsidR="008D10B2" w:rsidRPr="004E0C06">
        <w:t>В настоящее время м</w:t>
      </w:r>
      <w:r w:rsidR="008D10B2" w:rsidRPr="004E0C06">
        <w:t>а</w:t>
      </w:r>
      <w:r w:rsidR="008D10B2" w:rsidRPr="004E0C06">
        <w:t>шиностроительный сектор ДНР в значительной степени представлен производством горнодобывающих и шахтных машин, сбыт которых ориентирован на предприятия уг</w:t>
      </w:r>
      <w:r w:rsidR="008D10B2" w:rsidRPr="004E0C06">
        <w:t>о</w:t>
      </w:r>
      <w:r w:rsidR="008D10B2" w:rsidRPr="004E0C06">
        <w:t>льной отрасли. Данный сектор промышленности предста</w:t>
      </w:r>
      <w:r w:rsidR="008D10B2" w:rsidRPr="004E0C06">
        <w:t>в</w:t>
      </w:r>
      <w:r w:rsidR="008D10B2" w:rsidRPr="004E0C06">
        <w:t>лен такими предприятиями</w:t>
      </w:r>
      <w:r w:rsidR="008D10B2" w:rsidRPr="004E0C06">
        <w:rPr>
          <w:lang w:val="ru-RU"/>
        </w:rPr>
        <w:t>,</w:t>
      </w:r>
      <w:r w:rsidR="008D10B2" w:rsidRPr="004E0C06">
        <w:t xml:space="preserve"> как ООО </w:t>
      </w:r>
      <w:r w:rsidR="008D10B2" w:rsidRPr="004E0C06">
        <w:rPr>
          <w:lang w:val="ru-RU"/>
        </w:rPr>
        <w:t>«</w:t>
      </w:r>
      <w:r w:rsidR="008D10B2" w:rsidRPr="004E0C06">
        <w:t>Донбассуглемаш</w:t>
      </w:r>
      <w:r w:rsidR="008D10B2" w:rsidRPr="004E0C06">
        <w:rPr>
          <w:lang w:val="ru-RU"/>
        </w:rPr>
        <w:t>»</w:t>
      </w:r>
      <w:r w:rsidR="008D10B2" w:rsidRPr="004E0C06">
        <w:t xml:space="preserve">, ГП </w:t>
      </w:r>
      <w:r w:rsidR="008D10B2" w:rsidRPr="004E0C06">
        <w:rPr>
          <w:lang w:val="ru-RU"/>
        </w:rPr>
        <w:t>«</w:t>
      </w:r>
      <w:r w:rsidR="008D10B2" w:rsidRPr="004E0C06">
        <w:t>Донецкгормаш</w:t>
      </w:r>
      <w:r w:rsidR="008D10B2" w:rsidRPr="004E0C06">
        <w:rPr>
          <w:lang w:val="ru-RU"/>
        </w:rPr>
        <w:t>»</w:t>
      </w:r>
      <w:r w:rsidR="008D10B2" w:rsidRPr="004E0C06">
        <w:t>, ООО «Научно-производственное о</w:t>
      </w:r>
      <w:r w:rsidR="008D10B2" w:rsidRPr="004E0C06">
        <w:t>б</w:t>
      </w:r>
      <w:r w:rsidR="008D10B2" w:rsidRPr="004E0C06">
        <w:t xml:space="preserve">ъединение «Ясиноватский машиностроительный завод», ЧАО </w:t>
      </w:r>
      <w:r w:rsidR="008D10B2" w:rsidRPr="004E0C06">
        <w:rPr>
          <w:lang w:val="ru-RU"/>
        </w:rPr>
        <w:t>«</w:t>
      </w:r>
      <w:r w:rsidR="008D10B2" w:rsidRPr="004E0C06">
        <w:t xml:space="preserve">Горловский машиностроительный завод </w:t>
      </w:r>
      <w:r w:rsidR="008D10B2" w:rsidRPr="004E0C06">
        <w:rPr>
          <w:lang w:val="ru-RU"/>
        </w:rPr>
        <w:t>«</w:t>
      </w:r>
      <w:r w:rsidR="008D10B2" w:rsidRPr="004E0C06">
        <w:t>Униве</w:t>
      </w:r>
      <w:r w:rsidR="008D10B2" w:rsidRPr="004E0C06">
        <w:t>р</w:t>
      </w:r>
      <w:r w:rsidR="008D10B2" w:rsidRPr="004E0C06">
        <w:t>сал</w:t>
      </w:r>
      <w:r w:rsidR="008D10B2" w:rsidRPr="004E0C06">
        <w:rPr>
          <w:lang w:val="ru-RU"/>
        </w:rPr>
        <w:t>»</w:t>
      </w:r>
      <w:r w:rsidR="008D10B2" w:rsidRPr="004E0C06">
        <w:t xml:space="preserve">, ООО </w:t>
      </w:r>
      <w:r w:rsidR="008D10B2" w:rsidRPr="004E0C06">
        <w:rPr>
          <w:lang w:val="ru-RU"/>
        </w:rPr>
        <w:t>«</w:t>
      </w:r>
      <w:r w:rsidR="008D10B2" w:rsidRPr="004E0C06">
        <w:t xml:space="preserve">Машиностроительный завод </w:t>
      </w:r>
      <w:r w:rsidR="008D10B2" w:rsidRPr="004E0C06">
        <w:rPr>
          <w:lang w:val="ru-RU"/>
        </w:rPr>
        <w:t>«</w:t>
      </w:r>
      <w:r w:rsidR="008D10B2" w:rsidRPr="004E0C06">
        <w:t>Буран</w:t>
      </w:r>
      <w:r w:rsidR="008D10B2" w:rsidRPr="004E0C06">
        <w:rPr>
          <w:lang w:val="ru-RU"/>
        </w:rPr>
        <w:t>»</w:t>
      </w:r>
      <w:r w:rsidR="008D10B2" w:rsidRPr="004E0C06">
        <w:t xml:space="preserve">, ООО </w:t>
      </w:r>
      <w:r w:rsidR="008D10B2" w:rsidRPr="004E0C06">
        <w:rPr>
          <w:lang w:val="ru-RU"/>
        </w:rPr>
        <w:t>«</w:t>
      </w:r>
      <w:r w:rsidR="008D10B2" w:rsidRPr="004E0C06">
        <w:t>Новогорловский машиностроительный завод</w:t>
      </w:r>
      <w:r w:rsidR="008D10B2" w:rsidRPr="004E0C06">
        <w:rPr>
          <w:lang w:val="ru-RU"/>
        </w:rPr>
        <w:t>»</w:t>
      </w:r>
      <w:r w:rsidR="008D10B2" w:rsidRPr="004E0C06">
        <w:t>. Данные предприятия специализируются на производстве и ремонте машин и оборудования для добывающей промышленности и строительства, а также производят запасные части к ним.</w:t>
      </w:r>
    </w:p>
    <w:p w:rsidR="008D10B2" w:rsidRPr="004E0C06" w:rsidRDefault="008D10B2" w:rsidP="00BC0EFB">
      <w:pPr>
        <w:pStyle w:val="1-4"/>
        <w:spacing w:line="247" w:lineRule="auto"/>
      </w:pPr>
      <w:r w:rsidRPr="004E0C06">
        <w:t>Рост реализации в перерабатывающей промышле</w:t>
      </w:r>
      <w:r w:rsidRPr="004E0C06">
        <w:t>н</w:t>
      </w:r>
      <w:r w:rsidRPr="004E0C06">
        <w:t xml:space="preserve">ности в январе-мае 2019 г. основывался в первую очередь на положительной динамике в ключевых отраслях – </w:t>
      </w:r>
      <w:r w:rsidRPr="004E0C06">
        <w:rPr>
          <w:bCs/>
        </w:rPr>
        <w:t>м</w:t>
      </w:r>
      <w:r w:rsidRPr="004E0C06">
        <w:rPr>
          <w:bCs/>
        </w:rPr>
        <w:t>е</w:t>
      </w:r>
      <w:r w:rsidRPr="004E0C06">
        <w:rPr>
          <w:bCs/>
        </w:rPr>
        <w:t>таллургии, пищевой промышленности, машиностроении, производстве кокса и продуктов нефтепереработки</w:t>
      </w:r>
      <w:r w:rsidRPr="004E0C06">
        <w:t>. В пе</w:t>
      </w:r>
      <w:r w:rsidRPr="004E0C06">
        <w:t>р</w:t>
      </w:r>
      <w:r w:rsidRPr="004E0C06">
        <w:t>вой половине 2019 г. машиностроительная отрасль пок</w:t>
      </w:r>
      <w:r w:rsidRPr="004E0C06">
        <w:t>а</w:t>
      </w:r>
      <w:r w:rsidRPr="004E0C06">
        <w:t>зывает наиболее высокий результат среди перерабатыв</w:t>
      </w:r>
      <w:r w:rsidRPr="004E0C06">
        <w:t>а</w:t>
      </w:r>
      <w:r w:rsidRPr="004E0C06">
        <w:t>ющих отраслей промышленности ДНР, (по сравнению с аналогичным периодом 2018 г.).</w:t>
      </w:r>
    </w:p>
    <w:p w:rsidR="008D10B2" w:rsidRPr="004E0C06" w:rsidRDefault="008D10B2" w:rsidP="00BC0EFB">
      <w:pPr>
        <w:pStyle w:val="1-4"/>
        <w:spacing w:line="247" w:lineRule="auto"/>
      </w:pPr>
      <w:r w:rsidRPr="004E0C06">
        <w:t>В январе–мае 2019 г. по сравнению с аналогичным периодом 2018 г. отмечено увеличение объемов произво</w:t>
      </w:r>
      <w:r w:rsidRPr="004E0C06">
        <w:t>д</w:t>
      </w:r>
      <w:r w:rsidRPr="004E0C06">
        <w:t xml:space="preserve">ства такой продукции </w:t>
      </w:r>
      <w:r w:rsidRPr="004E0C06">
        <w:rPr>
          <w:bCs/>
        </w:rPr>
        <w:t>машиностроения:</w:t>
      </w:r>
      <w:r w:rsidRPr="004E0C06">
        <w:t xml:space="preserve"> </w:t>
      </w:r>
      <w:r w:rsidRPr="004E0C06">
        <w:rPr>
          <w:iCs/>
        </w:rPr>
        <w:t xml:space="preserve">холодильники и морозильники бытовые </w:t>
      </w:r>
      <w:r w:rsidRPr="004E0C06">
        <w:t xml:space="preserve">– </w:t>
      </w:r>
      <w:r w:rsidRPr="004E0C06">
        <w:rPr>
          <w:bCs/>
        </w:rPr>
        <w:t>в 2,4 раза;</w:t>
      </w:r>
      <w:r w:rsidRPr="004E0C06">
        <w:rPr>
          <w:iCs/>
        </w:rPr>
        <w:t xml:space="preserve"> машины для обрабо</w:t>
      </w:r>
      <w:r w:rsidRPr="004E0C06">
        <w:rPr>
          <w:iCs/>
        </w:rPr>
        <w:t>т</w:t>
      </w:r>
      <w:r w:rsidRPr="004E0C06">
        <w:rPr>
          <w:iCs/>
        </w:rPr>
        <w:t xml:space="preserve">ки грунта, камня, руд </w:t>
      </w:r>
      <w:r w:rsidRPr="004E0C06">
        <w:t xml:space="preserve">– </w:t>
      </w:r>
      <w:r w:rsidRPr="004E0C06">
        <w:rPr>
          <w:bCs/>
        </w:rPr>
        <w:t>в 1,5 раза.</w:t>
      </w:r>
    </w:p>
    <w:p w:rsidR="008D10B2" w:rsidRPr="004E0C06" w:rsidRDefault="008D10B2" w:rsidP="00BC0EFB">
      <w:pPr>
        <w:pStyle w:val="1-4"/>
        <w:spacing w:line="247" w:lineRule="auto"/>
      </w:pPr>
      <w:r w:rsidRPr="004E0C06">
        <w:t>Совокупный вклад отраслей в перерабатывающей промышленности в январе–мае 2019 г. составил 15 п.п. Доля машиностроительной отрасли составила почти 1,8 п.п. Внутренний рынок для машиностроительной отр</w:t>
      </w:r>
      <w:r w:rsidRPr="004E0C06">
        <w:t>а</w:t>
      </w:r>
      <w:r w:rsidRPr="004E0C06">
        <w:t>сли, специализирующейся на производстве и ремонте го</w:t>
      </w:r>
      <w:r w:rsidRPr="004E0C06">
        <w:t>р</w:t>
      </w:r>
      <w:r w:rsidRPr="004E0C06">
        <w:t>ношахтного оборудования, невелик из-за отсутствия фин</w:t>
      </w:r>
      <w:r w:rsidRPr="004E0C06">
        <w:t>а</w:t>
      </w:r>
      <w:r w:rsidRPr="004E0C06">
        <w:t>нсовых средств на поддержку угольных предприятий из бюджета Республики. Среди работающих шахт остались только крупные и объединения, в меньшей степени пос</w:t>
      </w:r>
      <w:r w:rsidRPr="004E0C06">
        <w:t>т</w:t>
      </w:r>
      <w:r w:rsidRPr="004E0C06">
        <w:t>радавшие от боевых действий, но и у них недостаточно средств на техническое перевооружение.</w:t>
      </w:r>
    </w:p>
    <w:p w:rsidR="008D10B2" w:rsidRPr="004E0C06" w:rsidRDefault="008D10B2" w:rsidP="00BC0EFB">
      <w:pPr>
        <w:pStyle w:val="1-4"/>
        <w:spacing w:line="247" w:lineRule="auto"/>
      </w:pPr>
      <w:r w:rsidRPr="004E0C06">
        <w:t>Машиностроительные предприятия ДНР, специал</w:t>
      </w:r>
      <w:r w:rsidRPr="004E0C06">
        <w:t>и</w:t>
      </w:r>
      <w:r w:rsidRPr="004E0C06">
        <w:t>зирующиеся в горном машиностроении и встроенные в ц</w:t>
      </w:r>
      <w:r w:rsidRPr="004E0C06">
        <w:t>е</w:t>
      </w:r>
      <w:r w:rsidRPr="004E0C06">
        <w:t>почку добавленной стоимости «уголь-кокс-металл-машиностроение», снизили объемы производства в 3–4 раза по сравнению с довоенным периодом. Но даже в складывающихся условиях роль горношахтного машино</w:t>
      </w:r>
      <w:r w:rsidRPr="004E0C06">
        <w:t>с</w:t>
      </w:r>
      <w:r w:rsidRPr="004E0C06">
        <w:t>троения для ДНР является некоторым образом локомот</w:t>
      </w:r>
      <w:r w:rsidRPr="004E0C06">
        <w:t>и</w:t>
      </w:r>
      <w:r w:rsidRPr="004E0C06">
        <w:t>вом, который способствует выводу экономики на более качественный уровень. Обладая уникальным производс</w:t>
      </w:r>
      <w:r w:rsidRPr="004E0C06">
        <w:t>т</w:t>
      </w:r>
      <w:r w:rsidRPr="004E0C06">
        <w:t>венным комплексом в сфере производства горных машин, Республика имеет возможность защиты от неблагоприя</w:t>
      </w:r>
      <w:r w:rsidRPr="004E0C06">
        <w:t>т</w:t>
      </w:r>
      <w:r w:rsidRPr="004E0C06">
        <w:t>ных экономических условий и различных кризисов и не зависеть от непопулярных действий внешней среды. Но для этого нужны высококвалифицированные специалисты, подготовку которых может и должен осуществлять ГОУ ВПО «Донецкий национальный технический универс</w:t>
      </w:r>
      <w:r w:rsidRPr="004E0C06">
        <w:t>и</w:t>
      </w:r>
      <w:r w:rsidRPr="004E0C06">
        <w:t>тет». Однако в современных условиях тенденция к сниж</w:t>
      </w:r>
      <w:r w:rsidRPr="004E0C06">
        <w:t>е</w:t>
      </w:r>
      <w:r w:rsidRPr="004E0C06">
        <w:t>нию объемов производства и соответствующего сокращ</w:t>
      </w:r>
      <w:r w:rsidRPr="004E0C06">
        <w:t>е</w:t>
      </w:r>
      <w:r w:rsidRPr="004E0C06">
        <w:t>ния персонала приводит к потере квалифицированных к</w:t>
      </w:r>
      <w:r w:rsidRPr="004E0C06">
        <w:t>а</w:t>
      </w:r>
      <w:r w:rsidRPr="004E0C06">
        <w:t>дров, а вместе с ними и научно-технического персонала. Надо добиваться сбалансированности в выпуске специал</w:t>
      </w:r>
      <w:r w:rsidRPr="004E0C06">
        <w:t>и</w:t>
      </w:r>
      <w:r w:rsidRPr="004E0C06">
        <w:t>стов и их потребности для предприятий ДНР, таких, кот</w:t>
      </w:r>
      <w:r w:rsidRPr="004E0C06">
        <w:t>о</w:t>
      </w:r>
      <w:r w:rsidRPr="004E0C06">
        <w:t>рые смогут постепенно вывести экономику в нужном н</w:t>
      </w:r>
      <w:r w:rsidRPr="004E0C06">
        <w:t>а</w:t>
      </w:r>
      <w:r w:rsidRPr="004E0C06">
        <w:t xml:space="preserve">правлении развития. </w:t>
      </w:r>
    </w:p>
    <w:p w:rsidR="008D10B2" w:rsidRPr="004E0C06" w:rsidRDefault="008D10B2" w:rsidP="00BC0EFB">
      <w:pPr>
        <w:pStyle w:val="1-4"/>
        <w:spacing w:line="247" w:lineRule="auto"/>
      </w:pPr>
      <w:r w:rsidRPr="004E0C06">
        <w:t>Одним из таких предприятий является ООО «Нау</w:t>
      </w:r>
      <w:r w:rsidRPr="004E0C06">
        <w:t>ч</w:t>
      </w:r>
      <w:r w:rsidRPr="004E0C06">
        <w:t>но-производственное объединение «Ясиноватский маш</w:t>
      </w:r>
      <w:r w:rsidRPr="004E0C06">
        <w:t>и</w:t>
      </w:r>
      <w:r w:rsidRPr="004E0C06">
        <w:t>ностроительный завод» (ООО «НПО «ЯМЗ»), на котором собирают, ремонтируют и обслуживают сложную технику для шахт. В настоящее время предприятие специализиру</w:t>
      </w:r>
      <w:r w:rsidRPr="004E0C06">
        <w:t>е</w:t>
      </w:r>
      <w:r w:rsidRPr="004E0C06">
        <w:t>тся на производстве горнопроходческих комбайнов двух видов. Следует отметить, что значительным риском для предприятия является его расположение вблизи линии в</w:t>
      </w:r>
      <w:r w:rsidRPr="004E0C06">
        <w:t>о</w:t>
      </w:r>
      <w:r w:rsidRPr="004E0C06">
        <w:t>енного разграничения (в результате боевых действий пр</w:t>
      </w:r>
      <w:r w:rsidRPr="004E0C06">
        <w:t>е</w:t>
      </w:r>
      <w:r w:rsidRPr="004E0C06">
        <w:t>дприятие понесло убытки на сумму более 100 </w:t>
      </w:r>
      <w:r w:rsidR="00FB4675" w:rsidRPr="004E0C06">
        <w:t>млн</w:t>
      </w:r>
      <w:r w:rsidRPr="004E0C06">
        <w:t> руб.).</w:t>
      </w:r>
      <w:r w:rsidR="00100F4F">
        <w:br/>
      </w:r>
      <w:r w:rsidR="00100F4F">
        <w:rPr>
          <w:lang w:val="ru-RU"/>
        </w:rPr>
        <w:t>З</w:t>
      </w:r>
      <w:r w:rsidRPr="004E0C06">
        <w:t>а период с 2015 г. по настоящее время завод выпустил 33 единицы комбайнов проходческих (КСП-35–18 шт., КСП-32–13 шт., КСП-42–2 шт.), три добычных комбайна (ПК-8МА), четыре погрузочных машины (МПЛ-22–1 шт., 1ППН-5–1 шт.; КС-2У/40–1 шт., 2КС-2У/40–1 шт.), а также были проведены капитальные ремонты 22 угольных ко</w:t>
      </w:r>
      <w:r w:rsidRPr="004E0C06">
        <w:t>м</w:t>
      </w:r>
      <w:r w:rsidRPr="004E0C06">
        <w:t>байнов.</w:t>
      </w:r>
    </w:p>
    <w:p w:rsidR="008D10B2" w:rsidRPr="004E0C06" w:rsidRDefault="008D10B2" w:rsidP="00BC0EFB">
      <w:pPr>
        <w:pStyle w:val="1-4"/>
        <w:spacing w:line="247" w:lineRule="auto"/>
      </w:pPr>
      <w:r w:rsidRPr="004E0C06">
        <w:t>ООО «НПО «ЯМЗ» практически не прекращал эк</w:t>
      </w:r>
      <w:r w:rsidRPr="004E0C06">
        <w:t>о</w:t>
      </w:r>
      <w:r w:rsidRPr="004E0C06">
        <w:t>номических связей с РФ даже с началом боевых действий, что помогало ему осуществлять, хоть и не полностью, з</w:t>
      </w:r>
      <w:r w:rsidRPr="004E0C06">
        <w:t>а</w:t>
      </w:r>
      <w:r w:rsidRPr="004E0C06">
        <w:t>грузку производственных мощностей. В настоящее время завод восстановил производство сервисных мощностей в РФ, что позволило значительную часть оборудования по</w:t>
      </w:r>
      <w:r w:rsidRPr="004E0C06">
        <w:t>с</w:t>
      </w:r>
      <w:r w:rsidRPr="004E0C06">
        <w:t>тавлять в Кузбасс. Продукция ООО «НПО «ЯМЗ» полно</w:t>
      </w:r>
      <w:r w:rsidRPr="004E0C06">
        <w:t>с</w:t>
      </w:r>
      <w:r w:rsidRPr="004E0C06">
        <w:t>тью сертифицирована на рынке РФ. Комбайны проходче</w:t>
      </w:r>
      <w:r w:rsidRPr="004E0C06">
        <w:t>с</w:t>
      </w:r>
      <w:r w:rsidRPr="004E0C06">
        <w:t>кие и другое оборудование реализу</w:t>
      </w:r>
      <w:r w:rsidR="00F60359">
        <w:rPr>
          <w:lang w:val="ru-RU"/>
        </w:rPr>
        <w:t>ю</w:t>
      </w:r>
      <w:r w:rsidRPr="004E0C06">
        <w:t>тся на рынке горно-шахтного оборудования Таможенного союза. Для прои</w:t>
      </w:r>
      <w:r w:rsidRPr="004E0C06">
        <w:t>з</w:t>
      </w:r>
      <w:r w:rsidRPr="004E0C06">
        <w:t>водства продукции используется сырье исключительно российского производителя, производится закупка таких материалов, как резино-технические изделия, электродв</w:t>
      </w:r>
      <w:r w:rsidRPr="004E0C06">
        <w:t>и</w:t>
      </w:r>
      <w:r w:rsidRPr="004E0C06">
        <w:t>гатели, устройства управления. Для эффективного разв</w:t>
      </w:r>
      <w:r w:rsidRPr="004E0C06">
        <w:t>и</w:t>
      </w:r>
      <w:r w:rsidRPr="004E0C06">
        <w:t>тия рынка горно-шахтного оборудования была создана д</w:t>
      </w:r>
      <w:r w:rsidRPr="004E0C06">
        <w:t>и</w:t>
      </w:r>
      <w:r w:rsidRPr="004E0C06">
        <w:t>лерская сеть, работа которой позволяет увеличивать объ</w:t>
      </w:r>
      <w:r w:rsidRPr="004E0C06">
        <w:t>е</w:t>
      </w:r>
      <w:r w:rsidRPr="004E0C06">
        <w:t>мы реализации продукции. Так, например, доход от реал</w:t>
      </w:r>
      <w:r w:rsidRPr="004E0C06">
        <w:t>и</w:t>
      </w:r>
      <w:r w:rsidRPr="004E0C06">
        <w:t>зованной продукции в 2018 г. в два раза превысил данный показатель 2017 г., что подтверждает эффективность де</w:t>
      </w:r>
      <w:r w:rsidRPr="004E0C06">
        <w:t>я</w:t>
      </w:r>
      <w:r w:rsidRPr="004E0C06">
        <w:t>тельности завода за период 2014–2018 гг. В 2019 г. перед предприятием стоит задача увеличить доход от реализации продукции еще вдвое от показателя 2018 г., на предпри</w:t>
      </w:r>
      <w:r w:rsidRPr="004E0C06">
        <w:t>я</w:t>
      </w:r>
      <w:r w:rsidRPr="004E0C06">
        <w:t>тии осваиваются новые виды продукции – изготовлен м</w:t>
      </w:r>
      <w:r w:rsidRPr="004E0C06">
        <w:t>о</w:t>
      </w:r>
      <w:r w:rsidRPr="004E0C06">
        <w:t>дернизированный проходческий комбайн КСП–35. По ср</w:t>
      </w:r>
      <w:r w:rsidRPr="004E0C06">
        <w:t>а</w:t>
      </w:r>
      <w:r w:rsidRPr="004E0C06">
        <w:t>внению с предыдущими моделями КСП–35 обладает б</w:t>
      </w:r>
      <w:r w:rsidRPr="004E0C06">
        <w:t>о</w:t>
      </w:r>
      <w:r w:rsidRPr="004E0C06">
        <w:t>льшей эффективностью резания, низким удельным давл</w:t>
      </w:r>
      <w:r w:rsidRPr="004E0C06">
        <w:t>е</w:t>
      </w:r>
      <w:r w:rsidRPr="004E0C06">
        <w:t>нием на грунт, что актуально при слабых почвах, прост</w:t>
      </w:r>
      <w:r w:rsidRPr="004E0C06">
        <w:t>о</w:t>
      </w:r>
      <w:r w:rsidRPr="004E0C06">
        <w:t>той в обслуживании. Машина предназначена для эксплу</w:t>
      </w:r>
      <w:r w:rsidRPr="004E0C06">
        <w:t>а</w:t>
      </w:r>
      <w:r w:rsidRPr="004E0C06">
        <w:t>тации в шахтах, опасных выделяемым газом и угольной пылью</w:t>
      </w:r>
      <w:r w:rsidR="00F60359">
        <w:rPr>
          <w:lang w:val="ru-RU"/>
        </w:rPr>
        <w:t>. К</w:t>
      </w:r>
      <w:r w:rsidRPr="004E0C06">
        <w:t>омбайн был представлен на международной сп</w:t>
      </w:r>
      <w:r w:rsidRPr="004E0C06">
        <w:t>е</w:t>
      </w:r>
      <w:r w:rsidRPr="004E0C06">
        <w:t>циализированной выставке технологий горных разработок «Уголь России и Майнинг 2017» в г. Новокузнецке (РФ).</w:t>
      </w:r>
    </w:p>
    <w:p w:rsidR="008D10B2" w:rsidRPr="004E0C06" w:rsidRDefault="008D10B2" w:rsidP="00C27B53">
      <w:pPr>
        <w:pStyle w:val="1-4"/>
        <w:spacing w:line="233" w:lineRule="auto"/>
        <w:rPr>
          <w:i/>
        </w:rPr>
      </w:pPr>
      <w:r w:rsidRPr="004E0C06">
        <w:t>Машиностроительное предприятие ООО «ПП То</w:t>
      </w:r>
      <w:r w:rsidRPr="004E0C06">
        <w:t>ч</w:t>
      </w:r>
      <w:r w:rsidRPr="004E0C06">
        <w:t>маш», кроме ремонта сложных заводских станков для пр</w:t>
      </w:r>
      <w:r w:rsidRPr="004E0C06">
        <w:t>о</w:t>
      </w:r>
      <w:r w:rsidRPr="004E0C06">
        <w:t>мышленности, с целью увеличения видов выполняемых работ освоило восстановление конструктивных элементов двигателей внутреннего сгорания, а также работы по ре</w:t>
      </w:r>
      <w:r w:rsidRPr="004E0C06">
        <w:t>с</w:t>
      </w:r>
      <w:r w:rsidRPr="004E0C06">
        <w:t>таврации различных изделий как для общего машиностр</w:t>
      </w:r>
      <w:r w:rsidRPr="004E0C06">
        <w:t>о</w:t>
      </w:r>
      <w:r w:rsidRPr="004E0C06">
        <w:t>ения, так и автопредприятий. Предприятием, в рамках со</w:t>
      </w:r>
      <w:r w:rsidRPr="004E0C06">
        <w:t>г</w:t>
      </w:r>
      <w:r w:rsidRPr="004E0C06">
        <w:t>ласования с РФ, получен разрешительный документ</w:t>
      </w:r>
      <w:r w:rsidRPr="004E0C06">
        <w:rPr>
          <w:rStyle w:val="aa"/>
        </w:rPr>
        <w:footnoteReference w:id="30"/>
      </w:r>
      <w:r w:rsidRPr="004E0C06">
        <w:t xml:space="preserve"> (и</w:t>
      </w:r>
      <w:r w:rsidRPr="004E0C06">
        <w:t>м</w:t>
      </w:r>
      <w:r w:rsidRPr="004E0C06">
        <w:t>порт машиностроительной продукции), дающий право вв</w:t>
      </w:r>
      <w:r w:rsidRPr="004E0C06">
        <w:t>о</w:t>
      </w:r>
      <w:r w:rsidRPr="004E0C06">
        <w:t>за в ДНР оборудования с числовым программным упра</w:t>
      </w:r>
      <w:r w:rsidRPr="004E0C06">
        <w:t>в</w:t>
      </w:r>
      <w:r w:rsidRPr="004E0C06">
        <w:t>лением, заниматься их поставками, установкой и модерн</w:t>
      </w:r>
      <w:r w:rsidRPr="004E0C06">
        <w:t>и</w:t>
      </w:r>
      <w:r w:rsidRPr="004E0C06">
        <w:t>зацией на территориях ДНР и ЛНР. Предприятие имеет значительные кооперационные связи, из официальной и</w:t>
      </w:r>
      <w:r w:rsidRPr="004E0C06">
        <w:t>н</w:t>
      </w:r>
      <w:r w:rsidRPr="004E0C06">
        <w:t>формации известно, что</w:t>
      </w:r>
      <w:r w:rsidRPr="004E0C06">
        <w:rPr>
          <w:i/>
        </w:rPr>
        <w:t xml:space="preserve"> </w:t>
      </w:r>
      <w:r w:rsidRPr="004E0C06">
        <w:t>в ДНР 80% предприятий машин</w:t>
      </w:r>
      <w:r w:rsidRPr="004E0C06">
        <w:t>о</w:t>
      </w:r>
      <w:r w:rsidRPr="004E0C06">
        <w:t>строения являются партн</w:t>
      </w:r>
      <w:r w:rsidR="001B3B31" w:rsidRPr="004E0C06">
        <w:t>е</w:t>
      </w:r>
      <w:r w:rsidRPr="004E0C06">
        <w:t>рами «ПП Точмаш»</w:t>
      </w:r>
      <w:r w:rsidRPr="004E0C06">
        <w:rPr>
          <w:rStyle w:val="aa"/>
        </w:rPr>
        <w:footnoteReference w:id="31"/>
      </w:r>
      <w:r w:rsidRPr="004E0C06">
        <w:t>, в частно</w:t>
      </w:r>
      <w:r w:rsidRPr="004E0C06">
        <w:t>с</w:t>
      </w:r>
      <w:r w:rsidRPr="004E0C06">
        <w:t>ти</w:t>
      </w:r>
      <w:r w:rsidR="00E02A79" w:rsidRPr="004E0C06">
        <w:rPr>
          <w:lang w:val="ru-RU"/>
        </w:rPr>
        <w:t>,</w:t>
      </w:r>
      <w:r w:rsidRPr="004E0C06">
        <w:t xml:space="preserve"> подписан договор на изготовление деталей с Макеев</w:t>
      </w:r>
      <w:r w:rsidRPr="004E0C06">
        <w:t>с</w:t>
      </w:r>
      <w:r w:rsidRPr="004E0C06">
        <w:t>ким металлургическим заводом.</w:t>
      </w:r>
    </w:p>
    <w:p w:rsidR="008D10B2" w:rsidRPr="004E0C06" w:rsidRDefault="008D10B2" w:rsidP="00C27B53">
      <w:pPr>
        <w:pStyle w:val="1-4"/>
        <w:spacing w:line="233" w:lineRule="auto"/>
      </w:pPr>
      <w:r w:rsidRPr="004E0C06">
        <w:t>На территории ДНР работает также завод «Дон</w:t>
      </w:r>
      <w:r w:rsidRPr="004E0C06">
        <w:t>Ф</w:t>
      </w:r>
      <w:r w:rsidRPr="004E0C06">
        <w:t>рост», который является единственным производителем бытовых холодильных приборов в Республике. Большая часть продукции (более 90%)</w:t>
      </w:r>
      <w:r w:rsidR="00357C9F" w:rsidRPr="004E0C06">
        <w:rPr>
          <w:lang w:val="ru-RU"/>
        </w:rPr>
        <w:t>,</w:t>
      </w:r>
      <w:r w:rsidRPr="004E0C06">
        <w:t xml:space="preserve"> выпускаемой этим заводом, экспортируется в РФ</w:t>
      </w:r>
      <w:r w:rsidRPr="004E0C06">
        <w:rPr>
          <w:rStyle w:val="aa"/>
        </w:rPr>
        <w:footnoteReference w:id="32"/>
      </w:r>
      <w:r w:rsidRPr="004E0C06">
        <w:t>. В настоящее время на заводе «Д</w:t>
      </w:r>
      <w:r w:rsidRPr="004E0C06">
        <w:t>о</w:t>
      </w:r>
      <w:r w:rsidRPr="004E0C06">
        <w:t>нфрост» разработаны и внедрены новые модели бытовых холодильников – NRT 144, NRT 145. Отметим, что до 2014 г. Донецкий завод холодильников «Норд» был одним из крупнейших производителей холодильников и бытовой техники в Восточной Европе. Технические и технологич</w:t>
      </w:r>
      <w:r w:rsidRPr="004E0C06">
        <w:t>е</w:t>
      </w:r>
      <w:r w:rsidRPr="004E0C06">
        <w:t>ские новшества завода разрабатывались институтом, кот</w:t>
      </w:r>
      <w:r w:rsidRPr="004E0C06">
        <w:t>о</w:t>
      </w:r>
      <w:r w:rsidRPr="004E0C06">
        <w:t>рый входил в состав объединения «Норд», разработки по совершенствованию управлением поддерживались иссл</w:t>
      </w:r>
      <w:r w:rsidRPr="004E0C06">
        <w:t>е</w:t>
      </w:r>
      <w:r w:rsidRPr="004E0C06">
        <w:t>дованиями Института экономики промышленности НАНУ, правопреемником научных исследований которого в н</w:t>
      </w:r>
      <w:r w:rsidRPr="004E0C06">
        <w:t>а</w:t>
      </w:r>
      <w:r w:rsidRPr="004E0C06">
        <w:t>стоящее время является Институт экономических исслед</w:t>
      </w:r>
      <w:r w:rsidRPr="004E0C06">
        <w:t>о</w:t>
      </w:r>
      <w:r w:rsidRPr="004E0C06">
        <w:t>ваний.</w:t>
      </w:r>
    </w:p>
    <w:p w:rsidR="008D10B2" w:rsidRPr="004E0C06" w:rsidRDefault="008D10B2" w:rsidP="00C27B53">
      <w:pPr>
        <w:pStyle w:val="1-4"/>
        <w:spacing w:line="233" w:lineRule="auto"/>
      </w:pPr>
      <w:r w:rsidRPr="004E0C06">
        <w:t>На Донецком заводе «Электроисточник», единстве</w:t>
      </w:r>
      <w:r w:rsidRPr="004E0C06">
        <w:t>н</w:t>
      </w:r>
      <w:r w:rsidRPr="004E0C06">
        <w:t>ном производителе аккумуляторных батарей, выпускаются новые модели аккумуляторов марки «GT Power» для всех видов автотракторной, мотоциклетной техники и теплов</w:t>
      </w:r>
      <w:r w:rsidRPr="004E0C06">
        <w:t>о</w:t>
      </w:r>
      <w:r w:rsidRPr="004E0C06">
        <w:t>зов. Производство батарей осуществляется с применением новейших технологий, что позволило увеличить гаранти</w:t>
      </w:r>
      <w:r w:rsidRPr="004E0C06">
        <w:t>й</w:t>
      </w:r>
      <w:r w:rsidRPr="004E0C06">
        <w:t>ный срок их службы.</w:t>
      </w:r>
    </w:p>
    <w:p w:rsidR="008D10B2" w:rsidRPr="004E0C06" w:rsidRDefault="008D10B2" w:rsidP="00C27B53">
      <w:pPr>
        <w:pStyle w:val="1-4"/>
        <w:spacing w:line="233" w:lineRule="auto"/>
      </w:pPr>
      <w:r w:rsidRPr="004E0C06">
        <w:t>Машиностроительный завод «Донбасс-Агромаш»</w:t>
      </w:r>
      <w:r w:rsidR="00A4144C">
        <w:rPr>
          <w:lang w:val="ru-RU"/>
        </w:rPr>
        <w:t>,</w:t>
      </w:r>
      <w:r w:rsidRPr="004E0C06">
        <w:t xml:space="preserve"> изготавливающий сельскохозяйственную технику и запа</w:t>
      </w:r>
      <w:r w:rsidRPr="004E0C06">
        <w:t>с</w:t>
      </w:r>
      <w:r w:rsidRPr="004E0C06">
        <w:t>ные части к ней, является конкурентоспособным аналог</w:t>
      </w:r>
      <w:r w:rsidRPr="004E0C06">
        <w:t>и</w:t>
      </w:r>
      <w:r w:rsidRPr="004E0C06">
        <w:t>чным предприятиям РФ. На начало 2019 г. предприятие освоило выпуск новых современных моделей дискаторов, используемых в аграрной отрасли. Продукция этого пре</w:t>
      </w:r>
      <w:r w:rsidRPr="004E0C06">
        <w:t>д</w:t>
      </w:r>
      <w:r w:rsidRPr="004E0C06">
        <w:t>приятия является востребованной в аграрно-промышленном комплексе ДНР, в планах которого макс</w:t>
      </w:r>
      <w:r w:rsidRPr="004E0C06">
        <w:t>и</w:t>
      </w:r>
      <w:r w:rsidRPr="004E0C06">
        <w:t>мальное обеспечение продуктами сельского хозяйства н</w:t>
      </w:r>
      <w:r w:rsidRPr="004E0C06">
        <w:t>а</w:t>
      </w:r>
      <w:r w:rsidRPr="004E0C06">
        <w:t>селения Республики.</w:t>
      </w:r>
    </w:p>
    <w:p w:rsidR="008D10B2" w:rsidRPr="004E0C06" w:rsidRDefault="008D10B2" w:rsidP="00C27B53">
      <w:pPr>
        <w:pStyle w:val="1-4"/>
        <w:spacing w:line="233" w:lineRule="auto"/>
      </w:pPr>
      <w:r w:rsidRPr="004E0C06">
        <w:t>С целью сохранения промышленного потенциала машиностроительных предприятий ДНР, в первую очередь специализирующихся на производстве горно-шахтного оборудования, загрузки их производственных мощностей, ведется поиск вариантов их перепрофилирования на др</w:t>
      </w:r>
      <w:r w:rsidRPr="004E0C06">
        <w:t>у</w:t>
      </w:r>
      <w:r w:rsidRPr="004E0C06">
        <w:t>гие, более востребованные направления производства. Р</w:t>
      </w:r>
      <w:r w:rsidRPr="004E0C06">
        <w:t>е</w:t>
      </w:r>
      <w:r w:rsidRPr="004E0C06">
        <w:t>ализуются проекты по организации крупноузловой сборки. Например, ГП «Донецкий энергозавод», который в 2018 г. по сравнению с 2017 г. в 2 раза увеличил поставки обор</w:t>
      </w:r>
      <w:r w:rsidRPr="004E0C06">
        <w:t>у</w:t>
      </w:r>
      <w:r w:rsidRPr="004E0C06">
        <w:t>дования в РФ, изготовил первую усовершенствованную комплектную трансформаторную силовую подстанцию типа «энергопоезд» КТПВ-Д. На предприятии разработана програм</w:t>
      </w:r>
      <w:r w:rsidR="007A59AD">
        <w:softHyphen/>
      </w:r>
      <w:r w:rsidRPr="004E0C06">
        <w:t>ма развития с учетом загрузки имеющихся мощн</w:t>
      </w:r>
      <w:r w:rsidRPr="004E0C06">
        <w:t>о</w:t>
      </w:r>
      <w:r w:rsidRPr="004E0C06">
        <w:t>стей как по новым направлениям, так и по модернизации серийно выпускаемого оборудования, сбыт осуществляе</w:t>
      </w:r>
      <w:r w:rsidRPr="004E0C06">
        <w:t>т</w:t>
      </w:r>
      <w:r w:rsidRPr="004E0C06">
        <w:t>ся в РФ и Казахстан. Впервые за 15 лет предприятие нач</w:t>
      </w:r>
      <w:r w:rsidRPr="004E0C06">
        <w:t>а</w:t>
      </w:r>
      <w:r w:rsidRPr="004E0C06">
        <w:t>ло набор специалистов и технического персонала.</w:t>
      </w:r>
    </w:p>
    <w:p w:rsidR="008D10B2" w:rsidRPr="004E0C06" w:rsidRDefault="008D10B2" w:rsidP="00C27B53">
      <w:pPr>
        <w:pStyle w:val="1-4"/>
        <w:spacing w:line="233" w:lineRule="auto"/>
      </w:pPr>
      <w:r w:rsidRPr="004E0C06">
        <w:t>В рамках договора с представителями РФ «Донецкий энергозавод» поставляет на экспорт оборудование</w:t>
      </w:r>
      <w:r w:rsidRPr="004E0C06">
        <w:rPr>
          <w:lang w:val="ru-RU"/>
        </w:rPr>
        <w:t xml:space="preserve"> </w:t>
      </w:r>
      <w:r w:rsidRPr="004E0C06">
        <w:t>– взр</w:t>
      </w:r>
      <w:r w:rsidRPr="004E0C06">
        <w:t>ы</w:t>
      </w:r>
      <w:r w:rsidRPr="004E0C06">
        <w:t>возащищенные трансформаторные подстанции номиналом 250 и 400 кВА</w:t>
      </w:r>
      <w:r w:rsidRPr="004E0C06">
        <w:rPr>
          <w:rStyle w:val="aa"/>
        </w:rPr>
        <w:footnoteReference w:id="33"/>
      </w:r>
      <w:r w:rsidRPr="004E0C06">
        <w:t>. В первом полугодии 2019</w:t>
      </w:r>
      <w:r w:rsidRPr="004E0C06">
        <w:rPr>
          <w:lang w:val="ru-RU"/>
        </w:rPr>
        <w:t> </w:t>
      </w:r>
      <w:r w:rsidRPr="004E0C06">
        <w:t>г. отправлено партнерам из РФ порядка 20-ти единиц различного обор</w:t>
      </w:r>
      <w:r w:rsidRPr="004E0C06">
        <w:t>у</w:t>
      </w:r>
      <w:r w:rsidRPr="004E0C06">
        <w:t>дования для горной промышленности. В 2019</w:t>
      </w:r>
      <w:r w:rsidRPr="004E0C06">
        <w:rPr>
          <w:lang w:val="ru-RU"/>
        </w:rPr>
        <w:t> </w:t>
      </w:r>
      <w:r w:rsidRPr="004E0C06">
        <w:t>г. продукция «Донецкого энергозавода» была представлена каталогом предприятия, размещенном на стенде партнеров ООО</w:t>
      </w:r>
      <w:r w:rsidR="00E02A79" w:rsidRPr="004E0C06">
        <w:rPr>
          <w:lang w:val="ru-RU"/>
        </w:rPr>
        <w:t> </w:t>
      </w:r>
      <w:r w:rsidRPr="004E0C06">
        <w:t xml:space="preserve">«Промимпекс» </w:t>
      </w:r>
      <w:r w:rsidRPr="004E0C06">
        <w:rPr>
          <w:lang w:val="ru-RU"/>
        </w:rPr>
        <w:t>(</w:t>
      </w:r>
      <w:r w:rsidRPr="004E0C06">
        <w:t>г.</w:t>
      </w:r>
      <w:r w:rsidRPr="004E0C06">
        <w:rPr>
          <w:lang w:val="ru-RU"/>
        </w:rPr>
        <w:t> </w:t>
      </w:r>
      <w:r w:rsidRPr="004E0C06">
        <w:t>Белгород</w:t>
      </w:r>
      <w:r w:rsidRPr="004E0C06">
        <w:rPr>
          <w:lang w:val="ru-RU"/>
        </w:rPr>
        <w:t>)</w:t>
      </w:r>
      <w:r w:rsidRPr="004E0C06">
        <w:t xml:space="preserve"> на Международной вы</w:t>
      </w:r>
      <w:r w:rsidRPr="004E0C06">
        <w:t>с</w:t>
      </w:r>
      <w:r w:rsidRPr="004E0C06">
        <w:t>тавке машин и оборудования для добычи, обогащения и транспортировки полезных ископаемых «Mining World Russia» в Москве</w:t>
      </w:r>
      <w:r w:rsidRPr="004E0C06">
        <w:rPr>
          <w:rStyle w:val="aa"/>
        </w:rPr>
        <w:footnoteReference w:id="34"/>
      </w:r>
      <w:r w:rsidRPr="004E0C06">
        <w:t xml:space="preserve">. </w:t>
      </w:r>
    </w:p>
    <w:p w:rsidR="008D10B2" w:rsidRPr="004E0C06" w:rsidRDefault="008D10B2" w:rsidP="00C27B53">
      <w:pPr>
        <w:pStyle w:val="1-4"/>
        <w:spacing w:line="233" w:lineRule="auto"/>
      </w:pPr>
      <w:r w:rsidRPr="004E0C06">
        <w:t>Происходит перепрофилирование выпускаемой пр</w:t>
      </w:r>
      <w:r w:rsidRPr="004E0C06">
        <w:t>о</w:t>
      </w:r>
      <w:r w:rsidRPr="004E0C06">
        <w:t>дукции на Торезском электротехническом заводе, который специализируется на изготовлении трансформаторных п</w:t>
      </w:r>
      <w:r w:rsidRPr="004E0C06">
        <w:t>о</w:t>
      </w:r>
      <w:r w:rsidRPr="004E0C06">
        <w:t>дстанций, других аппаратов и устройств управления горно-шахтным оборудованием во взрывозащищ</w:t>
      </w:r>
      <w:r w:rsidR="001B3B31" w:rsidRPr="004E0C06">
        <w:t>е</w:t>
      </w:r>
      <w:r w:rsidRPr="004E0C06">
        <w:t>нном исполн</w:t>
      </w:r>
      <w:r w:rsidRPr="004E0C06">
        <w:t>е</w:t>
      </w:r>
      <w:r w:rsidRPr="004E0C06">
        <w:t>нии. В настоящее время осуществляется начальный этап реализации проекта по организации крупноузловой сборки кол</w:t>
      </w:r>
      <w:r w:rsidR="001B3B31" w:rsidRPr="004E0C06">
        <w:t>е</w:t>
      </w:r>
      <w:r w:rsidRPr="004E0C06">
        <w:t>сной специальной техники. В планах предприятия – расширение модельного ряда выпускаемой техники, хара</w:t>
      </w:r>
      <w:r w:rsidRPr="004E0C06">
        <w:t>к</w:t>
      </w:r>
      <w:r w:rsidRPr="004E0C06">
        <w:t>теристики которой ориентируются на мировые аналоги.</w:t>
      </w:r>
    </w:p>
    <w:p w:rsidR="008D10B2" w:rsidRPr="004E0C06" w:rsidRDefault="008D10B2" w:rsidP="00C27B53">
      <w:pPr>
        <w:pStyle w:val="1-4"/>
        <w:spacing w:line="233" w:lineRule="auto"/>
      </w:pPr>
      <w:r w:rsidRPr="004E0C06">
        <w:t>Таким образом, имеются конкретные положитель</w:t>
      </w:r>
      <w:r w:rsidR="0014010C">
        <w:rPr>
          <w:lang w:val="ru-RU"/>
        </w:rPr>
        <w:t>-</w:t>
      </w:r>
      <w:r w:rsidR="0014010C">
        <w:rPr>
          <w:lang w:val="ru-RU"/>
        </w:rPr>
        <w:br/>
      </w:r>
      <w:r w:rsidRPr="004E0C06">
        <w:t>ные примеры восстановления машиностроительных пре</w:t>
      </w:r>
      <w:r w:rsidRPr="004E0C06">
        <w:t>д</w:t>
      </w:r>
      <w:r w:rsidRPr="004E0C06">
        <w:t>приятий</w:t>
      </w:r>
      <w:r w:rsidRPr="004E0C06">
        <w:rPr>
          <w:rStyle w:val="aa"/>
        </w:rPr>
        <w:footnoteReference w:id="35"/>
      </w:r>
      <w:r w:rsidRPr="004E0C06">
        <w:t xml:space="preserve"> (не только вышеобозначенные), которые демо</w:t>
      </w:r>
      <w:r w:rsidRPr="004E0C06">
        <w:t>н</w:t>
      </w:r>
      <w:r w:rsidRPr="004E0C06">
        <w:t>стрируют высокую деловую активность, что будет спосо</w:t>
      </w:r>
      <w:r w:rsidRPr="004E0C06">
        <w:t>б</w:t>
      </w:r>
      <w:r w:rsidRPr="004E0C06">
        <w:t>ствовать устойчивому положению предприятия на вну</w:t>
      </w:r>
      <w:r w:rsidRPr="004E0C06">
        <w:t>т</w:t>
      </w:r>
      <w:r w:rsidRPr="004E0C06">
        <w:t>реннем и внешнем рынках, улучшит результативность р</w:t>
      </w:r>
      <w:r w:rsidRPr="004E0C06">
        <w:t>а</w:t>
      </w:r>
      <w:r w:rsidRPr="004E0C06">
        <w:t>боты предприятия и результаты экономической деятельн</w:t>
      </w:r>
      <w:r w:rsidRPr="004E0C06">
        <w:t>о</w:t>
      </w:r>
      <w:r w:rsidRPr="004E0C06">
        <w:t>сти в целом по отрасли. Республика обладает</w:t>
      </w:r>
      <w:r w:rsidRPr="004E0C06">
        <w:rPr>
          <w:shd w:val="clear" w:color="auto" w:fill="FFFFFF"/>
        </w:rPr>
        <w:t xml:space="preserve"> возможно</w:t>
      </w:r>
      <w:r w:rsidRPr="004E0C06">
        <w:rPr>
          <w:shd w:val="clear" w:color="auto" w:fill="FFFFFF"/>
        </w:rPr>
        <w:t>с</w:t>
      </w:r>
      <w:r w:rsidRPr="004E0C06">
        <w:rPr>
          <w:shd w:val="clear" w:color="auto" w:fill="FFFFFF"/>
        </w:rPr>
        <w:t xml:space="preserve">тями </w:t>
      </w:r>
      <w:r w:rsidRPr="004E0C06">
        <w:rPr>
          <w:rStyle w:val="aff"/>
          <w:bCs/>
          <w:iCs/>
          <w:shd w:val="clear" w:color="auto" w:fill="FFFFFF"/>
        </w:rPr>
        <w:t>отслеживать</w:t>
      </w:r>
      <w:r w:rsidRPr="004E0C06">
        <w:rPr>
          <w:i/>
          <w:shd w:val="clear" w:color="auto" w:fill="FFFFFF"/>
        </w:rPr>
        <w:t xml:space="preserve"> </w:t>
      </w:r>
      <w:r w:rsidRPr="004E0C06">
        <w:rPr>
          <w:shd w:val="clear" w:color="auto" w:fill="FFFFFF"/>
        </w:rPr>
        <w:t>т</w:t>
      </w:r>
      <w:r w:rsidRPr="004E0C06">
        <w:t>акие предприятия</w:t>
      </w:r>
      <w:r w:rsidRPr="004E0C06">
        <w:rPr>
          <w:i/>
        </w:rPr>
        <w:t xml:space="preserve"> </w:t>
      </w:r>
      <w:r w:rsidRPr="004E0C06">
        <w:t>для того, чтобы оказывать всемерную поддержку и помощь в их дальне</w:t>
      </w:r>
      <w:r w:rsidRPr="004E0C06">
        <w:t>й</w:t>
      </w:r>
      <w:r w:rsidRPr="004E0C06">
        <w:t>шем развитии.</w:t>
      </w:r>
    </w:p>
    <w:p w:rsidR="008D10B2" w:rsidRPr="004E0C06" w:rsidRDefault="008D10B2" w:rsidP="00C27B53">
      <w:pPr>
        <w:pStyle w:val="1-4"/>
        <w:spacing w:line="233" w:lineRule="auto"/>
        <w:rPr>
          <w:bCs/>
          <w:iCs/>
          <w:shd w:val="clear" w:color="auto" w:fill="FFFFFF"/>
        </w:rPr>
      </w:pPr>
      <w:r w:rsidRPr="004E0C06">
        <w:rPr>
          <w:b/>
          <w:i/>
          <w:shd w:val="clear" w:color="auto" w:fill="FFFFFF"/>
        </w:rPr>
        <w:t>2.1.4.</w:t>
      </w:r>
      <w:r w:rsidRPr="004E0C06">
        <w:rPr>
          <w:b/>
          <w:i/>
          <w:shd w:val="clear" w:color="auto" w:fill="FFFFFF"/>
          <w:lang w:val="en-US"/>
        </w:rPr>
        <w:t> </w:t>
      </w:r>
      <w:r w:rsidR="00357C9F" w:rsidRPr="004E0C06">
        <w:rPr>
          <w:b/>
          <w:i/>
          <w:shd w:val="clear" w:color="auto" w:fill="FFFFFF"/>
        </w:rPr>
        <w:t>Химическая промышленность</w:t>
      </w:r>
      <w:r w:rsidR="00357C9F" w:rsidRPr="004E0C06">
        <w:rPr>
          <w:bCs/>
          <w:iCs/>
          <w:shd w:val="clear" w:color="auto" w:fill="FFFFFF"/>
        </w:rPr>
        <w:t xml:space="preserve"> Республики представлена предприятиями, которые специализируются на производстве химических веществ и химической прод</w:t>
      </w:r>
      <w:r w:rsidR="00357C9F" w:rsidRPr="004E0C06">
        <w:rPr>
          <w:bCs/>
          <w:iCs/>
          <w:shd w:val="clear" w:color="auto" w:fill="FFFFFF"/>
        </w:rPr>
        <w:t>у</w:t>
      </w:r>
      <w:r w:rsidR="00357C9F" w:rsidRPr="004E0C06">
        <w:rPr>
          <w:bCs/>
          <w:iCs/>
          <w:shd w:val="clear" w:color="auto" w:fill="FFFFFF"/>
        </w:rPr>
        <w:t>кции для промышленных предприятий, товаров бытовой химии, резиновых и пластмассовых изделий.</w:t>
      </w:r>
      <w:r w:rsidR="00357C9F" w:rsidRPr="004E0C06">
        <w:rPr>
          <w:bCs/>
          <w:iCs/>
          <w:shd w:val="clear" w:color="auto" w:fill="FFFFFF"/>
          <w:lang w:val="ru-RU"/>
        </w:rPr>
        <w:t xml:space="preserve"> </w:t>
      </w:r>
      <w:r w:rsidR="00357C9F" w:rsidRPr="004E0C06">
        <w:rPr>
          <w:bCs/>
          <w:iCs/>
          <w:shd w:val="clear" w:color="auto" w:fill="FFFFFF"/>
        </w:rPr>
        <w:t>Продукцией отрасли являются: газы технические, аргон и кислород, формовые резинотехнические изделия, резина сырая, мыло твердое, клей в ассортименте, лак, краски в ассортименте, грунт и грунтовка в ассортименте, теплоизолирующие и шлакообразующие смеси, пластмассовые и полиэтилен</w:t>
      </w:r>
      <w:r w:rsidR="00357C9F" w:rsidRPr="004E0C06">
        <w:rPr>
          <w:bCs/>
          <w:iCs/>
          <w:shd w:val="clear" w:color="auto" w:fill="FFFFFF"/>
        </w:rPr>
        <w:t>о</w:t>
      </w:r>
      <w:r w:rsidR="00357C9F" w:rsidRPr="004E0C06">
        <w:rPr>
          <w:bCs/>
          <w:iCs/>
          <w:shd w:val="clear" w:color="auto" w:fill="FFFFFF"/>
        </w:rPr>
        <w:t>вые изделия.</w:t>
      </w:r>
    </w:p>
    <w:p w:rsidR="005E53B1" w:rsidRDefault="005E53B1" w:rsidP="00C27B53">
      <w:pPr>
        <w:spacing w:line="233" w:lineRule="auto"/>
      </w:pPr>
      <w:r>
        <w:t>По итогам работы химической отрасли Республики за 2019 г. объем производства продукции составил 1 091,7 млн руб., что на 6,7% больше в сравнении с показ</w:t>
      </w:r>
      <w:r>
        <w:t>а</w:t>
      </w:r>
      <w:r>
        <w:t xml:space="preserve">телем предыдущего года </w:t>
      </w:r>
      <w:r>
        <w:sym w:font="Symbol" w:char="F02D"/>
      </w:r>
      <w:r>
        <w:t xml:space="preserve"> </w:t>
      </w:r>
      <w:r w:rsidRPr="00860E43">
        <w:t>1</w:t>
      </w:r>
      <w:r>
        <w:t> </w:t>
      </w:r>
      <w:r w:rsidRPr="00860E43">
        <w:t>023,1</w:t>
      </w:r>
      <w:r>
        <w:t> млн руб.</w:t>
      </w:r>
      <w:r>
        <w:rPr>
          <w:rStyle w:val="aa"/>
        </w:rPr>
        <w:footnoteReference w:id="36"/>
      </w:r>
    </w:p>
    <w:p w:rsidR="005E53B1" w:rsidRDefault="005E53B1" w:rsidP="00C27B53">
      <w:pPr>
        <w:spacing w:line="233" w:lineRule="auto"/>
      </w:pPr>
      <w:r>
        <w:t>В то</w:t>
      </w:r>
      <w:r w:rsidR="007A59AD">
        <w:t xml:space="preserve"> </w:t>
      </w:r>
      <w:r>
        <w:t>же время объем реализации продукции зафикс</w:t>
      </w:r>
      <w:r>
        <w:t>и</w:t>
      </w:r>
      <w:r>
        <w:t xml:space="preserve">рован на отметке 1 214,6 млн руб., что на 5,5% больше, чем в 2018 г., когда химической продукции было реализовано на сумму 1 151,8 млн руб. </w:t>
      </w:r>
    </w:p>
    <w:p w:rsidR="00DB7AA0" w:rsidRDefault="005E53B1" w:rsidP="00C27B53">
      <w:pPr>
        <w:spacing w:line="233" w:lineRule="auto"/>
      </w:pPr>
      <w:r>
        <w:t>Объем экспорта продукции отрасли в 2019 г. сост</w:t>
      </w:r>
      <w:r>
        <w:t>а</w:t>
      </w:r>
      <w:r>
        <w:t xml:space="preserve">вил 364,5 млн руб., что на 9,1% </w:t>
      </w:r>
      <w:r w:rsidRPr="008C7FBC">
        <w:t>выше показател</w:t>
      </w:r>
      <w:r>
        <w:t>я</w:t>
      </w:r>
      <w:r w:rsidRPr="008C7FBC">
        <w:t xml:space="preserve"> </w:t>
      </w:r>
      <w:r>
        <w:t xml:space="preserve">2018 г., когда </w:t>
      </w:r>
      <w:r w:rsidR="00E81047">
        <w:t xml:space="preserve">было </w:t>
      </w:r>
      <w:r>
        <w:t xml:space="preserve">экспортировано </w:t>
      </w:r>
      <w:r w:rsidR="00E81047" w:rsidRPr="008C7FBC">
        <w:t xml:space="preserve">продукции </w:t>
      </w:r>
      <w:r>
        <w:t>на сумму 334 млн руб.</w:t>
      </w:r>
    </w:p>
    <w:p w:rsidR="00D34005" w:rsidRPr="004E0C06" w:rsidRDefault="005519B3" w:rsidP="00C27B53">
      <w:pPr>
        <w:spacing w:line="233" w:lineRule="auto"/>
        <w:ind w:firstLine="709"/>
      </w:pPr>
      <w:r w:rsidRPr="0028221E">
        <w:t xml:space="preserve">Рост объемов производства и реализации </w:t>
      </w:r>
      <w:r w:rsidR="006121D4" w:rsidRPr="0028221E">
        <w:t>за отче</w:t>
      </w:r>
      <w:r w:rsidR="006121D4" w:rsidRPr="0028221E">
        <w:t>т</w:t>
      </w:r>
      <w:r w:rsidR="006121D4" w:rsidRPr="0028221E">
        <w:t xml:space="preserve">ный период </w:t>
      </w:r>
      <w:r w:rsidRPr="0028221E">
        <w:t>обусловлен повышением спроса на готовую продукцию предприятий ООО «Донтехрезина и Ко», ООО «КДН №2», ООО «Омега», ООО «Центр управления качеством больничной гигиены»</w:t>
      </w:r>
      <w:r w:rsidR="006121D4" w:rsidRPr="0028221E">
        <w:rPr>
          <w:rStyle w:val="aa"/>
        </w:rPr>
        <w:footnoteReference w:id="37"/>
      </w:r>
      <w:r w:rsidR="006121D4" w:rsidRPr="0028221E">
        <w:rPr>
          <w:vertAlign w:val="superscript"/>
        </w:rPr>
        <w:t>,</w:t>
      </w:r>
      <w:r w:rsidRPr="0028221E">
        <w:rPr>
          <w:rStyle w:val="aa"/>
        </w:rPr>
        <w:footnoteReference w:id="38"/>
      </w:r>
      <w:r w:rsidR="006121D4" w:rsidRPr="0028221E">
        <w:t>.</w:t>
      </w:r>
    </w:p>
    <w:p w:rsidR="00D104F9" w:rsidRPr="004E0C06" w:rsidRDefault="00357C9F" w:rsidP="00C27B53">
      <w:pPr>
        <w:spacing w:line="233" w:lineRule="auto"/>
        <w:ind w:firstLine="709"/>
        <w:rPr>
          <w:vertAlign w:val="superscript"/>
        </w:rPr>
      </w:pPr>
      <w:r w:rsidRPr="004E0C06">
        <w:t>В 2018 г</w:t>
      </w:r>
      <w:r w:rsidR="007A59AD">
        <w:t>.</w:t>
      </w:r>
      <w:r w:rsidRPr="004E0C06">
        <w:t xml:space="preserve"> численность занятых на предприятиях х</w:t>
      </w:r>
      <w:r w:rsidRPr="004E0C06">
        <w:t>и</w:t>
      </w:r>
      <w:r w:rsidRPr="004E0C06">
        <w:t>мической промышленности Республики составила 2,6</w:t>
      </w:r>
      <w:r w:rsidR="00933D15" w:rsidRPr="004E0C06">
        <w:t> </w:t>
      </w:r>
      <w:r w:rsidRPr="004E0C06">
        <w:t>тыс.</w:t>
      </w:r>
      <w:r w:rsidR="008A6D6B">
        <w:t> </w:t>
      </w:r>
      <w:r w:rsidRPr="004E0C06">
        <w:t>чел, что на 44,4% больше по сравнению с 2017</w:t>
      </w:r>
      <w:r w:rsidR="008A6D6B">
        <w:t> </w:t>
      </w:r>
      <w:r w:rsidRPr="004E0C06">
        <w:t>г</w:t>
      </w:r>
      <w:r w:rsidR="0053522C">
        <w:t>.</w:t>
      </w:r>
      <w:r w:rsidRPr="004E0C06">
        <w:t>, когда численность занятых была зафиксирована на отметке 1,8</w:t>
      </w:r>
      <w:r w:rsidR="00933D15" w:rsidRPr="004E0C06">
        <w:t> </w:t>
      </w:r>
      <w:r w:rsidRPr="004E0C06">
        <w:t>тыс.</w:t>
      </w:r>
      <w:r w:rsidR="008A6D6B">
        <w:t> </w:t>
      </w:r>
      <w:r w:rsidRPr="004E0C06">
        <w:t>чел.</w:t>
      </w:r>
      <w:r w:rsidR="00AB57F2" w:rsidRPr="004E0C06">
        <w:t xml:space="preserve"> (рис. 12).</w:t>
      </w:r>
      <w:r w:rsidRPr="004E0C06">
        <w:t xml:space="preserve"> При этом, по отрасли за отчетный период наблюдался рост среднемесячной заработной пл</w:t>
      </w:r>
      <w:r w:rsidRPr="004E0C06">
        <w:t>а</w:t>
      </w:r>
      <w:r w:rsidRPr="004E0C06">
        <w:t>ты, который составил 9</w:t>
      </w:r>
      <w:r w:rsidR="00933D15" w:rsidRPr="004E0C06">
        <w:t> </w:t>
      </w:r>
      <w:r w:rsidRPr="004E0C06">
        <w:t>тыс. руб., что на 20% выше, чем было в 2017 г</w:t>
      </w:r>
      <w:r w:rsidR="0053522C">
        <w:t>.</w:t>
      </w:r>
      <w:r w:rsidRPr="004E0C06">
        <w:t>, когда среднемесячная заработная плата с</w:t>
      </w:r>
      <w:r w:rsidRPr="004E0C06">
        <w:t>о</w:t>
      </w:r>
      <w:r w:rsidRPr="004E0C06">
        <w:t>ставила 7,5</w:t>
      </w:r>
      <w:r w:rsidR="00933D15" w:rsidRPr="004E0C06">
        <w:t> </w:t>
      </w:r>
      <w:r w:rsidRPr="004E0C06">
        <w:t>тыс. руб.</w:t>
      </w:r>
      <w:r w:rsidR="00AB57F2" w:rsidRPr="004E0C06">
        <w:t xml:space="preserve"> (рис. 13)</w:t>
      </w:r>
      <w:r w:rsidR="00E81047" w:rsidRPr="00E81047">
        <w:rPr>
          <w:vertAlign w:val="superscript"/>
        </w:rPr>
        <w:t>37,</w:t>
      </w:r>
      <w:r w:rsidRPr="004E0C06">
        <w:rPr>
          <w:rStyle w:val="aa"/>
        </w:rPr>
        <w:footnoteReference w:id="39"/>
      </w:r>
      <w:r w:rsidR="00AB57F2" w:rsidRPr="004E0C06">
        <w:t>.</w:t>
      </w:r>
    </w:p>
    <w:p w:rsidR="00D969FD" w:rsidRPr="004E0C06" w:rsidRDefault="000E4D2C" w:rsidP="0084190A">
      <w:pPr>
        <w:ind w:firstLine="0"/>
        <w:jc w:val="center"/>
      </w:pPr>
      <w:r>
        <w:rPr>
          <w:noProof/>
          <w:lang w:eastAsia="ru-RU"/>
        </w:rPr>
        <w:drawing>
          <wp:inline distT="0" distB="0" distL="0" distR="0">
            <wp:extent cx="3181350" cy="1386205"/>
            <wp:effectExtent l="0" t="0" r="0" b="0"/>
            <wp:docPr id="13" name="Диаграмма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57C9F" w:rsidRPr="004E0C06" w:rsidRDefault="00D969FD" w:rsidP="00D969FD">
      <w:pPr>
        <w:ind w:firstLine="0"/>
        <w:jc w:val="center"/>
        <w:rPr>
          <w:iCs/>
        </w:rPr>
      </w:pPr>
      <w:r w:rsidRPr="004E0C06">
        <w:rPr>
          <w:i/>
          <w:lang w:eastAsia="en-US"/>
        </w:rPr>
        <w:t>Рис. 1</w:t>
      </w:r>
      <w:r w:rsidR="00AB57F2" w:rsidRPr="004E0C06">
        <w:rPr>
          <w:i/>
          <w:lang w:eastAsia="en-US"/>
        </w:rPr>
        <w:t>2</w:t>
      </w:r>
      <w:r w:rsidRPr="004E0C06">
        <w:rPr>
          <w:i/>
          <w:lang w:eastAsia="en-US"/>
        </w:rPr>
        <w:t>. </w:t>
      </w:r>
      <w:r w:rsidR="00357C9F" w:rsidRPr="004E0C06">
        <w:rPr>
          <w:i/>
          <w:lang w:eastAsia="en-US"/>
        </w:rPr>
        <w:t xml:space="preserve">Численность занятых на предприятиях </w:t>
      </w:r>
      <w:r w:rsidR="0014010C">
        <w:rPr>
          <w:i/>
          <w:lang w:eastAsia="en-US"/>
        </w:rPr>
        <w:br/>
      </w:r>
      <w:r w:rsidR="00357C9F" w:rsidRPr="004E0C06">
        <w:rPr>
          <w:i/>
          <w:lang w:eastAsia="en-US"/>
        </w:rPr>
        <w:t>химической промышленности, тыс. чел.</w:t>
      </w:r>
    </w:p>
    <w:p w:rsidR="00D969FD" w:rsidRPr="004E0C06" w:rsidRDefault="000E4D2C" w:rsidP="0084190A">
      <w:pPr>
        <w:ind w:firstLine="0"/>
        <w:jc w:val="center"/>
      </w:pPr>
      <w:r>
        <w:rPr>
          <w:noProof/>
          <w:lang w:eastAsia="ru-RU"/>
        </w:rPr>
        <w:drawing>
          <wp:inline distT="0" distB="0" distL="0" distR="0">
            <wp:extent cx="3110230" cy="1352550"/>
            <wp:effectExtent l="0" t="0" r="0" b="0"/>
            <wp:docPr id="14" name="Диаграмма 1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A6D6B" w:rsidRPr="008A6D6B" w:rsidRDefault="00D969FD" w:rsidP="008A6D6B">
      <w:pPr>
        <w:ind w:firstLine="0"/>
        <w:jc w:val="center"/>
        <w:rPr>
          <w:i/>
        </w:rPr>
      </w:pPr>
      <w:r w:rsidRPr="004E0C06">
        <w:rPr>
          <w:i/>
        </w:rPr>
        <w:t>Рис. 1</w:t>
      </w:r>
      <w:r w:rsidR="00AB57F2" w:rsidRPr="004E0C06">
        <w:rPr>
          <w:i/>
        </w:rPr>
        <w:t>3</w:t>
      </w:r>
      <w:r w:rsidRPr="004E0C06">
        <w:rPr>
          <w:i/>
        </w:rPr>
        <w:t>. Среднемесячная заработная плата</w:t>
      </w:r>
      <w:r w:rsidR="003D34DB">
        <w:rPr>
          <w:i/>
        </w:rPr>
        <w:br/>
      </w:r>
      <w:r w:rsidRPr="004E0C06">
        <w:rPr>
          <w:i/>
        </w:rPr>
        <w:t xml:space="preserve"> в химической отрасли, тыс. руб.</w:t>
      </w:r>
    </w:p>
    <w:p w:rsidR="00E81047" w:rsidRDefault="00E81047" w:rsidP="00E81047">
      <w:pPr>
        <w:pStyle w:val="1-4"/>
        <w:spacing w:line="228" w:lineRule="auto"/>
        <w:ind w:firstLine="0"/>
        <w:rPr>
          <w:lang w:val="ru-RU" w:eastAsia="ru-RU"/>
        </w:rPr>
      </w:pPr>
      <w:bookmarkStart w:id="2" w:name="_Hlk35511653"/>
    </w:p>
    <w:p w:rsidR="00381541" w:rsidRPr="004E0C06" w:rsidRDefault="00C35312" w:rsidP="007E70B2">
      <w:pPr>
        <w:pStyle w:val="1-4"/>
        <w:spacing w:line="228" w:lineRule="auto"/>
        <w:rPr>
          <w:lang w:eastAsia="ru-RU"/>
        </w:rPr>
      </w:pPr>
      <w:r>
        <w:rPr>
          <w:lang w:val="ru-RU" w:eastAsia="ru-RU"/>
        </w:rPr>
        <w:t>В</w:t>
      </w:r>
      <w:r w:rsidR="00964B59" w:rsidRPr="004558D7">
        <w:rPr>
          <w:lang w:val="ru-RU" w:eastAsia="ru-RU"/>
        </w:rPr>
        <w:t xml:space="preserve"> 2019 г.</w:t>
      </w:r>
      <w:r w:rsidRPr="00C35312">
        <w:rPr>
          <w:lang w:val="ru-RU" w:eastAsia="ru-RU"/>
        </w:rPr>
        <w:t xml:space="preserve"> </w:t>
      </w:r>
      <w:r>
        <w:rPr>
          <w:lang w:val="ru-RU" w:eastAsia="ru-RU"/>
        </w:rPr>
        <w:t>в</w:t>
      </w:r>
      <w:r w:rsidRPr="004558D7">
        <w:rPr>
          <w:lang w:eastAsia="ru-RU"/>
        </w:rPr>
        <w:t xml:space="preserve"> химической отрасли </w:t>
      </w:r>
      <w:r>
        <w:rPr>
          <w:lang w:val="ru-RU" w:eastAsia="ru-RU"/>
        </w:rPr>
        <w:t>планировалось</w:t>
      </w:r>
      <w:r w:rsidR="00381541" w:rsidRPr="004558D7">
        <w:rPr>
          <w:lang w:eastAsia="ru-RU"/>
        </w:rPr>
        <w:t xml:space="preserve"> ув</w:t>
      </w:r>
      <w:r w:rsidR="00381541" w:rsidRPr="004558D7">
        <w:rPr>
          <w:lang w:eastAsia="ru-RU"/>
        </w:rPr>
        <w:t>е</w:t>
      </w:r>
      <w:r w:rsidR="00381541" w:rsidRPr="004558D7">
        <w:rPr>
          <w:lang w:eastAsia="ru-RU"/>
        </w:rPr>
        <w:t>л</w:t>
      </w:r>
      <w:r w:rsidR="00964B59" w:rsidRPr="004558D7">
        <w:rPr>
          <w:lang w:val="ru-RU" w:eastAsia="ru-RU"/>
        </w:rPr>
        <w:t>ич</w:t>
      </w:r>
      <w:r>
        <w:rPr>
          <w:lang w:val="ru-RU" w:eastAsia="ru-RU"/>
        </w:rPr>
        <w:t>ить</w:t>
      </w:r>
      <w:r w:rsidR="00381541" w:rsidRPr="004558D7">
        <w:rPr>
          <w:lang w:eastAsia="ru-RU"/>
        </w:rPr>
        <w:t xml:space="preserve"> экономическ</w:t>
      </w:r>
      <w:r>
        <w:rPr>
          <w:lang w:val="ru-RU" w:eastAsia="ru-RU"/>
        </w:rPr>
        <w:t>ую</w:t>
      </w:r>
      <w:r w:rsidR="00381541" w:rsidRPr="004558D7">
        <w:rPr>
          <w:lang w:eastAsia="ru-RU"/>
        </w:rPr>
        <w:t xml:space="preserve"> активност</w:t>
      </w:r>
      <w:r>
        <w:rPr>
          <w:lang w:val="ru-RU" w:eastAsia="ru-RU"/>
        </w:rPr>
        <w:t>ь</w:t>
      </w:r>
      <w:r w:rsidR="00381541" w:rsidRPr="004558D7">
        <w:rPr>
          <w:lang w:eastAsia="ru-RU"/>
        </w:rPr>
        <w:t xml:space="preserve"> предприятий на 20% </w:t>
      </w:r>
      <w:r>
        <w:rPr>
          <w:lang w:val="ru-RU" w:eastAsia="ru-RU"/>
        </w:rPr>
        <w:t>по</w:t>
      </w:r>
      <w:r w:rsidR="00381541" w:rsidRPr="004558D7">
        <w:rPr>
          <w:lang w:eastAsia="ru-RU"/>
        </w:rPr>
        <w:t xml:space="preserve"> сравнени</w:t>
      </w:r>
      <w:r>
        <w:rPr>
          <w:lang w:val="ru-RU" w:eastAsia="ru-RU"/>
        </w:rPr>
        <w:t>ю</w:t>
      </w:r>
      <w:r w:rsidR="00381541" w:rsidRPr="004558D7">
        <w:rPr>
          <w:lang w:eastAsia="ru-RU"/>
        </w:rPr>
        <w:t xml:space="preserve"> с 2018 г.;</w:t>
      </w:r>
      <w:r w:rsidR="00381541" w:rsidRPr="004558D7">
        <w:t xml:space="preserve"> </w:t>
      </w:r>
      <w:r w:rsidR="00964B59" w:rsidRPr="004558D7">
        <w:rPr>
          <w:lang w:val="ru-RU"/>
        </w:rPr>
        <w:t xml:space="preserve">планировался </w:t>
      </w:r>
      <w:r w:rsidR="00381541" w:rsidRPr="004558D7">
        <w:t>запуск производстве</w:t>
      </w:r>
      <w:r w:rsidR="00381541" w:rsidRPr="004558D7">
        <w:t>н</w:t>
      </w:r>
      <w:r w:rsidR="00381541" w:rsidRPr="004558D7">
        <w:t>ных мощностей и освоение новых видов продукции</w:t>
      </w:r>
      <w:bookmarkEnd w:id="2"/>
      <w:r w:rsidR="00381541" w:rsidRPr="004558D7">
        <w:rPr>
          <w:rStyle w:val="aa"/>
        </w:rPr>
        <w:footnoteReference w:id="40"/>
      </w:r>
      <w:r w:rsidR="00381541" w:rsidRPr="004558D7">
        <w:t>:</w:t>
      </w:r>
    </w:p>
    <w:p w:rsidR="00F01AAB" w:rsidRPr="004E0C06" w:rsidRDefault="00F01AAB" w:rsidP="007E70B2">
      <w:pPr>
        <w:pStyle w:val="1-4"/>
        <w:spacing w:line="228" w:lineRule="auto"/>
        <w:rPr>
          <w:shd w:val="clear" w:color="auto" w:fill="FFFFFF"/>
        </w:rPr>
      </w:pPr>
      <w:r w:rsidRPr="004E0C06">
        <w:rPr>
          <w:shd w:val="clear" w:color="auto" w:fill="FFFFFF"/>
        </w:rPr>
        <w:t>запуск ООО «Ферум Систем». Номенклатура выпу</w:t>
      </w:r>
      <w:r w:rsidRPr="004E0C06">
        <w:rPr>
          <w:shd w:val="clear" w:color="auto" w:fill="FFFFFF"/>
        </w:rPr>
        <w:t>с</w:t>
      </w:r>
      <w:r w:rsidRPr="004E0C06">
        <w:rPr>
          <w:shd w:val="clear" w:color="auto" w:fill="FFFFFF"/>
        </w:rPr>
        <w:t>каемой продукции: каменноугольный пек различных марок как в жидком, так и в твердом виде, а также каменноугол</w:t>
      </w:r>
      <w:r w:rsidRPr="004E0C06">
        <w:rPr>
          <w:shd w:val="clear" w:color="auto" w:fill="FFFFFF"/>
        </w:rPr>
        <w:t>ь</w:t>
      </w:r>
      <w:r w:rsidRPr="004E0C06">
        <w:rPr>
          <w:shd w:val="clear" w:color="auto" w:fill="FFFFFF"/>
        </w:rPr>
        <w:t>ные масла. Запуск смолоперерабатывающего завода позв</w:t>
      </w:r>
      <w:r w:rsidRPr="004E0C06">
        <w:rPr>
          <w:shd w:val="clear" w:color="auto" w:fill="FFFFFF"/>
        </w:rPr>
        <w:t>о</w:t>
      </w:r>
      <w:r w:rsidRPr="004E0C06">
        <w:rPr>
          <w:shd w:val="clear" w:color="auto" w:fill="FFFFFF"/>
        </w:rPr>
        <w:t>лит создать порядка 250 рабочих мест. Производственные мощности предприятия при полной загрузке позволят п</w:t>
      </w:r>
      <w:r w:rsidRPr="004E0C06">
        <w:rPr>
          <w:shd w:val="clear" w:color="auto" w:fill="FFFFFF"/>
        </w:rPr>
        <w:t>е</w:t>
      </w:r>
      <w:r w:rsidRPr="004E0C06">
        <w:rPr>
          <w:shd w:val="clear" w:color="auto" w:fill="FFFFFF"/>
        </w:rPr>
        <w:t>реработать до 11 т/мес</w:t>
      </w:r>
      <w:r w:rsidR="00357C9F" w:rsidRPr="004E0C06">
        <w:rPr>
          <w:shd w:val="clear" w:color="auto" w:fill="FFFFFF"/>
          <w:lang w:val="ru-RU"/>
        </w:rPr>
        <w:t>.</w:t>
      </w:r>
      <w:r w:rsidRPr="004E0C06">
        <w:rPr>
          <w:shd w:val="clear" w:color="auto" w:fill="FFFFFF"/>
        </w:rPr>
        <w:t xml:space="preserve"> смолы каменноугольной;</w:t>
      </w:r>
    </w:p>
    <w:p w:rsidR="00F01AAB" w:rsidRPr="004E0C06" w:rsidRDefault="00F01AAB" w:rsidP="007E70B2">
      <w:pPr>
        <w:pStyle w:val="1-4"/>
        <w:spacing w:line="228" w:lineRule="auto"/>
        <w:rPr>
          <w:shd w:val="clear" w:color="auto" w:fill="FFFFFF"/>
        </w:rPr>
      </w:pPr>
      <w:r w:rsidRPr="004E0C06">
        <w:rPr>
          <w:shd w:val="clear" w:color="auto" w:fill="FFFFFF"/>
        </w:rPr>
        <w:t>запуск ООО «Завод «Донпласт». Предприятие зан</w:t>
      </w:r>
      <w:r w:rsidRPr="004E0C06">
        <w:rPr>
          <w:shd w:val="clear" w:color="auto" w:fill="FFFFFF"/>
        </w:rPr>
        <w:t>и</w:t>
      </w:r>
      <w:r w:rsidRPr="004E0C06">
        <w:rPr>
          <w:shd w:val="clear" w:color="auto" w:fill="FFFFFF"/>
        </w:rPr>
        <w:t>мается изготовлением изделий из пластмасс и других м</w:t>
      </w:r>
      <w:r w:rsidRPr="004E0C06">
        <w:rPr>
          <w:shd w:val="clear" w:color="auto" w:fill="FFFFFF"/>
        </w:rPr>
        <w:t>а</w:t>
      </w:r>
      <w:r w:rsidRPr="004E0C06">
        <w:rPr>
          <w:shd w:val="clear" w:color="auto" w:fill="FFFFFF"/>
        </w:rPr>
        <w:t>териалов, номенклатура производимой продукции насч</w:t>
      </w:r>
      <w:r w:rsidRPr="004E0C06">
        <w:rPr>
          <w:shd w:val="clear" w:color="auto" w:fill="FFFFFF"/>
        </w:rPr>
        <w:t>и</w:t>
      </w:r>
      <w:r w:rsidRPr="004E0C06">
        <w:rPr>
          <w:shd w:val="clear" w:color="auto" w:fill="FFFFFF"/>
        </w:rPr>
        <w:t>тывает более 500 видов товаров.</w:t>
      </w:r>
    </w:p>
    <w:p w:rsidR="00E81047" w:rsidRDefault="00F01AAB" w:rsidP="00E81047">
      <w:pPr>
        <w:pStyle w:val="1-4"/>
        <w:spacing w:line="228" w:lineRule="auto"/>
      </w:pPr>
      <w:r w:rsidRPr="004E0C06">
        <w:rPr>
          <w:shd w:val="clear" w:color="auto" w:fill="FFFFFF"/>
        </w:rPr>
        <w:t>В 2018 г. планировался запуск химического завода «Стирол», но ввиду обострения боевых действий</w:t>
      </w:r>
      <w:r w:rsidR="00933D15" w:rsidRPr="004E0C06">
        <w:rPr>
          <w:shd w:val="clear" w:color="auto" w:fill="FFFFFF"/>
          <w:lang w:val="ru-RU"/>
        </w:rPr>
        <w:t xml:space="preserve"> на линии разграничения вооруженных сил ДНР и Украины</w:t>
      </w:r>
      <w:r w:rsidRPr="004E0C06">
        <w:rPr>
          <w:shd w:val="clear" w:color="auto" w:fill="FFFFFF"/>
        </w:rPr>
        <w:t>, большой вероятности возникновения техногенной катастрофы в случае обстрела или террористического акта, вследствие чего возможна утечка аммиака в больших объемах, пр</w:t>
      </w:r>
      <w:r w:rsidRPr="004E0C06">
        <w:rPr>
          <w:shd w:val="clear" w:color="auto" w:fill="FFFFFF"/>
        </w:rPr>
        <w:t>о</w:t>
      </w:r>
      <w:r w:rsidRPr="004E0C06">
        <w:rPr>
          <w:shd w:val="clear" w:color="auto" w:fill="FFFFFF"/>
        </w:rPr>
        <w:t>цесс запуска крупнотоннажного производства аммиачной селитры и карбамида временно приостановлен. Среди др</w:t>
      </w:r>
      <w:r w:rsidRPr="004E0C06">
        <w:rPr>
          <w:shd w:val="clear" w:color="auto" w:fill="FFFFFF"/>
        </w:rPr>
        <w:t>у</w:t>
      </w:r>
      <w:r w:rsidRPr="004E0C06">
        <w:rPr>
          <w:shd w:val="clear" w:color="auto" w:fill="FFFFFF"/>
        </w:rPr>
        <w:t>гих проблем стоит отметить отсутствие поставки необх</w:t>
      </w:r>
      <w:r w:rsidRPr="004E0C06">
        <w:rPr>
          <w:shd w:val="clear" w:color="auto" w:fill="FFFFFF"/>
        </w:rPr>
        <w:t>о</w:t>
      </w:r>
      <w:r w:rsidRPr="004E0C06">
        <w:rPr>
          <w:shd w:val="clear" w:color="auto" w:fill="FFFFFF"/>
        </w:rPr>
        <w:t>димого объема газа и отсутствие надежной схемы электр</w:t>
      </w:r>
      <w:r w:rsidRPr="004E0C06">
        <w:rPr>
          <w:shd w:val="clear" w:color="auto" w:fill="FFFFFF"/>
        </w:rPr>
        <w:t>о</w:t>
      </w:r>
      <w:r w:rsidRPr="004E0C06">
        <w:rPr>
          <w:shd w:val="clear" w:color="auto" w:fill="FFFFFF"/>
        </w:rPr>
        <w:t>снабжения сверхкатегорийного производства. Так, в 2018</w:t>
      </w:r>
      <w:r w:rsidR="00933D15" w:rsidRPr="004E0C06">
        <w:rPr>
          <w:shd w:val="clear" w:color="auto" w:fill="FFFFFF"/>
          <w:lang w:val="ru-RU"/>
        </w:rPr>
        <w:t> </w:t>
      </w:r>
      <w:r w:rsidRPr="004E0C06">
        <w:rPr>
          <w:shd w:val="clear" w:color="auto" w:fill="FFFFFF"/>
        </w:rPr>
        <w:t>г. электроснабжение химзавода «Стирол» осущест</w:t>
      </w:r>
      <w:r w:rsidRPr="004E0C06">
        <w:rPr>
          <w:shd w:val="clear" w:color="auto" w:fill="FFFFFF"/>
        </w:rPr>
        <w:t>в</w:t>
      </w:r>
      <w:r w:rsidRPr="004E0C06">
        <w:rPr>
          <w:shd w:val="clear" w:color="auto" w:fill="FFFFFF"/>
        </w:rPr>
        <w:t>ляли 2 высоковольтные линии в 110</w:t>
      </w:r>
      <w:r w:rsidR="00933D15" w:rsidRPr="004E0C06">
        <w:rPr>
          <w:shd w:val="clear" w:color="auto" w:fill="FFFFFF"/>
          <w:lang w:val="ru-RU"/>
        </w:rPr>
        <w:t> </w:t>
      </w:r>
      <w:r w:rsidRPr="004E0C06">
        <w:rPr>
          <w:shd w:val="clear" w:color="auto" w:fill="FFFFFF"/>
        </w:rPr>
        <w:t>кВ. До военных дей</w:t>
      </w:r>
      <w:r w:rsidRPr="004E0C06">
        <w:rPr>
          <w:shd w:val="clear" w:color="auto" w:fill="FFFFFF"/>
        </w:rPr>
        <w:t>с</w:t>
      </w:r>
      <w:r w:rsidRPr="004E0C06">
        <w:rPr>
          <w:shd w:val="clear" w:color="auto" w:fill="FFFFFF"/>
        </w:rPr>
        <w:t>твий схема электроснабжения завода предусматривала 8 питающих линий. Для обеспечения сохранности основных фондов ГП</w:t>
      </w:r>
      <w:r w:rsidR="00122E7C" w:rsidRPr="004E0C06">
        <w:rPr>
          <w:shd w:val="clear" w:color="auto" w:fill="FFFFFF"/>
          <w:lang w:val="ru-RU"/>
        </w:rPr>
        <w:t> </w:t>
      </w:r>
      <w:r w:rsidRPr="004E0C06">
        <w:rPr>
          <w:shd w:val="clear" w:color="auto" w:fill="FFFFFF"/>
        </w:rPr>
        <w:t>«Стирол» реализован перевод завода в режим простоя с оптимизацией персонала до уровня, необход</w:t>
      </w:r>
      <w:r w:rsidRPr="004E0C06">
        <w:rPr>
          <w:shd w:val="clear" w:color="auto" w:fill="FFFFFF"/>
        </w:rPr>
        <w:t>и</w:t>
      </w:r>
      <w:r w:rsidRPr="004E0C06">
        <w:rPr>
          <w:shd w:val="clear" w:color="auto" w:fill="FFFFFF"/>
        </w:rPr>
        <w:t>мого для поддержания в работоспособном состоянии те</w:t>
      </w:r>
      <w:r w:rsidRPr="004E0C06">
        <w:rPr>
          <w:shd w:val="clear" w:color="auto" w:fill="FFFFFF"/>
        </w:rPr>
        <w:t>х</w:t>
      </w:r>
      <w:r w:rsidRPr="004E0C06">
        <w:rPr>
          <w:shd w:val="clear" w:color="auto" w:fill="FFFFFF"/>
        </w:rPr>
        <w:t xml:space="preserve">нологического оборудования. </w:t>
      </w:r>
      <w:r w:rsidR="00A8252F">
        <w:rPr>
          <w:lang w:val="ru-RU"/>
        </w:rPr>
        <w:t>В</w:t>
      </w:r>
      <w:r w:rsidR="00964B59">
        <w:rPr>
          <w:lang w:val="ru-RU"/>
        </w:rPr>
        <w:t xml:space="preserve">ластью Республики </w:t>
      </w:r>
      <w:r w:rsidR="00964B59" w:rsidRPr="00964B59">
        <w:rPr>
          <w:lang w:val="ru-RU"/>
        </w:rPr>
        <w:t>прор</w:t>
      </w:r>
      <w:r w:rsidR="00964B59" w:rsidRPr="00964B59">
        <w:rPr>
          <w:lang w:val="ru-RU"/>
        </w:rPr>
        <w:t>а</w:t>
      </w:r>
      <w:r w:rsidR="00964B59" w:rsidRPr="00964B59">
        <w:rPr>
          <w:lang w:val="ru-RU"/>
        </w:rPr>
        <w:t>батывается вопрос консервации химического предприятия</w:t>
      </w:r>
      <w:r w:rsidR="005F1963">
        <w:rPr>
          <w:lang w:val="ru-RU"/>
        </w:rPr>
        <w:t>.</w:t>
      </w:r>
      <w:r w:rsidR="005F1963" w:rsidRPr="005F1963">
        <w:t xml:space="preserve"> </w:t>
      </w:r>
      <w:r w:rsidR="005F1963" w:rsidRPr="005F1963">
        <w:rPr>
          <w:lang w:val="ru-RU"/>
        </w:rPr>
        <w:t>По состоянию на конец 2019 г. на заводе «Стирол» сохр</w:t>
      </w:r>
      <w:r w:rsidR="005F1963" w:rsidRPr="005F1963">
        <w:rPr>
          <w:lang w:val="ru-RU"/>
        </w:rPr>
        <w:t>а</w:t>
      </w:r>
      <w:r w:rsidR="005F1963" w:rsidRPr="005F1963">
        <w:rPr>
          <w:lang w:val="ru-RU"/>
        </w:rPr>
        <w:t>нилась проблема с задолженностью по заработной пл</w:t>
      </w:r>
      <w:r w:rsidR="005F1963" w:rsidRPr="005F1963">
        <w:rPr>
          <w:lang w:val="ru-RU"/>
        </w:rPr>
        <w:t>а</w:t>
      </w:r>
      <w:r w:rsidR="005F1963" w:rsidRPr="005F1963">
        <w:rPr>
          <w:lang w:val="ru-RU"/>
        </w:rPr>
        <w:t>те</w:t>
      </w:r>
      <w:r w:rsidR="001F24C4" w:rsidRPr="004E0C06">
        <w:rPr>
          <w:vertAlign w:val="superscript"/>
        </w:rPr>
        <w:footnoteReference w:id="41"/>
      </w:r>
      <w:r w:rsidR="00964B59" w:rsidRPr="00964B59">
        <w:rPr>
          <w:vertAlign w:val="superscript"/>
          <w:lang w:val="ru-RU"/>
        </w:rPr>
        <w:t>,</w:t>
      </w:r>
      <w:r w:rsidR="00964B59">
        <w:rPr>
          <w:rStyle w:val="aa"/>
          <w:lang w:val="ru-RU"/>
        </w:rPr>
        <w:footnoteReference w:id="42"/>
      </w:r>
      <w:r w:rsidR="001F24C4" w:rsidRPr="004E0C06">
        <w:t>.</w:t>
      </w:r>
    </w:p>
    <w:p w:rsidR="00E81047" w:rsidRDefault="00E81047" w:rsidP="00E81047">
      <w:pPr>
        <w:pStyle w:val="1-4"/>
        <w:spacing w:line="228" w:lineRule="auto"/>
      </w:pPr>
      <w:r w:rsidRPr="004E0C06">
        <w:t>В 2018 г</w:t>
      </w:r>
      <w:r>
        <w:rPr>
          <w:lang w:val="ru-RU"/>
        </w:rPr>
        <w:t>.</w:t>
      </w:r>
      <w:r w:rsidRPr="004E0C06">
        <w:t>, по данным Министерства экономического развития ДНР, доля реализации товаров</w:t>
      </w:r>
      <w:r w:rsidRPr="004E0C06">
        <w:rPr>
          <w:lang w:val="ru-RU"/>
        </w:rPr>
        <w:t xml:space="preserve"> </w:t>
      </w:r>
      <w:r w:rsidRPr="004E0C06">
        <w:t xml:space="preserve">отечественного производства на потребительском рынке товаров бытовой химии Республики составила, % </w:t>
      </w:r>
      <w:r w:rsidRPr="004E0C06">
        <w:rPr>
          <w:rStyle w:val="aa"/>
        </w:rPr>
        <w:footnoteReference w:id="43"/>
      </w:r>
      <w:r w:rsidRPr="004E0C06">
        <w:t>:</w:t>
      </w:r>
    </w:p>
    <w:p w:rsidR="00B94482" w:rsidRDefault="00B94482" w:rsidP="00E81047">
      <w:pPr>
        <w:pStyle w:val="1-4"/>
        <w:spacing w:line="228" w:lineRule="auto"/>
      </w:pPr>
    </w:p>
    <w:p w:rsidR="007A59AD" w:rsidRPr="003D34DB" w:rsidRDefault="000E4D2C" w:rsidP="00E81047">
      <w:pPr>
        <w:pStyle w:val="1-4"/>
        <w:spacing w:line="228" w:lineRule="auto"/>
        <w:rPr>
          <w:sz w:val="10"/>
          <w:szCs w:val="10"/>
        </w:rPr>
      </w:pPr>
      <w:r>
        <w:rPr>
          <w:noProof/>
          <w:lang w:val="ru-RU" w:eastAsia="ru-RU"/>
        </w:rPr>
        <w:drawing>
          <wp:anchor distT="0" distB="0" distL="114300" distR="114300" simplePos="0" relativeHeight="251785216" behindDoc="1" locked="0" layoutInCell="1" allowOverlap="1">
            <wp:simplePos x="0" y="0"/>
            <wp:positionH relativeFrom="column">
              <wp:posOffset>2807970</wp:posOffset>
            </wp:positionH>
            <wp:positionV relativeFrom="paragraph">
              <wp:posOffset>635</wp:posOffset>
            </wp:positionV>
            <wp:extent cx="1091565" cy="4351020"/>
            <wp:effectExtent l="0" t="0" r="0" b="0"/>
            <wp:wrapNone/>
            <wp:docPr id="15" name="Диаграмма 4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p>
    <w:p w:rsidR="00E81047" w:rsidRDefault="00E81047" w:rsidP="00E81047">
      <w:pPr>
        <w:pStyle w:val="1-4"/>
        <w:spacing w:line="228" w:lineRule="auto"/>
        <w:ind w:firstLine="0"/>
      </w:pPr>
    </w:p>
    <w:tbl>
      <w:tblPr>
        <w:tblpPr w:leftFromText="180" w:rightFromText="180" w:vertAnchor="text" w:tblpY="1"/>
        <w:tblOverlap w:val="never"/>
        <w:tblW w:w="4535" w:type="dxa"/>
        <w:tblLook w:val="04A0"/>
      </w:tblPr>
      <w:tblGrid>
        <w:gridCol w:w="4535"/>
      </w:tblGrid>
      <w:tr w:rsidR="00E81047" w:rsidRPr="004E0C06" w:rsidTr="007D2B66">
        <w:trPr>
          <w:trHeight w:val="146"/>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bookmarkStart w:id="3" w:name="_Hlk34823682"/>
            <w:r w:rsidRPr="004E0C06">
              <w:rPr>
                <w:b/>
                <w:bCs/>
                <w:sz w:val="16"/>
                <w:szCs w:val="16"/>
                <w:lang w:eastAsia="ru-RU"/>
              </w:rPr>
              <w:t>клеи</w:t>
            </w:r>
          </w:p>
        </w:tc>
      </w:tr>
      <w:tr w:rsidR="00E81047" w:rsidRPr="004E0C06" w:rsidTr="007D2B66">
        <w:trPr>
          <w:trHeight w:val="249"/>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моющие средства</w:t>
            </w:r>
            <w:r w:rsidRPr="004E0C06">
              <w:rPr>
                <w:sz w:val="16"/>
                <w:szCs w:val="16"/>
                <w:lang w:eastAsia="ru-RU"/>
              </w:rPr>
              <w:t>, в т.ч.:</w:t>
            </w:r>
          </w:p>
        </w:tc>
      </w:tr>
      <w:tr w:rsidR="00E81047" w:rsidRPr="004E0C06" w:rsidTr="007D2B66">
        <w:trPr>
          <w:trHeight w:val="280"/>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средства для чистки</w:t>
            </w:r>
          </w:p>
        </w:tc>
      </w:tr>
      <w:tr w:rsidR="00E81047" w:rsidRPr="004E0C06" w:rsidTr="007D2B66">
        <w:trPr>
          <w:trHeight w:val="240"/>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мыло туалетное жидкое</w:t>
            </w:r>
          </w:p>
        </w:tc>
      </w:tr>
      <w:tr w:rsidR="00E81047" w:rsidRPr="004E0C06" w:rsidTr="007D2B66">
        <w:trPr>
          <w:trHeight w:val="174"/>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синтетические моющие средства</w:t>
            </w:r>
            <w:r w:rsidRPr="004E0C06">
              <w:rPr>
                <w:sz w:val="16"/>
                <w:szCs w:val="16"/>
                <w:lang w:eastAsia="ru-RU"/>
              </w:rPr>
              <w:br/>
              <w:t>(стиральные порошки, жидкие, пасты)</w:t>
            </w:r>
          </w:p>
        </w:tc>
      </w:tr>
      <w:tr w:rsidR="00E81047" w:rsidRPr="004E0C06" w:rsidTr="007D2B66">
        <w:trPr>
          <w:trHeight w:val="80"/>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шампунь для волос</w:t>
            </w:r>
          </w:p>
        </w:tc>
      </w:tr>
      <w:tr w:rsidR="00E81047" w:rsidRPr="004E0C06" w:rsidTr="007D2B66">
        <w:trPr>
          <w:trHeight w:val="252"/>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хозяйственное мыло</w:t>
            </w:r>
          </w:p>
        </w:tc>
      </w:tr>
      <w:tr w:rsidR="00E81047" w:rsidRPr="004E0C06" w:rsidTr="007D2B66">
        <w:trPr>
          <w:trHeight w:val="270"/>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средства для мытья посуды</w:t>
            </w:r>
          </w:p>
        </w:tc>
      </w:tr>
      <w:tr w:rsidR="00E81047" w:rsidRPr="004E0C06" w:rsidTr="007D2B66">
        <w:trPr>
          <w:trHeight w:val="246"/>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мыло туалетное твердое</w:t>
            </w:r>
          </w:p>
        </w:tc>
      </w:tr>
      <w:tr w:rsidR="00E81047" w:rsidRPr="004E0C06" w:rsidTr="007D2B66">
        <w:trPr>
          <w:trHeight w:val="278"/>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вспомогательные средства для стирки</w:t>
            </w:r>
          </w:p>
        </w:tc>
      </w:tr>
      <w:tr w:rsidR="00E81047" w:rsidRPr="004E0C06" w:rsidTr="007D2B66">
        <w:trPr>
          <w:trHeight w:val="368"/>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 xml:space="preserve">средства для борьбы с бытовыми насекомыми, грызунами, </w:t>
            </w:r>
            <w:r w:rsidRPr="004E0C06">
              <w:rPr>
                <w:b/>
                <w:bCs/>
                <w:sz w:val="16"/>
                <w:szCs w:val="16"/>
                <w:lang w:eastAsia="ru-RU"/>
              </w:rPr>
              <w:br/>
              <w:t>дезинфицирующие средства, дезодоранты</w:t>
            </w:r>
          </w:p>
        </w:tc>
      </w:tr>
      <w:tr w:rsidR="00E81047" w:rsidRPr="004E0C06" w:rsidTr="007D2B66">
        <w:trPr>
          <w:trHeight w:val="80"/>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лакокрасочные товары</w:t>
            </w:r>
            <w:r w:rsidRPr="004E0C06">
              <w:rPr>
                <w:sz w:val="16"/>
                <w:szCs w:val="16"/>
                <w:lang w:eastAsia="ru-RU"/>
              </w:rPr>
              <w:t>, в т.ч.:</w:t>
            </w:r>
          </w:p>
        </w:tc>
      </w:tr>
      <w:tr w:rsidR="00E81047" w:rsidRPr="004E0C06" w:rsidTr="007D2B66">
        <w:trPr>
          <w:trHeight w:val="301"/>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олифы</w:t>
            </w:r>
          </w:p>
        </w:tc>
      </w:tr>
      <w:tr w:rsidR="00E81047" w:rsidRPr="004E0C06" w:rsidTr="007D2B66">
        <w:trPr>
          <w:trHeight w:val="279"/>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вспомогательные лакокрасочные материалы</w:t>
            </w:r>
          </w:p>
        </w:tc>
      </w:tr>
      <w:tr w:rsidR="00E81047" w:rsidRPr="004E0C06" w:rsidTr="007D2B66">
        <w:trPr>
          <w:trHeight w:val="251"/>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эмалевые краски</w:t>
            </w:r>
          </w:p>
        </w:tc>
      </w:tr>
      <w:tr w:rsidR="00E81047" w:rsidRPr="004E0C06" w:rsidTr="007D2B66">
        <w:trPr>
          <w:trHeight w:val="283"/>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лаки</w:t>
            </w:r>
          </w:p>
        </w:tc>
      </w:tr>
      <w:tr w:rsidR="00E81047" w:rsidRPr="004E0C06" w:rsidTr="007D2B66">
        <w:trPr>
          <w:trHeight w:val="80"/>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пигменты или сухие краски</w:t>
            </w:r>
          </w:p>
        </w:tc>
      </w:tr>
      <w:tr w:rsidR="00E81047" w:rsidRPr="004E0C06" w:rsidTr="007D2B66">
        <w:trPr>
          <w:trHeight w:val="279"/>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водные краски</w:t>
            </w:r>
          </w:p>
        </w:tc>
      </w:tr>
      <w:tr w:rsidR="00E81047" w:rsidRPr="004E0C06" w:rsidTr="007D2B66">
        <w:trPr>
          <w:trHeight w:val="284"/>
        </w:trPr>
        <w:tc>
          <w:tcPr>
            <w:tcW w:w="4535" w:type="dxa"/>
            <w:vAlign w:val="center"/>
            <w:hideMark/>
          </w:tcPr>
          <w:p w:rsidR="00E81047" w:rsidRPr="004E0C06" w:rsidRDefault="00E81047" w:rsidP="00B94482">
            <w:pPr>
              <w:spacing w:line="288" w:lineRule="auto"/>
              <w:ind w:firstLine="0"/>
              <w:jc w:val="right"/>
              <w:rPr>
                <w:sz w:val="16"/>
                <w:szCs w:val="16"/>
                <w:lang w:eastAsia="ru-RU"/>
              </w:rPr>
            </w:pPr>
            <w:r w:rsidRPr="004E0C06">
              <w:rPr>
                <w:sz w:val="16"/>
                <w:szCs w:val="16"/>
                <w:lang w:eastAsia="ru-RU"/>
              </w:rPr>
              <w:t>масляные краски</w:t>
            </w:r>
          </w:p>
        </w:tc>
      </w:tr>
      <w:tr w:rsidR="00E81047" w:rsidRPr="004E0C06" w:rsidTr="007D2B66">
        <w:trPr>
          <w:trHeight w:val="368"/>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средства для ухода за одеждой, обувью и</w:t>
            </w:r>
            <w:r w:rsidRPr="004E0C06">
              <w:rPr>
                <w:b/>
                <w:bCs/>
                <w:sz w:val="16"/>
                <w:szCs w:val="16"/>
                <w:lang w:eastAsia="ru-RU"/>
              </w:rPr>
              <w:br/>
              <w:t>предметами домашнего обихода</w:t>
            </w:r>
          </w:p>
        </w:tc>
      </w:tr>
      <w:tr w:rsidR="00E81047" w:rsidRPr="004E0C06" w:rsidTr="007D2B66">
        <w:trPr>
          <w:trHeight w:val="80"/>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автокосметика</w:t>
            </w:r>
          </w:p>
        </w:tc>
      </w:tr>
      <w:tr w:rsidR="00E81047" w:rsidRPr="004E0C06" w:rsidTr="007D2B66">
        <w:trPr>
          <w:trHeight w:val="295"/>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абразивные изделия</w:t>
            </w:r>
          </w:p>
        </w:tc>
      </w:tr>
      <w:tr w:rsidR="00E81047" w:rsidRPr="004E0C06" w:rsidTr="007D2B66">
        <w:trPr>
          <w:trHeight w:val="80"/>
        </w:trPr>
        <w:tc>
          <w:tcPr>
            <w:tcW w:w="4535" w:type="dxa"/>
            <w:vAlign w:val="center"/>
            <w:hideMark/>
          </w:tcPr>
          <w:p w:rsidR="00E81047" w:rsidRPr="004E0C06" w:rsidRDefault="00E81047" w:rsidP="00B94482">
            <w:pPr>
              <w:spacing w:line="288" w:lineRule="auto"/>
              <w:ind w:firstLine="0"/>
              <w:jc w:val="right"/>
              <w:rPr>
                <w:b/>
                <w:bCs/>
                <w:sz w:val="16"/>
                <w:szCs w:val="16"/>
                <w:lang w:eastAsia="ru-RU"/>
              </w:rPr>
            </w:pPr>
            <w:r w:rsidRPr="004E0C06">
              <w:rPr>
                <w:b/>
                <w:bCs/>
                <w:sz w:val="16"/>
                <w:szCs w:val="16"/>
                <w:lang w:eastAsia="ru-RU"/>
              </w:rPr>
              <w:t>минеральные удобрения</w:t>
            </w:r>
          </w:p>
        </w:tc>
      </w:tr>
      <w:bookmarkEnd w:id="3"/>
    </w:tbl>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pPr>
    </w:p>
    <w:p w:rsidR="00E81047" w:rsidRDefault="00E81047" w:rsidP="00E81047">
      <w:pPr>
        <w:pStyle w:val="1-4"/>
        <w:spacing w:line="228" w:lineRule="auto"/>
        <w:ind w:firstLine="0"/>
        <w:rPr>
          <w:lang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eastAsia="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Default="00E81047" w:rsidP="00E81047">
      <w:pPr>
        <w:pStyle w:val="1-4"/>
        <w:spacing w:line="228" w:lineRule="auto"/>
        <w:rPr>
          <w:lang w:val="ru-RU"/>
        </w:rPr>
      </w:pPr>
    </w:p>
    <w:p w:rsidR="00E81047" w:rsidRPr="00E81047" w:rsidRDefault="00E81047" w:rsidP="00E81047">
      <w:pPr>
        <w:pStyle w:val="1-4"/>
        <w:spacing w:line="228" w:lineRule="auto"/>
        <w:ind w:firstLine="0"/>
        <w:rPr>
          <w:lang w:val="ru-RU"/>
        </w:rPr>
      </w:pPr>
    </w:p>
    <w:p w:rsidR="00B94482" w:rsidRDefault="00B94482" w:rsidP="008A6D6B">
      <w:pPr>
        <w:pStyle w:val="1-4"/>
        <w:spacing w:line="228" w:lineRule="auto"/>
      </w:pPr>
    </w:p>
    <w:p w:rsidR="00B94482" w:rsidRDefault="00B94482" w:rsidP="008A6D6B">
      <w:pPr>
        <w:pStyle w:val="1-4"/>
        <w:spacing w:line="228" w:lineRule="auto"/>
      </w:pPr>
    </w:p>
    <w:p w:rsidR="0084190A" w:rsidRDefault="001F24C4" w:rsidP="00B94482">
      <w:pPr>
        <w:pStyle w:val="1-4"/>
        <w:rPr>
          <w:lang w:val="ru-RU"/>
        </w:rPr>
      </w:pPr>
      <w:r w:rsidRPr="004E0C06">
        <w:t>В целях расширения деловых контактов производ</w:t>
      </w:r>
      <w:r w:rsidRPr="004E0C06">
        <w:t>и</w:t>
      </w:r>
      <w:r w:rsidRPr="004E0C06">
        <w:t>телей ДНР в 2018 г. в Донецке была организована выста</w:t>
      </w:r>
      <w:r w:rsidRPr="004E0C06">
        <w:t>в</w:t>
      </w:r>
      <w:r w:rsidRPr="004E0C06">
        <w:t>ка-ярмарка «Потенциал ДНР</w:t>
      </w:r>
      <w:r w:rsidR="00122E7C" w:rsidRPr="004E0C06">
        <w:rPr>
          <w:lang w:val="ru-RU"/>
        </w:rPr>
        <w:t xml:space="preserve"> </w:t>
      </w:r>
      <w:r w:rsidRPr="004E0C06">
        <w:t>–</w:t>
      </w:r>
      <w:r w:rsidR="00122E7C" w:rsidRPr="004E0C06">
        <w:rPr>
          <w:lang w:val="ru-RU"/>
        </w:rPr>
        <w:t xml:space="preserve"> </w:t>
      </w:r>
      <w:r w:rsidRPr="004E0C06">
        <w:t>2018», в которой приняли участие производители химической и фармацевтической промышленности Республики</w:t>
      </w:r>
      <w:r w:rsidRPr="004E0C06">
        <w:rPr>
          <w:rStyle w:val="aa"/>
        </w:rPr>
        <w:footnoteReference w:id="44"/>
      </w:r>
      <w:r w:rsidR="00401C67" w:rsidRPr="004E0C06">
        <w:rPr>
          <w:lang w:val="ru-RU"/>
        </w:rPr>
        <w:t>.</w:t>
      </w:r>
      <w:r w:rsidRPr="004E0C06">
        <w:t xml:space="preserve"> На выставке были пре</w:t>
      </w:r>
      <w:r w:rsidRPr="004E0C06">
        <w:t>д</w:t>
      </w:r>
      <w:r w:rsidRPr="004E0C06">
        <w:t>ставлены 9 предприятий химической промышленности ДНР</w:t>
      </w:r>
      <w:r w:rsidRPr="004E0C06">
        <w:rPr>
          <w:rStyle w:val="aa"/>
        </w:rPr>
        <w:footnoteReference w:id="45"/>
      </w:r>
      <w:r w:rsidRPr="004E0C06">
        <w:rPr>
          <w:lang w:val="ru-RU"/>
        </w:rPr>
        <w:t>.</w:t>
      </w:r>
    </w:p>
    <w:p w:rsidR="00F674B8" w:rsidRPr="00CC2FC0" w:rsidRDefault="00CC2FC0" w:rsidP="00B94482">
      <w:pPr>
        <w:pStyle w:val="1-4"/>
        <w:spacing w:line="235" w:lineRule="auto"/>
        <w:rPr>
          <w:lang w:val="ru-RU"/>
        </w:rPr>
      </w:pPr>
      <w:r>
        <w:rPr>
          <w:lang w:val="ru-RU"/>
        </w:rPr>
        <w:t xml:space="preserve">В 2019 г. </w:t>
      </w:r>
      <w:r w:rsidR="00442990" w:rsidRPr="00442990">
        <w:rPr>
          <w:lang w:val="ru-RU"/>
        </w:rPr>
        <w:t xml:space="preserve">Министерством экономического развития ДНР </w:t>
      </w:r>
      <w:r w:rsidR="00442990">
        <w:rPr>
          <w:lang w:val="ru-RU"/>
        </w:rPr>
        <w:t>был разработан каталог пердприятий Республики, к</w:t>
      </w:r>
      <w:r w:rsidR="00442990">
        <w:rPr>
          <w:lang w:val="ru-RU"/>
        </w:rPr>
        <w:t>о</w:t>
      </w:r>
      <w:r w:rsidR="00442990">
        <w:rPr>
          <w:lang w:val="ru-RU"/>
        </w:rPr>
        <w:t xml:space="preserve">торый содержит </w:t>
      </w:r>
      <w:r>
        <w:rPr>
          <w:lang w:val="ru-RU"/>
        </w:rPr>
        <w:t>справочн</w:t>
      </w:r>
      <w:r w:rsidR="00442990">
        <w:rPr>
          <w:lang w:val="ru-RU"/>
        </w:rPr>
        <w:t>ую</w:t>
      </w:r>
      <w:r>
        <w:rPr>
          <w:lang w:val="ru-RU"/>
        </w:rPr>
        <w:t xml:space="preserve"> информаци</w:t>
      </w:r>
      <w:r w:rsidR="00442990">
        <w:rPr>
          <w:lang w:val="ru-RU"/>
        </w:rPr>
        <w:t>ю</w:t>
      </w:r>
      <w:r>
        <w:rPr>
          <w:lang w:val="ru-RU"/>
        </w:rPr>
        <w:t xml:space="preserve"> о предприятиях </w:t>
      </w:r>
      <w:r w:rsidRPr="00CC2FC0">
        <w:rPr>
          <w:lang w:val="ru-RU"/>
        </w:rPr>
        <w:t xml:space="preserve">химической и фармацевтической </w:t>
      </w:r>
      <w:r>
        <w:rPr>
          <w:lang w:val="ru-RU"/>
        </w:rPr>
        <w:t xml:space="preserve">промышленности </w:t>
      </w:r>
      <w:r w:rsidR="00442990">
        <w:rPr>
          <w:lang w:val="ru-RU"/>
        </w:rPr>
        <w:t xml:space="preserve">ДНР. Данный каталог был </w:t>
      </w:r>
      <w:r>
        <w:rPr>
          <w:lang w:val="ru-RU"/>
        </w:rPr>
        <w:t xml:space="preserve">представлен на </w:t>
      </w:r>
      <w:r w:rsidRPr="00CC2FC0">
        <w:rPr>
          <w:lang w:val="ru-RU"/>
        </w:rPr>
        <w:t>Ялтинском междун</w:t>
      </w:r>
      <w:r w:rsidRPr="00CC2FC0">
        <w:rPr>
          <w:lang w:val="ru-RU"/>
        </w:rPr>
        <w:t>а</w:t>
      </w:r>
      <w:r w:rsidRPr="00CC2FC0">
        <w:rPr>
          <w:lang w:val="ru-RU"/>
        </w:rPr>
        <w:t>родном экономическом форуме</w:t>
      </w:r>
      <w:r w:rsidR="00442990">
        <w:rPr>
          <w:rStyle w:val="aa"/>
          <w:lang w:val="ru-RU"/>
        </w:rPr>
        <w:footnoteReference w:id="46"/>
      </w:r>
      <w:r w:rsidR="00F674B8" w:rsidRPr="00F674B8">
        <w:rPr>
          <w:lang w:val="ru-RU"/>
        </w:rPr>
        <w:t>.</w:t>
      </w:r>
      <w:r w:rsidR="00F674B8">
        <w:rPr>
          <w:lang w:val="ru-RU"/>
        </w:rPr>
        <w:t xml:space="preserve"> </w:t>
      </w:r>
      <w:r w:rsidR="00F674B8" w:rsidRPr="00F674B8">
        <w:rPr>
          <w:lang w:val="ru-RU"/>
        </w:rPr>
        <w:t>Также предприятия ра</w:t>
      </w:r>
      <w:r w:rsidR="00F674B8" w:rsidRPr="00F674B8">
        <w:rPr>
          <w:lang w:val="ru-RU"/>
        </w:rPr>
        <w:t>с</w:t>
      </w:r>
      <w:r w:rsidR="00F674B8" w:rsidRPr="00F674B8">
        <w:rPr>
          <w:lang w:val="ru-RU"/>
        </w:rPr>
        <w:t>сматриваемых отраслей были включены в справочный к</w:t>
      </w:r>
      <w:r w:rsidR="00F674B8" w:rsidRPr="00F674B8">
        <w:rPr>
          <w:lang w:val="ru-RU"/>
        </w:rPr>
        <w:t>а</w:t>
      </w:r>
      <w:r w:rsidR="00F674B8" w:rsidRPr="00F674B8">
        <w:rPr>
          <w:lang w:val="ru-RU"/>
        </w:rPr>
        <w:t>талог Донецкого международного инвестиционного фор</w:t>
      </w:r>
      <w:r w:rsidR="00F674B8" w:rsidRPr="00F674B8">
        <w:rPr>
          <w:lang w:val="ru-RU"/>
        </w:rPr>
        <w:t>у</w:t>
      </w:r>
      <w:r w:rsidR="00F674B8" w:rsidRPr="00F674B8">
        <w:rPr>
          <w:lang w:val="ru-RU"/>
        </w:rPr>
        <w:t>ма</w:t>
      </w:r>
      <w:r w:rsidR="00F674B8">
        <w:rPr>
          <w:rStyle w:val="aa"/>
          <w:lang w:val="ru-RU"/>
        </w:rPr>
        <w:footnoteReference w:id="47"/>
      </w:r>
      <w:r w:rsidR="00F674B8" w:rsidRPr="00F674B8">
        <w:rPr>
          <w:lang w:val="ru-RU"/>
        </w:rPr>
        <w:t>.</w:t>
      </w:r>
    </w:p>
    <w:p w:rsidR="002B428F" w:rsidRPr="004E0C06" w:rsidRDefault="002B428F" w:rsidP="00B94482">
      <w:pPr>
        <w:spacing w:line="235" w:lineRule="auto"/>
      </w:pPr>
      <w:r w:rsidRPr="004E0C06">
        <w:rPr>
          <w:bCs/>
          <w:i/>
          <w:iCs/>
        </w:rPr>
        <w:t>Фармацевтическая промышленность</w:t>
      </w:r>
      <w:r w:rsidRPr="004558D7">
        <w:rPr>
          <w:bCs/>
        </w:rPr>
        <w:t xml:space="preserve"> </w:t>
      </w:r>
      <w:r w:rsidRPr="004E0C06">
        <w:t>Республики представлена</w:t>
      </w:r>
      <w:r w:rsidRPr="00536C74">
        <w:rPr>
          <w:bCs/>
        </w:rPr>
        <w:t xml:space="preserve"> </w:t>
      </w:r>
      <w:r w:rsidRPr="004E0C06">
        <w:t>8 субъектами хозяйствования: ООО «Стиролбиофарм», ООО «Донбиофарм», ООО «АУП «Сарепта-Медипласт», ООО «Биофа», ООО «Лекфарма Адонис», ООО «Олфарм-Восток», ООО «Центр гомеопатии», НКПТФ «Висмут»</w:t>
      </w:r>
      <w:r w:rsidRPr="004E0C06">
        <w:rPr>
          <w:rStyle w:val="aa"/>
        </w:rPr>
        <w:footnoteReference w:id="48"/>
      </w:r>
      <w:r w:rsidR="00401C67" w:rsidRPr="004E0C06">
        <w:t>.</w:t>
      </w:r>
      <w:r w:rsidRPr="004E0C06">
        <w:t xml:space="preserve"> Предпр</w:t>
      </w:r>
      <w:r w:rsidRPr="004E0C06">
        <w:t>и</w:t>
      </w:r>
      <w:r w:rsidRPr="004E0C06">
        <w:t>ятия фармацевтической отрасли специализируются на производстве лекарственных средств (капсульных и табл</w:t>
      </w:r>
      <w:r w:rsidRPr="004E0C06">
        <w:t>е</w:t>
      </w:r>
      <w:r w:rsidRPr="004E0C06">
        <w:t>тированных форм), изделий медицинского назначения (горчичники, лейкопластыри) и фитопродукции (фиточаи и фитованны).</w:t>
      </w:r>
    </w:p>
    <w:p w:rsidR="007A2A7C" w:rsidRDefault="002B428F" w:rsidP="00B94482">
      <w:pPr>
        <w:spacing w:line="228" w:lineRule="auto"/>
        <w:ind w:firstLine="709"/>
      </w:pPr>
      <w:r w:rsidRPr="004E0C06">
        <w:t>По итогам работы отрасли за 2018 г</w:t>
      </w:r>
      <w:r w:rsidR="0053522C">
        <w:t>.</w:t>
      </w:r>
      <w:r w:rsidRPr="004E0C06">
        <w:t xml:space="preserve"> объем реализ</w:t>
      </w:r>
      <w:r w:rsidRPr="004E0C06">
        <w:t>а</w:t>
      </w:r>
      <w:r w:rsidRPr="004E0C06">
        <w:t>ции продукции составил 282,1 млн руб., а объем экспорта – 62,7</w:t>
      </w:r>
      <w:r w:rsidR="00683862">
        <w:t> </w:t>
      </w:r>
      <w:r w:rsidRPr="004E0C06">
        <w:t>млн руб.</w:t>
      </w:r>
      <w:r w:rsidR="007B2567" w:rsidRPr="004E0C06">
        <w:rPr>
          <w:rStyle w:val="aa"/>
        </w:rPr>
        <w:footnoteReference w:id="49"/>
      </w:r>
      <w:r w:rsidRPr="004E0C06">
        <w:t xml:space="preserve"> Так, в 2018</w:t>
      </w:r>
      <w:r w:rsidR="00683862">
        <w:t> </w:t>
      </w:r>
      <w:r w:rsidRPr="004E0C06">
        <w:t>г</w:t>
      </w:r>
      <w:r w:rsidR="0053522C">
        <w:t>.</w:t>
      </w:r>
      <w:r w:rsidRPr="004E0C06">
        <w:t xml:space="preserve"> объем реализации продукции стал на 36,5% больше по сравнению с 2017</w:t>
      </w:r>
      <w:r w:rsidR="00683862">
        <w:t> </w:t>
      </w:r>
      <w:r w:rsidRPr="004E0C06">
        <w:t>г</w:t>
      </w:r>
      <w:r w:rsidR="0053522C">
        <w:t>.</w:t>
      </w:r>
      <w:r w:rsidRPr="004E0C06">
        <w:t>, когда пр</w:t>
      </w:r>
      <w:r w:rsidRPr="004E0C06">
        <w:t>о</w:t>
      </w:r>
      <w:r w:rsidRPr="004E0C06">
        <w:t>дукция была реализована на сумму 206,7</w:t>
      </w:r>
      <w:r w:rsidR="00683862">
        <w:t> </w:t>
      </w:r>
      <w:r w:rsidRPr="004E0C06">
        <w:t>млн руб.</w:t>
      </w:r>
      <w:r w:rsidR="007B2567" w:rsidRPr="004E0C06">
        <w:rPr>
          <w:vertAlign w:val="superscript"/>
        </w:rPr>
        <w:t>4</w:t>
      </w:r>
      <w:r w:rsidR="00CF2FEA" w:rsidRPr="004E0C06">
        <w:rPr>
          <w:vertAlign w:val="superscript"/>
        </w:rPr>
        <w:t>4</w:t>
      </w:r>
      <w:r w:rsidRPr="004E0C06">
        <w:rPr>
          <w:vertAlign w:val="superscript"/>
        </w:rPr>
        <w:t>,</w:t>
      </w:r>
      <w:r w:rsidR="007B2567" w:rsidRPr="004E0C06">
        <w:rPr>
          <w:rStyle w:val="aa"/>
        </w:rPr>
        <w:footnoteReference w:id="50"/>
      </w:r>
    </w:p>
    <w:p w:rsidR="00683862" w:rsidRDefault="00683862" w:rsidP="00B94482">
      <w:pPr>
        <w:spacing w:line="228" w:lineRule="auto"/>
      </w:pPr>
      <w:bookmarkStart w:id="4" w:name="_Hlk35441871"/>
      <w:r w:rsidRPr="00560C55">
        <w:t>В 2019</w:t>
      </w:r>
      <w:r>
        <w:t> </w:t>
      </w:r>
      <w:r w:rsidRPr="00560C55">
        <w:t>г. в производстве и реализации лекарственных средств и изделий медицинского назначения по отнош</w:t>
      </w:r>
      <w:r w:rsidRPr="00560C55">
        <w:t>е</w:t>
      </w:r>
      <w:r w:rsidRPr="00560C55">
        <w:t>нию к показателям 2018</w:t>
      </w:r>
      <w:r>
        <w:t> </w:t>
      </w:r>
      <w:r w:rsidRPr="00560C55">
        <w:t>г. наблюда</w:t>
      </w:r>
      <w:r w:rsidR="006121D4">
        <w:t>лась</w:t>
      </w:r>
      <w:r w:rsidRPr="00560C55">
        <w:t xml:space="preserve"> отрицательная д</w:t>
      </w:r>
      <w:r w:rsidRPr="00560C55">
        <w:t>и</w:t>
      </w:r>
      <w:r w:rsidRPr="00560C55">
        <w:t xml:space="preserve">намика. </w:t>
      </w:r>
      <w:r w:rsidR="006121D4">
        <w:t>Данное явление</w:t>
      </w:r>
      <w:r w:rsidRPr="00560C55">
        <w:t xml:space="preserve"> обусловлен</w:t>
      </w:r>
      <w:r w:rsidR="006121D4">
        <w:t>о</w:t>
      </w:r>
      <w:r w:rsidRPr="00560C55">
        <w:t xml:space="preserve"> остановкой прои</w:t>
      </w:r>
      <w:r w:rsidRPr="00560C55">
        <w:t>з</w:t>
      </w:r>
      <w:r w:rsidRPr="00560C55">
        <w:t>водственной деятельности ООО</w:t>
      </w:r>
      <w:r>
        <w:t> </w:t>
      </w:r>
      <w:r w:rsidRPr="00560C55">
        <w:t>«Стиролбиофарм»</w:t>
      </w:r>
      <w:r w:rsidR="00536C74">
        <w:t xml:space="preserve"> </w:t>
      </w:r>
      <w:r w:rsidRPr="00560C55">
        <w:t>в марте 2019</w:t>
      </w:r>
      <w:r>
        <w:t> </w:t>
      </w:r>
      <w:r w:rsidRPr="00560C55">
        <w:t>г., а также значительным уменьшением заказов пр</w:t>
      </w:r>
      <w:r w:rsidRPr="00560C55">
        <w:t>о</w:t>
      </w:r>
      <w:r w:rsidRPr="00560C55">
        <w:t>дукции ООО</w:t>
      </w:r>
      <w:r>
        <w:t> </w:t>
      </w:r>
      <w:r w:rsidRPr="00560C55">
        <w:t>«АУП</w:t>
      </w:r>
      <w:r>
        <w:t> </w:t>
      </w:r>
      <w:r w:rsidRPr="00560C55">
        <w:t>«Сарепта-Медипласт» со стороны ро</w:t>
      </w:r>
      <w:r w:rsidRPr="00560C55">
        <w:t>с</w:t>
      </w:r>
      <w:r w:rsidRPr="00560C55">
        <w:t>сийских партнеров. Так, в отчетном году загрузка прои</w:t>
      </w:r>
      <w:r w:rsidRPr="00560C55">
        <w:t>з</w:t>
      </w:r>
      <w:r w:rsidRPr="00560C55">
        <w:t>водственных мощностей предприятий фармацевтической отрасли Республики составила 26%. Общий объем прои</w:t>
      </w:r>
      <w:r w:rsidRPr="00560C55">
        <w:t>з</w:t>
      </w:r>
      <w:r w:rsidRPr="00560C55">
        <w:t>водства лекарственных средств и изделий медицинского назначения в 2019</w:t>
      </w:r>
      <w:r>
        <w:t> </w:t>
      </w:r>
      <w:r w:rsidRPr="00560C55">
        <w:t>г. составил 234</w:t>
      </w:r>
      <w:r>
        <w:t> </w:t>
      </w:r>
      <w:r w:rsidRPr="00560C55">
        <w:t>млн</w:t>
      </w:r>
      <w:r w:rsidR="00536C74">
        <w:t> </w:t>
      </w:r>
      <w:r w:rsidRPr="00560C55">
        <w:t>руб., что на 20% ниже уровня 2018</w:t>
      </w:r>
      <w:r>
        <w:t> </w:t>
      </w:r>
      <w:r w:rsidRPr="00560C55">
        <w:t>г. Объем реализации продукции отрасли снизился на 16</w:t>
      </w:r>
      <w:r w:rsidR="00142ED9">
        <w:t>,3</w:t>
      </w:r>
      <w:r w:rsidRPr="00560C55">
        <w:t>% по отношению к показателю 2018</w:t>
      </w:r>
      <w:r>
        <w:t> </w:t>
      </w:r>
      <w:r w:rsidRPr="00560C55">
        <w:t>г. и составил 236</w:t>
      </w:r>
      <w:r>
        <w:t> </w:t>
      </w:r>
      <w:r w:rsidRPr="00560C55">
        <w:t>млн руб.</w:t>
      </w:r>
      <w:r w:rsidR="00536C74" w:rsidRPr="00536C74">
        <w:t xml:space="preserve"> </w:t>
      </w:r>
      <w:r w:rsidR="00536C74" w:rsidRPr="004E0C06">
        <w:t>(рис. 14)</w:t>
      </w:r>
      <w:r>
        <w:rPr>
          <w:rStyle w:val="aa"/>
        </w:rPr>
        <w:footnoteReference w:id="51"/>
      </w:r>
      <w:r w:rsidR="00B94482">
        <w:t>.</w:t>
      </w:r>
    </w:p>
    <w:bookmarkEnd w:id="4"/>
    <w:p w:rsidR="007B2567" w:rsidRPr="004E0C06" w:rsidRDefault="000E4D2C" w:rsidP="007B2567">
      <w:pPr>
        <w:spacing w:line="360" w:lineRule="auto"/>
        <w:ind w:firstLine="0"/>
        <w:contextualSpacing/>
        <w:jc w:val="center"/>
      </w:pPr>
      <w:r>
        <w:rPr>
          <w:noProof/>
          <w:lang w:eastAsia="ru-RU"/>
        </w:rPr>
        <w:drawing>
          <wp:inline distT="0" distB="0" distL="0" distR="0">
            <wp:extent cx="3891280" cy="1524000"/>
            <wp:effectExtent l="0" t="0" r="0" b="0"/>
            <wp:docPr id="17" name="Диаграмма 1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4190A" w:rsidRDefault="007B2567" w:rsidP="00DF3CD0">
      <w:pPr>
        <w:ind w:firstLine="0"/>
        <w:contextualSpacing/>
        <w:jc w:val="center"/>
        <w:rPr>
          <w:i/>
        </w:rPr>
      </w:pPr>
      <w:r w:rsidRPr="004E0C06">
        <w:rPr>
          <w:i/>
        </w:rPr>
        <w:t>Рис. 1</w:t>
      </w:r>
      <w:r w:rsidR="00AB57F2" w:rsidRPr="004E0C06">
        <w:rPr>
          <w:i/>
        </w:rPr>
        <w:t>4</w:t>
      </w:r>
      <w:r w:rsidRPr="004E0C06">
        <w:rPr>
          <w:i/>
        </w:rPr>
        <w:t>. Объем реализации фармацевтической продукции, млн руб.</w:t>
      </w:r>
    </w:p>
    <w:p w:rsidR="00DF3CD0" w:rsidRPr="00212DD6" w:rsidRDefault="00DF3CD0" w:rsidP="00DF3CD0">
      <w:pPr>
        <w:ind w:firstLine="0"/>
        <w:contextualSpacing/>
        <w:rPr>
          <w:iCs/>
          <w:sz w:val="10"/>
          <w:szCs w:val="10"/>
        </w:rPr>
      </w:pPr>
    </w:p>
    <w:p w:rsidR="00D104F9" w:rsidRDefault="007B2567" w:rsidP="00F34210">
      <w:r w:rsidRPr="004E0C06">
        <w:t>В 2018 г</w:t>
      </w:r>
      <w:r w:rsidR="0053522C">
        <w:t>.</w:t>
      </w:r>
      <w:r w:rsidRPr="004E0C06">
        <w:t xml:space="preserve"> численность занятых на предприятиях фа</w:t>
      </w:r>
      <w:r w:rsidRPr="004E0C06">
        <w:t>р</w:t>
      </w:r>
      <w:r w:rsidRPr="004E0C06">
        <w:t>мацевтической промышленности Республики составила свыше 200</w:t>
      </w:r>
      <w:r w:rsidR="00DF3CD0">
        <w:t> </w:t>
      </w:r>
      <w:r w:rsidRPr="004E0C06">
        <w:t>чел.</w:t>
      </w:r>
      <w:r w:rsidR="005E1802" w:rsidRPr="004E0C06">
        <w:rPr>
          <w:rStyle w:val="aa"/>
        </w:rPr>
        <w:footnoteReference w:id="52"/>
      </w:r>
      <w:r w:rsidRPr="004E0C06">
        <w:t xml:space="preserve"> За </w:t>
      </w:r>
      <w:r w:rsidR="00683862">
        <w:t>2018 г.</w:t>
      </w:r>
      <w:r w:rsidRPr="004E0C06">
        <w:t xml:space="preserve"> наблюдался рост среднемеся</w:t>
      </w:r>
      <w:r w:rsidRPr="004E0C06">
        <w:t>ч</w:t>
      </w:r>
      <w:r w:rsidRPr="004E0C06">
        <w:t>ной заработной платы, который составил 14,2</w:t>
      </w:r>
      <w:r w:rsidR="00DF3CD0">
        <w:t> </w:t>
      </w:r>
      <w:r w:rsidRPr="004E0C06">
        <w:t>тыс. руб., что на 57,8% больше, чем в 2017 г</w:t>
      </w:r>
      <w:r w:rsidR="003D34DB">
        <w:t>.</w:t>
      </w:r>
      <w:r w:rsidRPr="004E0C06">
        <w:t>, когда среднемесячная заработная плата была 9</w:t>
      </w:r>
      <w:r w:rsidR="00DF3CD0">
        <w:t> </w:t>
      </w:r>
      <w:r w:rsidRPr="004E0C06">
        <w:t>тыс.</w:t>
      </w:r>
      <w:r w:rsidR="00DF3CD0">
        <w:t> </w:t>
      </w:r>
      <w:r w:rsidRPr="004E0C06">
        <w:t>руб.</w:t>
      </w:r>
      <w:r w:rsidR="00AB57F2" w:rsidRPr="004E0C06">
        <w:t xml:space="preserve"> (рис. 15)</w:t>
      </w:r>
      <w:r w:rsidR="00401C67" w:rsidRPr="004E0C06">
        <w:rPr>
          <w:rStyle w:val="aa"/>
        </w:rPr>
        <w:footnoteReference w:id="53"/>
      </w:r>
      <w:r w:rsidR="00AB57F2" w:rsidRPr="004E0C06">
        <w:t>.</w:t>
      </w:r>
    </w:p>
    <w:p w:rsidR="007B2567" w:rsidRPr="004E0C06" w:rsidRDefault="000E4D2C" w:rsidP="00F34210">
      <w:pPr>
        <w:pStyle w:val="1-4"/>
        <w:jc w:val="center"/>
        <w:rPr>
          <w:shd w:val="clear" w:color="auto" w:fill="FFFFFF"/>
        </w:rPr>
      </w:pPr>
      <w:r>
        <w:rPr>
          <w:noProof/>
          <w:lang w:val="ru-RU" w:eastAsia="ru-RU"/>
        </w:rPr>
        <w:drawing>
          <wp:inline distT="0" distB="0" distL="0" distR="0">
            <wp:extent cx="3205480" cy="1200150"/>
            <wp:effectExtent l="0" t="0" r="0" b="0"/>
            <wp:docPr id="18" name="Диаграмма 1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E1802" w:rsidRPr="004E0C06" w:rsidRDefault="007B2567" w:rsidP="00025B8B">
      <w:pPr>
        <w:ind w:firstLine="0"/>
        <w:jc w:val="center"/>
        <w:rPr>
          <w:i/>
        </w:rPr>
      </w:pPr>
      <w:r w:rsidRPr="004E0C06">
        <w:rPr>
          <w:i/>
        </w:rPr>
        <w:t>Рис. 1</w:t>
      </w:r>
      <w:r w:rsidR="00AB57F2" w:rsidRPr="004E0C06">
        <w:rPr>
          <w:i/>
        </w:rPr>
        <w:t>5</w:t>
      </w:r>
      <w:r w:rsidRPr="004E0C06">
        <w:rPr>
          <w:i/>
        </w:rPr>
        <w:t xml:space="preserve">. Среднемесячная заработная плата </w:t>
      </w:r>
      <w:r w:rsidR="00212DD6">
        <w:rPr>
          <w:i/>
        </w:rPr>
        <w:br/>
      </w:r>
      <w:r w:rsidRPr="004E0C06">
        <w:rPr>
          <w:i/>
        </w:rPr>
        <w:t>в фармацевтической отрасли, тыс. руб.</w:t>
      </w:r>
    </w:p>
    <w:p w:rsidR="005E1802" w:rsidRPr="004E0C06" w:rsidRDefault="005A3799" w:rsidP="00F34210">
      <w:r w:rsidRPr="004E0C06">
        <w:t>Ведущими предприятиями отрасли являются: ООО «Стиролбиофарм» (г.</w:t>
      </w:r>
      <w:r w:rsidR="00D104F9" w:rsidRPr="004E0C06">
        <w:t> </w:t>
      </w:r>
      <w:r w:rsidRPr="004E0C06">
        <w:t>Горловка), ООО «Донбиофарм»</w:t>
      </w:r>
      <w:r w:rsidR="005E1802" w:rsidRPr="004E0C06">
        <w:t xml:space="preserve"> </w:t>
      </w:r>
      <w:r w:rsidRPr="004E0C06">
        <w:t>(г.</w:t>
      </w:r>
      <w:r w:rsidR="00D104F9" w:rsidRPr="004E0C06">
        <w:t> </w:t>
      </w:r>
      <w:r w:rsidRPr="004E0C06">
        <w:t>Донецк) и ООО «АУП «Сарепта-Медипласт» (г.</w:t>
      </w:r>
      <w:r w:rsidR="00D104F9" w:rsidRPr="004E0C06">
        <w:t> </w:t>
      </w:r>
      <w:r w:rsidRPr="004E0C06">
        <w:t>Донецк)</w:t>
      </w:r>
      <w:r w:rsidRPr="004E0C06">
        <w:rPr>
          <w:rStyle w:val="aa"/>
        </w:rPr>
        <w:footnoteReference w:id="54"/>
      </w:r>
      <w:r w:rsidR="00401C67" w:rsidRPr="004E0C06">
        <w:rPr>
          <w:vertAlign w:val="superscript"/>
        </w:rPr>
        <w:t>,</w:t>
      </w:r>
      <w:r w:rsidR="00401C67" w:rsidRPr="004E0C06">
        <w:rPr>
          <w:rStyle w:val="aa"/>
        </w:rPr>
        <w:footnoteReference w:id="55"/>
      </w:r>
      <w:r w:rsidR="00401C67" w:rsidRPr="004E0C06">
        <w:t>.</w:t>
      </w:r>
    </w:p>
    <w:p w:rsidR="005A3799" w:rsidRPr="004E0C06" w:rsidRDefault="00237102" w:rsidP="00F34210">
      <w:pPr>
        <w:rPr>
          <w:lang w:eastAsia="ru-RU"/>
        </w:rPr>
      </w:pPr>
      <w:r w:rsidRPr="004E0C06">
        <w:t>ООО «Стиролбиофарм»</w:t>
      </w:r>
      <w:r w:rsidRPr="004E0C06">
        <w:rPr>
          <w:b/>
        </w:rPr>
        <w:t xml:space="preserve"> </w:t>
      </w:r>
      <w:r w:rsidRPr="004E0C06">
        <w:t xml:space="preserve">производит широкий спектр препаратов, </w:t>
      </w:r>
      <w:r w:rsidRPr="004E0C06">
        <w:rPr>
          <w:lang w:eastAsia="ru-RU"/>
        </w:rPr>
        <w:t>применяемых для профилактики и лечения респираторных заболеваний, в офтальмологии, при забол</w:t>
      </w:r>
      <w:r w:rsidRPr="004E0C06">
        <w:rPr>
          <w:lang w:eastAsia="ru-RU"/>
        </w:rPr>
        <w:t>е</w:t>
      </w:r>
      <w:r w:rsidRPr="004E0C06">
        <w:rPr>
          <w:lang w:eastAsia="ru-RU"/>
        </w:rPr>
        <w:t>ваниях центральной нервной, сердечно-сосудистой, пищ</w:t>
      </w:r>
      <w:r w:rsidRPr="004E0C06">
        <w:rPr>
          <w:lang w:eastAsia="ru-RU"/>
        </w:rPr>
        <w:t>е</w:t>
      </w:r>
      <w:r w:rsidRPr="004E0C06">
        <w:rPr>
          <w:lang w:eastAsia="ru-RU"/>
        </w:rPr>
        <w:t>варительной и мочеполовой систем. Также выпускается целый ряд биологически активных добавок</w:t>
      </w:r>
      <w:r w:rsidRPr="004E0C06">
        <w:rPr>
          <w:rStyle w:val="aa"/>
          <w:lang w:eastAsia="ru-RU"/>
        </w:rPr>
        <w:footnoteReference w:id="56"/>
      </w:r>
      <w:r w:rsidR="00401C67" w:rsidRPr="004E0C06">
        <w:rPr>
          <w:lang w:eastAsia="ru-RU"/>
        </w:rPr>
        <w:t>.</w:t>
      </w:r>
      <w:r w:rsidR="005E1802" w:rsidRPr="004E0C06">
        <w:rPr>
          <w:lang w:eastAsia="ru-RU"/>
        </w:rPr>
        <w:t xml:space="preserve"> В 2018 г</w:t>
      </w:r>
      <w:r w:rsidR="003D34DB">
        <w:rPr>
          <w:lang w:eastAsia="ru-RU"/>
        </w:rPr>
        <w:t>.</w:t>
      </w:r>
      <w:r w:rsidR="005E1802" w:rsidRPr="004E0C06">
        <w:rPr>
          <w:lang w:eastAsia="ru-RU"/>
        </w:rPr>
        <w:t xml:space="preserve"> </w:t>
      </w:r>
      <w:r w:rsidR="005E1802" w:rsidRPr="004E0C06">
        <w:t>предприятие</w:t>
      </w:r>
      <w:r w:rsidR="005E1802" w:rsidRPr="004E0C06">
        <w:rPr>
          <w:b/>
        </w:rPr>
        <w:t xml:space="preserve"> </w:t>
      </w:r>
      <w:r w:rsidR="005E1802" w:rsidRPr="004E0C06">
        <w:rPr>
          <w:lang w:eastAsia="ru-RU"/>
        </w:rPr>
        <w:t>запустило производство новых препаратов, рецептура которых создана специалистами ООО «Стиролбиофарм». Ассортимент выпускаемой пр</w:t>
      </w:r>
      <w:r w:rsidR="005E1802" w:rsidRPr="004E0C06">
        <w:rPr>
          <w:lang w:eastAsia="ru-RU"/>
        </w:rPr>
        <w:t>о</w:t>
      </w:r>
      <w:r w:rsidR="005E1802" w:rsidRPr="004E0C06">
        <w:rPr>
          <w:lang w:eastAsia="ru-RU"/>
        </w:rPr>
        <w:t>дукции в отчетном году составил 42 наименования.</w:t>
      </w:r>
      <w:r w:rsidR="005E1802" w:rsidRPr="004E0C06">
        <w:rPr>
          <w:rStyle w:val="aa"/>
          <w:lang w:eastAsia="ru-RU"/>
        </w:rPr>
        <w:footnoteReference w:id="57"/>
      </w:r>
      <w:r w:rsidR="005E1802" w:rsidRPr="004E0C06">
        <w:rPr>
          <w:lang w:eastAsia="ru-RU"/>
        </w:rPr>
        <w:t xml:space="preserve"> В 2018 г</w:t>
      </w:r>
      <w:r w:rsidR="0053522C">
        <w:rPr>
          <w:lang w:eastAsia="ru-RU"/>
        </w:rPr>
        <w:t>.</w:t>
      </w:r>
      <w:r w:rsidR="005E1802" w:rsidRPr="004E0C06">
        <w:rPr>
          <w:lang w:eastAsia="ru-RU"/>
        </w:rPr>
        <w:t xml:space="preserve"> </w:t>
      </w:r>
      <w:r w:rsidR="005A3799" w:rsidRPr="004E0C06">
        <w:rPr>
          <w:lang w:eastAsia="ru-RU"/>
        </w:rPr>
        <w:t>«Стиролбиофарм» произвел и реализовал проду</w:t>
      </w:r>
      <w:r w:rsidR="005A3799" w:rsidRPr="004E0C06">
        <w:rPr>
          <w:lang w:eastAsia="ru-RU"/>
        </w:rPr>
        <w:t>к</w:t>
      </w:r>
      <w:r w:rsidR="005A3799" w:rsidRPr="004E0C06">
        <w:rPr>
          <w:lang w:eastAsia="ru-RU"/>
        </w:rPr>
        <w:t>цию на сумму более 50</w:t>
      </w:r>
      <w:r w:rsidR="005E1802" w:rsidRPr="004E0C06">
        <w:rPr>
          <w:lang w:eastAsia="ru-RU"/>
        </w:rPr>
        <w:t> </w:t>
      </w:r>
      <w:r w:rsidR="005A3799" w:rsidRPr="004E0C06">
        <w:rPr>
          <w:lang w:eastAsia="ru-RU"/>
        </w:rPr>
        <w:t>млн руб. Рост объемов производс</w:t>
      </w:r>
      <w:r w:rsidR="005A3799" w:rsidRPr="004E0C06">
        <w:rPr>
          <w:lang w:eastAsia="ru-RU"/>
        </w:rPr>
        <w:t>т</w:t>
      </w:r>
      <w:r w:rsidR="005A3799" w:rsidRPr="004E0C06">
        <w:rPr>
          <w:lang w:eastAsia="ru-RU"/>
        </w:rPr>
        <w:t>ва и продаж был незначительным и составил около 6 % в сравнении с 2017 г. Это связано с тем, что в настоящее время потребители имеют полноценный доступ к альте</w:t>
      </w:r>
      <w:r w:rsidR="005A3799" w:rsidRPr="004E0C06">
        <w:rPr>
          <w:lang w:eastAsia="ru-RU"/>
        </w:rPr>
        <w:t>р</w:t>
      </w:r>
      <w:r w:rsidR="005A3799" w:rsidRPr="004E0C06">
        <w:rPr>
          <w:lang w:eastAsia="ru-RU"/>
        </w:rPr>
        <w:t xml:space="preserve">нативным российским препаратам. </w:t>
      </w:r>
      <w:r w:rsidR="00C35312">
        <w:rPr>
          <w:lang w:eastAsia="ru-RU"/>
        </w:rPr>
        <w:t>В</w:t>
      </w:r>
      <w:r w:rsidR="005A3799" w:rsidRPr="004E0C06">
        <w:rPr>
          <w:lang w:eastAsia="ru-RU"/>
        </w:rPr>
        <w:t xml:space="preserve"> 2019 г</w:t>
      </w:r>
      <w:r w:rsidR="0053522C">
        <w:rPr>
          <w:lang w:eastAsia="ru-RU"/>
        </w:rPr>
        <w:t>.</w:t>
      </w:r>
      <w:r w:rsidR="005A3799" w:rsidRPr="004E0C06">
        <w:rPr>
          <w:lang w:eastAsia="ru-RU"/>
        </w:rPr>
        <w:t xml:space="preserve"> </w:t>
      </w:r>
      <w:r w:rsidR="00C35312">
        <w:rPr>
          <w:lang w:eastAsia="ru-RU"/>
        </w:rPr>
        <w:t>в</w:t>
      </w:r>
      <w:r w:rsidR="00C35312" w:rsidRPr="00C35312">
        <w:rPr>
          <w:lang w:eastAsia="ru-RU"/>
        </w:rPr>
        <w:t xml:space="preserve"> планах предприятия </w:t>
      </w:r>
      <w:r w:rsidR="00536C74">
        <w:rPr>
          <w:lang w:eastAsia="ru-RU"/>
        </w:rPr>
        <w:t xml:space="preserve">значилось </w:t>
      </w:r>
      <w:r w:rsidR="005A3799" w:rsidRPr="004E0C06">
        <w:rPr>
          <w:lang w:eastAsia="ru-RU"/>
        </w:rPr>
        <w:t>производство 10 новых биологич</w:t>
      </w:r>
      <w:r w:rsidR="005A3799" w:rsidRPr="004E0C06">
        <w:rPr>
          <w:lang w:eastAsia="ru-RU"/>
        </w:rPr>
        <w:t>е</w:t>
      </w:r>
      <w:r w:rsidR="005A3799" w:rsidRPr="004E0C06">
        <w:rPr>
          <w:lang w:eastAsia="ru-RU"/>
        </w:rPr>
        <w:t>ски активных добавок</w:t>
      </w:r>
      <w:r w:rsidR="00FD0004" w:rsidRPr="004E0C06">
        <w:rPr>
          <w:lang w:eastAsia="ru-RU"/>
        </w:rPr>
        <w:t xml:space="preserve">. </w:t>
      </w:r>
      <w:r w:rsidR="005A3799" w:rsidRPr="004E0C06">
        <w:rPr>
          <w:lang w:eastAsia="ru-RU"/>
        </w:rPr>
        <w:t xml:space="preserve">На предприятии </w:t>
      </w:r>
      <w:r w:rsidR="005A3799" w:rsidRPr="004E0C06">
        <w:t>«Стиролбиофарм»</w:t>
      </w:r>
      <w:r w:rsidR="005A3799" w:rsidRPr="00536C74">
        <w:rPr>
          <w:bCs/>
        </w:rPr>
        <w:t xml:space="preserve"> </w:t>
      </w:r>
      <w:r w:rsidR="005A3799" w:rsidRPr="004E0C06">
        <w:rPr>
          <w:lang w:eastAsia="ru-RU"/>
        </w:rPr>
        <w:t>работает 55 человек, что составляет 27,5% от общего числа занятых в фармацевтической отрасли Республики.</w:t>
      </w:r>
    </w:p>
    <w:p w:rsidR="00FD0004" w:rsidRPr="004E0C06" w:rsidRDefault="00FD0004" w:rsidP="00F34210">
      <w:pPr>
        <w:rPr>
          <w:lang w:eastAsia="ru-RU"/>
        </w:rPr>
      </w:pPr>
      <w:r w:rsidRPr="004E0C06">
        <w:rPr>
          <w:lang w:eastAsia="ru-RU"/>
        </w:rPr>
        <w:t xml:space="preserve">Поставка продукции </w:t>
      </w:r>
      <w:r w:rsidRPr="004E0C06">
        <w:t>«Стиролбиофарм»</w:t>
      </w:r>
      <w:r w:rsidRPr="004E0C06">
        <w:rPr>
          <w:b/>
        </w:rPr>
        <w:t xml:space="preserve"> </w:t>
      </w:r>
      <w:r w:rsidRPr="004E0C06">
        <w:rPr>
          <w:lang w:eastAsia="ru-RU"/>
        </w:rPr>
        <w:t>осуществл</w:t>
      </w:r>
      <w:r w:rsidRPr="004E0C06">
        <w:rPr>
          <w:lang w:eastAsia="ru-RU"/>
        </w:rPr>
        <w:t>я</w:t>
      </w:r>
      <w:r w:rsidRPr="004E0C06">
        <w:rPr>
          <w:lang w:eastAsia="ru-RU"/>
        </w:rPr>
        <w:t>ется оптовым потребителям, зарегистрированным на те</w:t>
      </w:r>
      <w:r w:rsidRPr="004E0C06">
        <w:rPr>
          <w:lang w:eastAsia="ru-RU"/>
        </w:rPr>
        <w:t>р</w:t>
      </w:r>
      <w:r w:rsidRPr="004E0C06">
        <w:rPr>
          <w:lang w:eastAsia="ru-RU"/>
        </w:rPr>
        <w:t>ритории ДНР и ЛНР, в том числе крупнейшим</w:t>
      </w:r>
      <w:r w:rsidR="00237102" w:rsidRPr="004E0C06">
        <w:rPr>
          <w:lang w:eastAsia="ru-RU"/>
        </w:rPr>
        <w:t>и</w:t>
      </w:r>
      <w:r w:rsidRPr="004E0C06">
        <w:rPr>
          <w:lang w:eastAsia="ru-RU"/>
        </w:rPr>
        <w:t xml:space="preserve"> дистриб</w:t>
      </w:r>
      <w:r w:rsidRPr="004E0C06">
        <w:rPr>
          <w:lang w:eastAsia="ru-RU"/>
        </w:rPr>
        <w:t>ь</w:t>
      </w:r>
      <w:r w:rsidRPr="004E0C06">
        <w:rPr>
          <w:lang w:eastAsia="ru-RU"/>
        </w:rPr>
        <w:t>юторам</w:t>
      </w:r>
      <w:r w:rsidR="00237102" w:rsidRPr="004E0C06">
        <w:rPr>
          <w:lang w:eastAsia="ru-RU"/>
        </w:rPr>
        <w:t>и:</w:t>
      </w:r>
      <w:r w:rsidRPr="004E0C06">
        <w:rPr>
          <w:lang w:eastAsia="ru-RU"/>
        </w:rPr>
        <w:t xml:space="preserve"> ГП «Республиканский центр «Торговый дом «Лекарства Донбасса» (г.</w:t>
      </w:r>
      <w:r w:rsidR="00237102" w:rsidRPr="004E0C06">
        <w:rPr>
          <w:lang w:eastAsia="ru-RU"/>
        </w:rPr>
        <w:t> </w:t>
      </w:r>
      <w:r w:rsidRPr="004E0C06">
        <w:rPr>
          <w:lang w:eastAsia="ru-RU"/>
        </w:rPr>
        <w:t>Донецк), «Метрополия» (г.</w:t>
      </w:r>
      <w:r w:rsidR="00237102" w:rsidRPr="004E0C06">
        <w:rPr>
          <w:lang w:eastAsia="ru-RU"/>
        </w:rPr>
        <w:t> </w:t>
      </w:r>
      <w:r w:rsidRPr="004E0C06">
        <w:rPr>
          <w:lang w:eastAsia="ru-RU"/>
        </w:rPr>
        <w:t>Харцызск), «Медикодон» (г.</w:t>
      </w:r>
      <w:r w:rsidR="00237102" w:rsidRPr="004E0C06">
        <w:rPr>
          <w:lang w:eastAsia="ru-RU"/>
        </w:rPr>
        <w:t> </w:t>
      </w:r>
      <w:r w:rsidRPr="004E0C06">
        <w:rPr>
          <w:lang w:eastAsia="ru-RU"/>
        </w:rPr>
        <w:t>Донецк), Государственное унитарное предприятие МЗ ЛНР «Лугмедфарм» (г.</w:t>
      </w:r>
      <w:r w:rsidR="00237102" w:rsidRPr="004E0C06">
        <w:rPr>
          <w:lang w:eastAsia="ru-RU"/>
        </w:rPr>
        <w:t> </w:t>
      </w:r>
      <w:r w:rsidRPr="004E0C06">
        <w:rPr>
          <w:lang w:eastAsia="ru-RU"/>
        </w:rPr>
        <w:t>Луганск), «МираФарм» (г.</w:t>
      </w:r>
      <w:r w:rsidR="00237102" w:rsidRPr="004E0C06">
        <w:rPr>
          <w:lang w:eastAsia="ru-RU"/>
        </w:rPr>
        <w:t> </w:t>
      </w:r>
      <w:r w:rsidRPr="004E0C06">
        <w:rPr>
          <w:lang w:eastAsia="ru-RU"/>
        </w:rPr>
        <w:t>Стаханов), «Лугафармопт» (г.</w:t>
      </w:r>
      <w:r w:rsidR="00237102" w:rsidRPr="004E0C06">
        <w:rPr>
          <w:lang w:eastAsia="ru-RU"/>
        </w:rPr>
        <w:t> </w:t>
      </w:r>
      <w:r w:rsidRPr="004E0C06">
        <w:rPr>
          <w:lang w:eastAsia="ru-RU"/>
        </w:rPr>
        <w:t>Луганск)</w:t>
      </w:r>
      <w:r w:rsidRPr="004E0C06">
        <w:rPr>
          <w:rStyle w:val="aa"/>
          <w:lang w:eastAsia="ru-RU"/>
        </w:rPr>
        <w:footnoteReference w:id="58"/>
      </w:r>
      <w:r w:rsidR="00237102" w:rsidRPr="004E0C06">
        <w:rPr>
          <w:lang w:eastAsia="ru-RU"/>
        </w:rPr>
        <w:t>.</w:t>
      </w:r>
    </w:p>
    <w:p w:rsidR="00FD0004" w:rsidRPr="004E0C06" w:rsidRDefault="00FD0004" w:rsidP="00F34210">
      <w:r w:rsidRPr="004E0C06">
        <w:t>ООО «Донбиофарм» специализируется на произво</w:t>
      </w:r>
      <w:r w:rsidRPr="004E0C06">
        <w:t>д</w:t>
      </w:r>
      <w:r w:rsidRPr="004E0C06">
        <w:t>стве антисептических препаратов (антисептик «Этил» 96%), используемых при лечении инфекционных ран, для обеззараживания рук, медицинских инструментов</w:t>
      </w:r>
      <w:r w:rsidRPr="004E0C06">
        <w:rPr>
          <w:rStyle w:val="aa"/>
        </w:rPr>
        <w:footnoteReference w:id="59"/>
      </w:r>
      <w:r w:rsidR="00401C67" w:rsidRPr="004E0C06">
        <w:t>.</w:t>
      </w:r>
    </w:p>
    <w:p w:rsidR="00FD0004" w:rsidRPr="000A1DC2" w:rsidRDefault="00FD0004" w:rsidP="00F34210">
      <w:r w:rsidRPr="004E0C06">
        <w:t>ООО «АУП «Сарепта-Медипласт» специализируется на производстве продукции медицинского назначения: бактерицидные пластыри на тканевой и пленочной осн</w:t>
      </w:r>
      <w:r w:rsidRPr="004E0C06">
        <w:t>о</w:t>
      </w:r>
      <w:r w:rsidRPr="004E0C06">
        <w:t>вах; катушечные лейкопластыри; пластыри лечебные м</w:t>
      </w:r>
      <w:r w:rsidRPr="004E0C06">
        <w:t>о</w:t>
      </w:r>
      <w:r w:rsidRPr="004E0C06">
        <w:t>зольные и перцово-камфорные, обезболивающие с вит</w:t>
      </w:r>
      <w:r w:rsidRPr="004E0C06">
        <w:t>а</w:t>
      </w:r>
      <w:r w:rsidRPr="004E0C06">
        <w:t>мином Е, противопростудные с эвкалиптом, охлаждающие с ментолом; перевязочные лейкопластыри</w:t>
      </w:r>
      <w:r w:rsidRPr="004E0C06">
        <w:rPr>
          <w:rStyle w:val="aa"/>
        </w:rPr>
        <w:footnoteReference w:id="60"/>
      </w:r>
      <w:r w:rsidR="000A1DC2" w:rsidRPr="000A1DC2">
        <w:t>.</w:t>
      </w:r>
    </w:p>
    <w:p w:rsidR="005E1802" w:rsidRPr="004E0C06" w:rsidRDefault="005E1802" w:rsidP="00F34210">
      <w:r w:rsidRPr="004E0C06">
        <w:t>Важную роль на фармацевтическом рынке Республ</w:t>
      </w:r>
      <w:r w:rsidRPr="004E0C06">
        <w:t>и</w:t>
      </w:r>
      <w:r w:rsidRPr="004E0C06">
        <w:t>ки занимает ценовая политика. Объем продаж фармаце</w:t>
      </w:r>
      <w:r w:rsidRPr="004E0C06">
        <w:t>в</w:t>
      </w:r>
      <w:r w:rsidRPr="004E0C06">
        <w:t>тической продукции в ценовом сегменте до 100 рублей з</w:t>
      </w:r>
      <w:r w:rsidRPr="004E0C06">
        <w:t>а</w:t>
      </w:r>
      <w:r w:rsidRPr="004E0C06">
        <w:t>нимает лидирующую позицию</w:t>
      </w:r>
      <w:r w:rsidRPr="004E0C06">
        <w:rPr>
          <w:rStyle w:val="aa"/>
        </w:rPr>
        <w:footnoteReference w:id="61"/>
      </w:r>
      <w:r w:rsidRPr="004E0C06">
        <w:t>.</w:t>
      </w:r>
    </w:p>
    <w:p w:rsidR="00161053" w:rsidRDefault="00FD0004" w:rsidP="00F34210">
      <w:r w:rsidRPr="004E0C06">
        <w:t>Оптовое звено фармацевтического рынка Республики представлено 22 аптечными складами, розничное – 851 а</w:t>
      </w:r>
      <w:r w:rsidRPr="004E0C06">
        <w:t>п</w:t>
      </w:r>
      <w:r w:rsidRPr="004E0C06">
        <w:t>течной организацией, из них: 631 аптека и 220 аптечных пунктов (рис.</w:t>
      </w:r>
      <w:r w:rsidR="00AB57F2" w:rsidRPr="004E0C06">
        <w:t> </w:t>
      </w:r>
      <w:r w:rsidR="00237102" w:rsidRPr="004E0C06">
        <w:t>1</w:t>
      </w:r>
      <w:r w:rsidR="00AB57F2" w:rsidRPr="004E0C06">
        <w:t>6</w:t>
      </w:r>
      <w:r w:rsidRPr="004E0C06">
        <w:t>)</w:t>
      </w:r>
      <w:r w:rsidRPr="004E0C06">
        <w:rPr>
          <w:rStyle w:val="aa"/>
        </w:rPr>
        <w:footnoteReference w:id="62"/>
      </w:r>
      <w:r w:rsidR="00237102" w:rsidRPr="004E0C06">
        <w:t>.</w:t>
      </w:r>
    </w:p>
    <w:p w:rsidR="003D34DB" w:rsidRPr="004E0C06" w:rsidRDefault="003D34DB" w:rsidP="005E1802">
      <w:pPr>
        <w:ind w:firstLine="709"/>
      </w:pPr>
    </w:p>
    <w:p w:rsidR="00237102" w:rsidRPr="004E0C06" w:rsidRDefault="000E4D2C" w:rsidP="00B80B3B">
      <w:pPr>
        <w:pStyle w:val="1-4"/>
        <w:ind w:firstLine="284"/>
        <w:jc w:val="left"/>
        <w:rPr>
          <w:lang w:val="ru-RU"/>
        </w:rPr>
      </w:pPr>
      <w:r>
        <w:rPr>
          <w:noProof/>
          <w:lang w:val="ru-RU" w:eastAsia="ru-RU"/>
        </w:rPr>
        <w:drawing>
          <wp:inline distT="0" distB="0" distL="0" distR="0">
            <wp:extent cx="2962275" cy="1628775"/>
            <wp:effectExtent l="0" t="0" r="9525" b="0"/>
            <wp:docPr id="19"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5"/>
                    <a:srcRect l="15671" r="26274"/>
                    <a:stretch>
                      <a:fillRect/>
                    </a:stretch>
                  </pic:blipFill>
                  <pic:spPr bwMode="auto">
                    <a:xfrm>
                      <a:off x="0" y="0"/>
                      <a:ext cx="2962275" cy="1628775"/>
                    </a:xfrm>
                    <a:prstGeom prst="rect">
                      <a:avLst/>
                    </a:prstGeom>
                    <a:noFill/>
                    <a:ln w="9525">
                      <a:noFill/>
                      <a:miter lim="800000"/>
                      <a:headEnd/>
                      <a:tailEnd/>
                    </a:ln>
                  </pic:spPr>
                </pic:pic>
              </a:graphicData>
            </a:graphic>
          </wp:inline>
        </w:drawing>
      </w:r>
    </w:p>
    <w:p w:rsidR="00FD0004" w:rsidRPr="004E0C06" w:rsidRDefault="00237102" w:rsidP="00237102">
      <w:pPr>
        <w:spacing w:after="240"/>
        <w:ind w:firstLine="0"/>
        <w:jc w:val="center"/>
        <w:rPr>
          <w:i/>
        </w:rPr>
      </w:pPr>
      <w:r w:rsidRPr="004E0C06">
        <w:rPr>
          <w:i/>
        </w:rPr>
        <w:t>Рис. 1</w:t>
      </w:r>
      <w:r w:rsidR="00AB57F2" w:rsidRPr="004E0C06">
        <w:rPr>
          <w:i/>
        </w:rPr>
        <w:t>6</w:t>
      </w:r>
      <w:r w:rsidRPr="004E0C06">
        <w:rPr>
          <w:i/>
        </w:rPr>
        <w:t>. Розничное звено фармацевтического рынка</w:t>
      </w:r>
    </w:p>
    <w:p w:rsidR="00F34C7E" w:rsidRPr="004E0C06" w:rsidRDefault="00FD0004" w:rsidP="00A113F1">
      <w:pPr>
        <w:pStyle w:val="1-4"/>
        <w:spacing w:line="228" w:lineRule="auto"/>
        <w:rPr>
          <w:lang w:val="ru-RU"/>
        </w:rPr>
      </w:pPr>
      <w:r w:rsidRPr="004E0C06">
        <w:t>Стоит отметить, что в 2018 г</w:t>
      </w:r>
      <w:r w:rsidR="0053522C">
        <w:rPr>
          <w:lang w:val="ru-RU"/>
        </w:rPr>
        <w:t>.</w:t>
      </w:r>
      <w:r w:rsidRPr="004E0C06">
        <w:t xml:space="preserve"> ДНР и ЛНР взаимодей</w:t>
      </w:r>
      <w:r w:rsidR="00800A54">
        <w:rPr>
          <w:lang w:val="ru-RU"/>
        </w:rPr>
        <w:t>-</w:t>
      </w:r>
      <w:r w:rsidR="00800A54">
        <w:rPr>
          <w:lang w:val="ru-RU"/>
        </w:rPr>
        <w:br/>
      </w:r>
      <w:r w:rsidRPr="004E0C06">
        <w:t>ствовали в сфере медицины и вели разработку в постро</w:t>
      </w:r>
      <w:r w:rsidRPr="004E0C06">
        <w:t>е</w:t>
      </w:r>
      <w:r w:rsidRPr="004E0C06">
        <w:t xml:space="preserve">нии фармакологического бизнеса </w:t>
      </w:r>
      <w:r w:rsidRPr="004E0C06">
        <w:sym w:font="Symbol" w:char="F02D"/>
      </w:r>
      <w:r w:rsidRPr="004E0C06">
        <w:t xml:space="preserve"> налаживали сотрудн</w:t>
      </w:r>
      <w:r w:rsidRPr="004E0C06">
        <w:t>и</w:t>
      </w:r>
      <w:r w:rsidRPr="004E0C06">
        <w:t>чество между фармпроизводителями</w:t>
      </w:r>
      <w:r w:rsidRPr="004E0C06">
        <w:rPr>
          <w:rStyle w:val="aa"/>
        </w:rPr>
        <w:t xml:space="preserve"> </w:t>
      </w:r>
      <w:r w:rsidR="00F34C7E" w:rsidRPr="004E0C06">
        <w:rPr>
          <w:rStyle w:val="aa"/>
        </w:rPr>
        <w:footnoteReference w:id="63"/>
      </w:r>
      <w:r w:rsidR="00F34C7E" w:rsidRPr="004E0C06">
        <w:rPr>
          <w:lang w:val="ru-RU"/>
        </w:rPr>
        <w:t>.</w:t>
      </w:r>
    </w:p>
    <w:p w:rsidR="00407D1F" w:rsidRPr="00212DD6" w:rsidRDefault="00407D1F" w:rsidP="00A113F1">
      <w:pPr>
        <w:pStyle w:val="1-4"/>
        <w:spacing w:line="228" w:lineRule="auto"/>
        <w:rPr>
          <w:lang w:val="ru-RU"/>
        </w:rPr>
      </w:pPr>
      <w:r w:rsidRPr="00407D1F">
        <w:t xml:space="preserve">Правительство </w:t>
      </w:r>
      <w:r>
        <w:rPr>
          <w:lang w:val="ru-RU"/>
        </w:rPr>
        <w:t xml:space="preserve">ДНР продолжает вести </w:t>
      </w:r>
      <w:r w:rsidRPr="00407D1F">
        <w:t>разраб</w:t>
      </w:r>
      <w:r>
        <w:rPr>
          <w:lang w:val="ru-RU"/>
        </w:rPr>
        <w:t xml:space="preserve">отку </w:t>
      </w:r>
      <w:r w:rsidRPr="00407D1F">
        <w:t>р</w:t>
      </w:r>
      <w:r w:rsidRPr="00407D1F">
        <w:t>я</w:t>
      </w:r>
      <w:r w:rsidRPr="00407D1F">
        <w:t>д</w:t>
      </w:r>
      <w:r>
        <w:rPr>
          <w:lang w:val="ru-RU"/>
        </w:rPr>
        <w:t>а</w:t>
      </w:r>
      <w:r w:rsidRPr="00407D1F">
        <w:t xml:space="preserve"> программ по поддержке предприятий фармации, увел</w:t>
      </w:r>
      <w:r w:rsidRPr="00407D1F">
        <w:t>и</w:t>
      </w:r>
      <w:r w:rsidRPr="00407D1F">
        <w:t>чению объемов производства и расширению рынка сб</w:t>
      </w:r>
      <w:r w:rsidRPr="00407D1F">
        <w:t>ы</w:t>
      </w:r>
      <w:r w:rsidRPr="00407D1F">
        <w:t>та</w:t>
      </w:r>
      <w:r>
        <w:rPr>
          <w:rStyle w:val="aa"/>
        </w:rPr>
        <w:footnoteReference w:id="64"/>
      </w:r>
      <w:r w:rsidR="00212DD6">
        <w:rPr>
          <w:lang w:val="ru-RU"/>
        </w:rPr>
        <w:t>.</w:t>
      </w:r>
    </w:p>
    <w:p w:rsidR="00F34C7E" w:rsidRPr="004E0C06" w:rsidRDefault="00F34C7E" w:rsidP="00B94482">
      <w:pPr>
        <w:pStyle w:val="1-4"/>
        <w:spacing w:line="230" w:lineRule="auto"/>
      </w:pPr>
      <w:r w:rsidRPr="004E0C06">
        <w:t>По итогам 201</w:t>
      </w:r>
      <w:r w:rsidR="00536C74">
        <w:rPr>
          <w:lang w:val="ru-RU"/>
        </w:rPr>
        <w:t>9</w:t>
      </w:r>
      <w:r w:rsidRPr="004E0C06">
        <w:t> г. проблемами</w:t>
      </w:r>
      <w:r w:rsidRPr="00536C74">
        <w:rPr>
          <w:bCs/>
          <w:iCs/>
        </w:rPr>
        <w:t xml:space="preserve"> </w:t>
      </w:r>
      <w:r w:rsidRPr="004E0C06">
        <w:t>субъектов хозяйств</w:t>
      </w:r>
      <w:r w:rsidRPr="004E0C06">
        <w:t>о</w:t>
      </w:r>
      <w:r w:rsidRPr="004E0C06">
        <w:t>вания ДНР, занятых в производстве химической и фарм</w:t>
      </w:r>
      <w:r w:rsidRPr="004E0C06">
        <w:t>а</w:t>
      </w:r>
      <w:r w:rsidRPr="004E0C06">
        <w:t>цевтической продукции, были:</w:t>
      </w:r>
    </w:p>
    <w:p w:rsidR="00F34C7E" w:rsidRPr="004E0C06" w:rsidRDefault="00F34C7E" w:rsidP="00B94482">
      <w:pPr>
        <w:pStyle w:val="1-4"/>
        <w:spacing w:line="230" w:lineRule="auto"/>
      </w:pPr>
      <w:r w:rsidRPr="004E0C06">
        <w:t>отток квалифицированных кадров;</w:t>
      </w:r>
    </w:p>
    <w:p w:rsidR="006D1709" w:rsidRPr="006D1709" w:rsidRDefault="006D1709" w:rsidP="00B94482">
      <w:pPr>
        <w:pStyle w:val="1-4"/>
        <w:spacing w:line="230" w:lineRule="auto"/>
        <w:rPr>
          <w:lang w:val="ru-RU"/>
        </w:rPr>
      </w:pPr>
      <w:r w:rsidRPr="006D1709">
        <w:t>погашени</w:t>
      </w:r>
      <w:r>
        <w:rPr>
          <w:lang w:val="ru-RU"/>
        </w:rPr>
        <w:t>е</w:t>
      </w:r>
      <w:r w:rsidRPr="006D1709">
        <w:t xml:space="preserve"> задолженности по зарплате</w:t>
      </w:r>
      <w:r>
        <w:rPr>
          <w:lang w:val="ru-RU"/>
        </w:rPr>
        <w:t xml:space="preserve"> работникам </w:t>
      </w:r>
      <w:r w:rsidRPr="006D1709">
        <w:rPr>
          <w:lang w:val="ru-RU"/>
        </w:rPr>
        <w:t>химической и фармацевтической</w:t>
      </w:r>
      <w:r>
        <w:rPr>
          <w:lang w:val="ru-RU"/>
        </w:rPr>
        <w:t xml:space="preserve"> отрасли;</w:t>
      </w:r>
    </w:p>
    <w:p w:rsidR="00F34C7E" w:rsidRPr="004E0C06" w:rsidRDefault="00F34C7E" w:rsidP="00B94482">
      <w:pPr>
        <w:pStyle w:val="1-4"/>
        <w:spacing w:line="230" w:lineRule="auto"/>
      </w:pPr>
      <w:r w:rsidRPr="004E0C06">
        <w:t>потеря сырьевых рынков и рынков сбыта продукции;</w:t>
      </w:r>
    </w:p>
    <w:p w:rsidR="00F34C7E" w:rsidRPr="004E0C06" w:rsidRDefault="00F34C7E" w:rsidP="00B94482">
      <w:pPr>
        <w:pStyle w:val="1-4"/>
        <w:spacing w:line="230" w:lineRule="auto"/>
      </w:pPr>
      <w:r w:rsidRPr="004E0C06">
        <w:t>получение сертификата качества РФ;</w:t>
      </w:r>
    </w:p>
    <w:p w:rsidR="00F34C7E" w:rsidRPr="004E0C06" w:rsidRDefault="00F34C7E" w:rsidP="00B94482">
      <w:pPr>
        <w:pStyle w:val="1-4"/>
        <w:spacing w:line="230" w:lineRule="auto"/>
      </w:pPr>
      <w:r w:rsidRPr="004E0C06">
        <w:t>использование производителями ДНР собственного ж/д транспорта при транспортировке продукции по терр</w:t>
      </w:r>
      <w:r w:rsidRPr="004E0C06">
        <w:t>и</w:t>
      </w:r>
      <w:r w:rsidRPr="004E0C06">
        <w:t>тории РФ;</w:t>
      </w:r>
    </w:p>
    <w:p w:rsidR="00F34C7E" w:rsidRPr="004E0C06" w:rsidRDefault="00F34C7E" w:rsidP="00B94482">
      <w:pPr>
        <w:pStyle w:val="1-4"/>
        <w:spacing w:line="230" w:lineRule="auto"/>
      </w:pPr>
      <w:r w:rsidRPr="004E0C06">
        <w:t>обеспечение со стороны государства защиты вну</w:t>
      </w:r>
      <w:r w:rsidRPr="004E0C06">
        <w:t>т</w:t>
      </w:r>
      <w:r w:rsidRPr="004E0C06">
        <w:t>реннего рынка по отдельным группам товаров: фармаце</w:t>
      </w:r>
      <w:r w:rsidRPr="004E0C06">
        <w:t>в</w:t>
      </w:r>
      <w:r w:rsidRPr="004E0C06">
        <w:t>тическая продукция;</w:t>
      </w:r>
    </w:p>
    <w:p w:rsidR="00F34C7E" w:rsidRPr="004E0C06" w:rsidRDefault="00F34C7E" w:rsidP="00B94482">
      <w:pPr>
        <w:pStyle w:val="1-4"/>
        <w:spacing w:line="230" w:lineRule="auto"/>
      </w:pPr>
      <w:r w:rsidRPr="004E0C06">
        <w:t>взаимодействие с торговыми сетями на территории Республики;</w:t>
      </w:r>
    </w:p>
    <w:p w:rsidR="00F34C7E" w:rsidRDefault="00F34C7E" w:rsidP="00B94482">
      <w:pPr>
        <w:pStyle w:val="1-4"/>
        <w:spacing w:line="230" w:lineRule="auto"/>
      </w:pPr>
      <w:r w:rsidRPr="004E0C06">
        <w:t>наличие между ДНР и РФ административных и т</w:t>
      </w:r>
      <w:r w:rsidRPr="004E0C06">
        <w:t>а</w:t>
      </w:r>
      <w:r w:rsidRPr="004E0C06">
        <w:t>моженных барьеров в сфере внешнеэкономической деят</w:t>
      </w:r>
      <w:r w:rsidRPr="004E0C06">
        <w:t>е</w:t>
      </w:r>
      <w:r w:rsidRPr="004E0C06">
        <w:t>льности;</w:t>
      </w:r>
    </w:p>
    <w:p w:rsidR="00536C74" w:rsidRPr="00C35312" w:rsidRDefault="00536C74" w:rsidP="00B94482">
      <w:pPr>
        <w:pStyle w:val="1-4"/>
        <w:spacing w:line="230" w:lineRule="auto"/>
        <w:rPr>
          <w:lang w:val="ru-RU"/>
        </w:rPr>
      </w:pPr>
      <w:r w:rsidRPr="00536C74">
        <w:t>остановк</w:t>
      </w:r>
      <w:r>
        <w:rPr>
          <w:lang w:val="ru-RU"/>
        </w:rPr>
        <w:t>а</w:t>
      </w:r>
      <w:r w:rsidRPr="00536C74">
        <w:t xml:space="preserve"> производственной деятельности ООО</w:t>
      </w:r>
      <w:r>
        <w:rPr>
          <w:lang w:val="ru-RU"/>
        </w:rPr>
        <w:t> </w:t>
      </w:r>
      <w:r w:rsidRPr="00536C74">
        <w:t>«Стиролбиофарм»</w:t>
      </w:r>
      <w:r w:rsidR="00C35312">
        <w:rPr>
          <w:lang w:val="ru-RU"/>
        </w:rPr>
        <w:t>;</w:t>
      </w:r>
    </w:p>
    <w:p w:rsidR="00F34C7E" w:rsidRDefault="00F34C7E" w:rsidP="00B94482">
      <w:pPr>
        <w:pStyle w:val="1-4"/>
        <w:spacing w:line="230" w:lineRule="auto"/>
      </w:pPr>
      <w:r w:rsidRPr="004E0C06">
        <w:t>запуск основного производства на ГП</w:t>
      </w:r>
      <w:r w:rsidR="00C50C53" w:rsidRPr="004E0C06">
        <w:rPr>
          <w:lang w:val="ru-RU"/>
        </w:rPr>
        <w:t> </w:t>
      </w:r>
      <w:r w:rsidRPr="004E0C06">
        <w:t>«Стирол»;</w:t>
      </w:r>
    </w:p>
    <w:p w:rsidR="00F34C7E" w:rsidRPr="004E0C06" w:rsidRDefault="00F34C7E" w:rsidP="00B94482">
      <w:pPr>
        <w:pStyle w:val="1-4"/>
        <w:spacing w:line="230" w:lineRule="auto"/>
      </w:pPr>
      <w:r w:rsidRPr="004E0C06">
        <w:t>отсутствие надежной схемы электроснабжения све</w:t>
      </w:r>
      <w:r w:rsidRPr="004E0C06">
        <w:t>р</w:t>
      </w:r>
      <w:r w:rsidRPr="004E0C06">
        <w:t>хкатегорийного производства;</w:t>
      </w:r>
    </w:p>
    <w:p w:rsidR="00F34C7E" w:rsidRPr="004E0C06" w:rsidRDefault="00F34C7E" w:rsidP="00B94482">
      <w:pPr>
        <w:pStyle w:val="1-4"/>
        <w:spacing w:line="230" w:lineRule="auto"/>
      </w:pPr>
      <w:r w:rsidRPr="004E0C06">
        <w:t>недостаток оборотных средств у промышленных предприятий;</w:t>
      </w:r>
    </w:p>
    <w:p w:rsidR="00F34C7E" w:rsidRPr="004E0C06" w:rsidRDefault="00F34C7E" w:rsidP="00B94482">
      <w:pPr>
        <w:pStyle w:val="1-4"/>
        <w:spacing w:line="230" w:lineRule="auto"/>
      </w:pPr>
      <w:r w:rsidRPr="004E0C06">
        <w:t>получение кредитов для промышленных предпри</w:t>
      </w:r>
      <w:r w:rsidRPr="004E0C06">
        <w:t>я</w:t>
      </w:r>
      <w:r w:rsidRPr="004E0C06">
        <w:t>тий;</w:t>
      </w:r>
    </w:p>
    <w:p w:rsidR="00F34C7E" w:rsidRPr="004E0C06" w:rsidRDefault="00F34C7E" w:rsidP="00B94482">
      <w:pPr>
        <w:pStyle w:val="1-4"/>
        <w:spacing w:line="230" w:lineRule="auto"/>
      </w:pPr>
      <w:r w:rsidRPr="004E0C06">
        <w:t>низкий уровень использования основных фондов;</w:t>
      </w:r>
    </w:p>
    <w:p w:rsidR="00F34C7E" w:rsidRPr="004E0C06" w:rsidRDefault="00F34C7E" w:rsidP="00B94482">
      <w:pPr>
        <w:pStyle w:val="1-4"/>
        <w:spacing w:line="230" w:lineRule="auto"/>
      </w:pPr>
      <w:r w:rsidRPr="004E0C06">
        <w:t>физическая и моральная изношенность основных ф</w:t>
      </w:r>
      <w:r w:rsidRPr="004E0C06">
        <w:t>о</w:t>
      </w:r>
      <w:r w:rsidRPr="004E0C06">
        <w:t>ндов промышленных предприятий;</w:t>
      </w:r>
    </w:p>
    <w:p w:rsidR="00F34C7E" w:rsidRPr="004E0C06" w:rsidRDefault="00F34C7E" w:rsidP="00B94482">
      <w:pPr>
        <w:pStyle w:val="1-4"/>
        <w:spacing w:line="230" w:lineRule="auto"/>
      </w:pPr>
      <w:r w:rsidRPr="004E0C06">
        <w:t>риск повреждения основных фондов предприятий при активизации боевых действий или террористических актов;</w:t>
      </w:r>
    </w:p>
    <w:p w:rsidR="00F34C7E" w:rsidRPr="004E0C06" w:rsidRDefault="00F34C7E" w:rsidP="00B94482">
      <w:pPr>
        <w:pStyle w:val="1-4"/>
        <w:spacing w:line="230" w:lineRule="auto"/>
      </w:pPr>
      <w:r w:rsidRPr="004E0C06">
        <w:t>обеспечение безопасных условий труда для предпр</w:t>
      </w:r>
      <w:r w:rsidRPr="004E0C06">
        <w:t>и</w:t>
      </w:r>
      <w:r w:rsidRPr="004E0C06">
        <w:t>ятий, находящихся вблизи к линии разграничения;</w:t>
      </w:r>
    </w:p>
    <w:p w:rsidR="00D104F9" w:rsidRPr="004E0C06" w:rsidRDefault="00F34C7E" w:rsidP="00B94482">
      <w:pPr>
        <w:pStyle w:val="1-4"/>
        <w:spacing w:line="230" w:lineRule="auto"/>
      </w:pPr>
      <w:r w:rsidRPr="004E0C06">
        <w:t>вероятность возникновения техногенной катастрофы при активизации боевых действий или террористических актов: возможна утечка (выброс) химически опасных в</w:t>
      </w:r>
      <w:r w:rsidRPr="004E0C06">
        <w:t>е</w:t>
      </w:r>
      <w:r w:rsidRPr="004E0C06">
        <w:t>ществ в окружающую среду.</w:t>
      </w:r>
    </w:p>
    <w:p w:rsidR="00F34C7E" w:rsidRPr="004E0C06" w:rsidRDefault="00F34C7E" w:rsidP="00B94482">
      <w:pPr>
        <w:pStyle w:val="1-4"/>
        <w:spacing w:line="230" w:lineRule="auto"/>
        <w:rPr>
          <w:b/>
        </w:rPr>
      </w:pPr>
      <w:bookmarkStart w:id="5" w:name="_Hlk34906768"/>
      <w:r w:rsidRPr="004E0C06">
        <w:rPr>
          <w:b/>
          <w:i/>
        </w:rPr>
        <w:t>2.1.5.</w:t>
      </w:r>
      <w:r w:rsidR="00FE5EBA" w:rsidRPr="004E0C06">
        <w:rPr>
          <w:b/>
          <w:i/>
          <w:lang w:val="ru-RU"/>
        </w:rPr>
        <w:t> </w:t>
      </w:r>
      <w:r w:rsidRPr="004E0C06">
        <w:rPr>
          <w:b/>
          <w:i/>
        </w:rPr>
        <w:t>Энергетическая отрасль</w:t>
      </w:r>
      <w:r w:rsidRPr="004E0C06">
        <w:t xml:space="preserve"> </w:t>
      </w:r>
      <w:bookmarkEnd w:id="5"/>
      <w:r w:rsidRPr="004E0C06">
        <w:t>стабильно развивае</w:t>
      </w:r>
      <w:r w:rsidRPr="004E0C06">
        <w:t>т</w:t>
      </w:r>
      <w:r w:rsidRPr="004E0C06">
        <w:t>ся, но и имеет ряд своих проблем, среди которых повре</w:t>
      </w:r>
      <w:r w:rsidRPr="004E0C06">
        <w:t>ж</w:t>
      </w:r>
      <w:r w:rsidRPr="004E0C06">
        <w:t>денные линии электропередач, отток высококвалифицир</w:t>
      </w:r>
      <w:r w:rsidRPr="004E0C06">
        <w:t>о</w:t>
      </w:r>
      <w:r w:rsidRPr="004E0C06">
        <w:t>ванных специалистов, а также низкий приток молодых специалистов.</w:t>
      </w:r>
    </w:p>
    <w:p w:rsidR="00F34C7E" w:rsidRPr="004E0C06" w:rsidRDefault="00F34C7E" w:rsidP="00B94482">
      <w:pPr>
        <w:pStyle w:val="1-4"/>
        <w:spacing w:line="230" w:lineRule="auto"/>
      </w:pPr>
      <w:r w:rsidRPr="004E0C06">
        <w:t>Старобешевская ТЭС позволяет генерировать более чем достаточную мощность для обеспечения нужд ДНР, что свидетельствует о стабильно функционирующей отр</w:t>
      </w:r>
      <w:r w:rsidRPr="004E0C06">
        <w:t>а</w:t>
      </w:r>
      <w:r w:rsidRPr="004E0C06">
        <w:t>сли и наращивании экспорта электроэнергии. Финансовые инвестиции позволят ускоренными темпами восстанавл</w:t>
      </w:r>
      <w:r w:rsidRPr="004E0C06">
        <w:t>и</w:t>
      </w:r>
      <w:r w:rsidRPr="004E0C06">
        <w:t>вать поврежденные линии электропередач, а также пред</w:t>
      </w:r>
      <w:r w:rsidRPr="004E0C06">
        <w:t>п</w:t>
      </w:r>
      <w:r w:rsidRPr="004E0C06">
        <w:t>риятия, специализирующиеся на выпуске комплектующих для проведения ремонтных работ. Тепловые электроста</w:t>
      </w:r>
      <w:r w:rsidRPr="004E0C06">
        <w:t>н</w:t>
      </w:r>
      <w:r w:rsidRPr="004E0C06">
        <w:t>ции ДНР работают не на полную мощность, это позволяет говорить о существенном наращивании потенциала в эле</w:t>
      </w:r>
      <w:r w:rsidRPr="004E0C06">
        <w:t>к</w:t>
      </w:r>
      <w:r w:rsidRPr="004E0C06">
        <w:t>троэнергетике, и как итог – увеличение экспорта.</w:t>
      </w:r>
    </w:p>
    <w:p w:rsidR="00F34C7E" w:rsidRPr="004E0C06" w:rsidRDefault="00F34C7E" w:rsidP="00B94482">
      <w:pPr>
        <w:pStyle w:val="1-4"/>
        <w:spacing w:line="230" w:lineRule="auto"/>
        <w:rPr>
          <w:b/>
        </w:rPr>
      </w:pPr>
      <w:r w:rsidRPr="004E0C06">
        <w:rPr>
          <w:b/>
          <w:i/>
        </w:rPr>
        <w:t>2.1.6.</w:t>
      </w:r>
      <w:r w:rsidR="00FE5EBA" w:rsidRPr="004E0C06">
        <w:rPr>
          <w:b/>
          <w:i/>
          <w:lang w:val="ru-RU"/>
        </w:rPr>
        <w:t> </w:t>
      </w:r>
      <w:r w:rsidRPr="004E0C06">
        <w:rPr>
          <w:b/>
          <w:i/>
        </w:rPr>
        <w:t>Пищевая промышленность</w:t>
      </w:r>
      <w:r w:rsidRPr="00FA71C8">
        <w:rPr>
          <w:bCs/>
          <w:iCs/>
        </w:rPr>
        <w:t xml:space="preserve"> </w:t>
      </w:r>
      <w:r w:rsidRPr="004E0C06">
        <w:rPr>
          <w:shd w:val="clear" w:color="auto" w:fill="FFFFFF"/>
        </w:rPr>
        <w:t>развивается дин</w:t>
      </w:r>
      <w:r w:rsidRPr="004E0C06">
        <w:rPr>
          <w:shd w:val="clear" w:color="auto" w:fill="FFFFFF"/>
        </w:rPr>
        <w:t>а</w:t>
      </w:r>
      <w:r w:rsidRPr="004E0C06">
        <w:rPr>
          <w:shd w:val="clear" w:color="auto" w:fill="FFFFFF"/>
        </w:rPr>
        <w:t>мично, однако в связи со сложной ситуацией, сложивше</w:t>
      </w:r>
      <w:r w:rsidRPr="004E0C06">
        <w:rPr>
          <w:shd w:val="clear" w:color="auto" w:fill="FFFFFF"/>
        </w:rPr>
        <w:t>й</w:t>
      </w:r>
      <w:r w:rsidRPr="004E0C06">
        <w:rPr>
          <w:shd w:val="clear" w:color="auto" w:fill="FFFFFF"/>
        </w:rPr>
        <w:t>ся в агропромышленном секторе экономики ДНР в 2018 г., вызванной недостаточным урожаем и необоснованным э</w:t>
      </w:r>
      <w:r w:rsidRPr="004E0C06">
        <w:rPr>
          <w:shd w:val="clear" w:color="auto" w:fill="FFFFFF"/>
        </w:rPr>
        <w:t>к</w:t>
      </w:r>
      <w:r w:rsidRPr="004E0C06">
        <w:rPr>
          <w:shd w:val="clear" w:color="auto" w:fill="FFFFFF"/>
        </w:rPr>
        <w:t xml:space="preserve">спортом зерновых, наблюдался рост цен на ряд социально значимых товаров. </w:t>
      </w:r>
      <w:r w:rsidR="003D34DB">
        <w:rPr>
          <w:shd w:val="clear" w:color="auto" w:fill="FFFFFF"/>
          <w:lang w:val="ru-RU"/>
        </w:rPr>
        <w:t>В</w:t>
      </w:r>
      <w:r w:rsidRPr="004E0C06">
        <w:rPr>
          <w:shd w:val="clear" w:color="auto" w:fill="FFFFFF"/>
        </w:rPr>
        <w:t xml:space="preserve"> 2017–2018 гг. пищевые предприятия стали уделять большое внимание расширению ассортим</w:t>
      </w:r>
      <w:r w:rsidRPr="004E0C06">
        <w:rPr>
          <w:shd w:val="clear" w:color="auto" w:fill="FFFFFF"/>
        </w:rPr>
        <w:t>е</w:t>
      </w:r>
      <w:r w:rsidRPr="004E0C06">
        <w:rPr>
          <w:shd w:val="clear" w:color="auto" w:fill="FFFFFF"/>
        </w:rPr>
        <w:t>нта своей продукции для более полного удовлетворения потребностей населения ДНР.</w:t>
      </w:r>
    </w:p>
    <w:p w:rsidR="00F34C7E" w:rsidRPr="004E0C06" w:rsidRDefault="00F34C7E" w:rsidP="00B94482">
      <w:pPr>
        <w:pStyle w:val="1-4"/>
        <w:spacing w:line="230" w:lineRule="auto"/>
        <w:rPr>
          <w:shd w:val="clear" w:color="auto" w:fill="FFFFFF"/>
        </w:rPr>
      </w:pPr>
      <w:r w:rsidRPr="004E0C06">
        <w:rPr>
          <w:shd w:val="clear" w:color="auto" w:fill="FFFFFF"/>
        </w:rPr>
        <w:t>Пищевая промышленность представлена всеми отр</w:t>
      </w:r>
      <w:r w:rsidRPr="004E0C06">
        <w:rPr>
          <w:shd w:val="clear" w:color="auto" w:fill="FFFFFF"/>
        </w:rPr>
        <w:t>а</w:t>
      </w:r>
      <w:r w:rsidRPr="004E0C06">
        <w:rPr>
          <w:shd w:val="clear" w:color="auto" w:fill="FFFFFF"/>
        </w:rPr>
        <w:t>слями, кроме переработки и консервирования картофеля, производства сахара и солода. Развивается более динами</w:t>
      </w:r>
      <w:r w:rsidRPr="004E0C06">
        <w:rPr>
          <w:shd w:val="clear" w:color="auto" w:fill="FFFFFF"/>
        </w:rPr>
        <w:t>ч</w:t>
      </w:r>
      <w:r w:rsidRPr="004E0C06">
        <w:rPr>
          <w:shd w:val="clear" w:color="auto" w:fill="FFFFFF"/>
        </w:rPr>
        <w:t>но по сравнению с другими отраслями перерабатывающей промышленности, о чем свидетельствует сокращение ра</w:t>
      </w:r>
      <w:r w:rsidRPr="004E0C06">
        <w:rPr>
          <w:shd w:val="clear" w:color="auto" w:fill="FFFFFF"/>
        </w:rPr>
        <w:t>з</w:t>
      </w:r>
      <w:r w:rsidRPr="004E0C06">
        <w:rPr>
          <w:shd w:val="clear" w:color="auto" w:fill="FFFFFF"/>
        </w:rPr>
        <w:t>рыва в объемах реализованной продукции предприятиями пищевой промышленности 2013 г. в сравнении с послед</w:t>
      </w:r>
      <w:r w:rsidRPr="004E0C06">
        <w:rPr>
          <w:shd w:val="clear" w:color="auto" w:fill="FFFFFF"/>
        </w:rPr>
        <w:t>у</w:t>
      </w:r>
      <w:r w:rsidRPr="004E0C06">
        <w:rPr>
          <w:shd w:val="clear" w:color="auto" w:fill="FFFFFF"/>
        </w:rPr>
        <w:t>ющими годами: в 2016 г. – в 3,5 раза меньше, в 2017 г. – в 2,8 раза меньше, в 2018 г. – в 2,2 раза меньше</w:t>
      </w:r>
      <w:r w:rsidRPr="004E0C06">
        <w:rPr>
          <w:rStyle w:val="aa"/>
          <w:shd w:val="clear" w:color="auto" w:fill="FFFFFF"/>
        </w:rPr>
        <w:footnoteReference w:id="65"/>
      </w:r>
      <w:r w:rsidRPr="004E0C06">
        <w:rPr>
          <w:shd w:val="clear" w:color="auto" w:fill="FFFFFF"/>
        </w:rPr>
        <w:t>. В 2018 г. объем реализации продукции предприятий пищевой пр</w:t>
      </w:r>
      <w:r w:rsidRPr="004E0C06">
        <w:rPr>
          <w:shd w:val="clear" w:color="auto" w:fill="FFFFFF"/>
        </w:rPr>
        <w:t>о</w:t>
      </w:r>
      <w:r w:rsidRPr="004E0C06">
        <w:rPr>
          <w:shd w:val="clear" w:color="auto" w:fill="FFFFFF"/>
        </w:rPr>
        <w:t>мышленности составил 11,19 </w:t>
      </w:r>
      <w:r w:rsidR="00FB4675" w:rsidRPr="004E0C06">
        <w:rPr>
          <w:shd w:val="clear" w:color="auto" w:fill="FFFFFF"/>
        </w:rPr>
        <w:t>млрд</w:t>
      </w:r>
      <w:r w:rsidRPr="004E0C06">
        <w:rPr>
          <w:shd w:val="clear" w:color="auto" w:fill="FFFFFF"/>
        </w:rPr>
        <w:t> руб.</w:t>
      </w:r>
      <w:r w:rsidRPr="004E0C06">
        <w:rPr>
          <w:rStyle w:val="aa"/>
          <w:shd w:val="clear" w:color="auto" w:fill="FFFFFF"/>
        </w:rPr>
        <w:t xml:space="preserve"> </w:t>
      </w:r>
      <w:r w:rsidRPr="004E0C06">
        <w:rPr>
          <w:rStyle w:val="aa"/>
          <w:shd w:val="clear" w:color="auto" w:fill="FFFFFF"/>
        </w:rPr>
        <w:footnoteReference w:id="66"/>
      </w:r>
      <w:r w:rsidRPr="004E0C06">
        <w:rPr>
          <w:shd w:val="clear" w:color="auto" w:fill="FFFFFF"/>
        </w:rPr>
        <w:t>, т.е. увеличился на 19,0% по сравнению с 2017 г. В 2019 г. объем реализ</w:t>
      </w:r>
      <w:r w:rsidRPr="004E0C06">
        <w:rPr>
          <w:shd w:val="clear" w:color="auto" w:fill="FFFFFF"/>
        </w:rPr>
        <w:t>а</w:t>
      </w:r>
      <w:r w:rsidRPr="004E0C06">
        <w:rPr>
          <w:shd w:val="clear" w:color="auto" w:fill="FFFFFF"/>
        </w:rPr>
        <w:t>ции продукции увеличился еще на 7%, или на 0,78 </w:t>
      </w:r>
      <w:r w:rsidR="00FB4675" w:rsidRPr="004E0C06">
        <w:rPr>
          <w:shd w:val="clear" w:color="auto" w:fill="FFFFFF"/>
        </w:rPr>
        <w:t>млрд</w:t>
      </w:r>
      <w:r w:rsidRPr="004E0C06">
        <w:rPr>
          <w:shd w:val="clear" w:color="auto" w:fill="FFFFFF"/>
        </w:rPr>
        <w:t> руб.</w:t>
      </w:r>
      <w:r w:rsidRPr="004E0C06">
        <w:rPr>
          <w:rStyle w:val="aa"/>
          <w:shd w:val="clear" w:color="auto" w:fill="FFFFFF"/>
        </w:rPr>
        <w:footnoteReference w:id="67"/>
      </w:r>
      <w:r w:rsidRPr="004E0C06">
        <w:rPr>
          <w:shd w:val="clear" w:color="auto" w:fill="FFFFFF"/>
        </w:rPr>
        <w:t xml:space="preserve"> Объем экспорта в РФ и ЛНР за 2018 г. с</w:t>
      </w:r>
      <w:r w:rsidRPr="004E0C06">
        <w:rPr>
          <w:shd w:val="clear" w:color="auto" w:fill="FFFFFF"/>
        </w:rPr>
        <w:t>о</w:t>
      </w:r>
      <w:r w:rsidRPr="004E0C06">
        <w:rPr>
          <w:shd w:val="clear" w:color="auto" w:fill="FFFFFF"/>
        </w:rPr>
        <w:t>ставил 3,42 </w:t>
      </w:r>
      <w:r w:rsidR="00FB4675" w:rsidRPr="004E0C06">
        <w:rPr>
          <w:shd w:val="clear" w:color="auto" w:fill="FFFFFF"/>
        </w:rPr>
        <w:t>млрд</w:t>
      </w:r>
      <w:r w:rsidRPr="004E0C06">
        <w:rPr>
          <w:shd w:val="clear" w:color="auto" w:fill="FFFFFF"/>
        </w:rPr>
        <w:t xml:space="preserve"> руб. </w:t>
      </w:r>
    </w:p>
    <w:p w:rsidR="00F34C7E" w:rsidRPr="004E0C06" w:rsidRDefault="00F34C7E" w:rsidP="00B94482">
      <w:pPr>
        <w:pStyle w:val="1-4"/>
        <w:spacing w:line="230" w:lineRule="auto"/>
        <w:rPr>
          <w:shd w:val="clear" w:color="auto" w:fill="FFFFFF"/>
        </w:rPr>
      </w:pPr>
      <w:r w:rsidRPr="004E0C06">
        <w:rPr>
          <w:shd w:val="clear" w:color="auto" w:fill="FFFFFF"/>
        </w:rPr>
        <w:t>На конец 2018 г. хозяйственную деятельность в п</w:t>
      </w:r>
      <w:r w:rsidRPr="004E0C06">
        <w:rPr>
          <w:shd w:val="clear" w:color="auto" w:fill="FFFFFF"/>
        </w:rPr>
        <w:t>и</w:t>
      </w:r>
      <w:r w:rsidRPr="004E0C06">
        <w:rPr>
          <w:shd w:val="clear" w:color="auto" w:fill="FFFFFF"/>
        </w:rPr>
        <w:t>щевой промышленности осуществляли 251 предприятие. Среднесписочная численность штатных работников по всем подотраслям пищевой промышленности на конец 2018 г. составила 10,84 тыс. чел., что на 1,94 ты</w:t>
      </w:r>
      <w:r w:rsidR="003D34DB">
        <w:rPr>
          <w:shd w:val="clear" w:color="auto" w:fill="FFFFFF"/>
          <w:lang w:val="ru-RU"/>
        </w:rPr>
        <w:t>с</w:t>
      </w:r>
      <w:r w:rsidRPr="004E0C06">
        <w:rPr>
          <w:shd w:val="clear" w:color="auto" w:fill="FFFFFF"/>
        </w:rPr>
        <w:t> чел.</w:t>
      </w:r>
      <w:r w:rsidR="003D34DB">
        <w:rPr>
          <w:shd w:val="clear" w:color="auto" w:fill="FFFFFF"/>
          <w:lang w:val="ru-RU"/>
        </w:rPr>
        <w:t>,</w:t>
      </w:r>
      <w:r w:rsidRPr="004E0C06">
        <w:rPr>
          <w:shd w:val="clear" w:color="auto" w:fill="FFFFFF"/>
        </w:rPr>
        <w:t xml:space="preserve"> или на 21,8% больше, чем на конец 2017 г. Среднемесячная з</w:t>
      </w:r>
      <w:r w:rsidRPr="004E0C06">
        <w:rPr>
          <w:shd w:val="clear" w:color="auto" w:fill="FFFFFF"/>
        </w:rPr>
        <w:t>а</w:t>
      </w:r>
      <w:r w:rsidRPr="004E0C06">
        <w:rPr>
          <w:shd w:val="clear" w:color="auto" w:fill="FFFFFF"/>
        </w:rPr>
        <w:t>работная плата в отрасли возросла на 2,1 тыс. руб., или на 29,6% по сравнению с 2017 г. и составила 9,2 тыс. руб.</w:t>
      </w:r>
      <w:r w:rsidRPr="004E0C06">
        <w:rPr>
          <w:rStyle w:val="aa"/>
          <w:sz w:val="28"/>
          <w:szCs w:val="28"/>
          <w:shd w:val="clear" w:color="auto" w:fill="FFFFFF"/>
        </w:rPr>
        <w:footnoteReference w:id="68"/>
      </w:r>
    </w:p>
    <w:p w:rsidR="00F34C7E" w:rsidRPr="004E0C06" w:rsidRDefault="00F34C7E" w:rsidP="00B94482">
      <w:pPr>
        <w:pStyle w:val="1-4"/>
        <w:spacing w:line="230" w:lineRule="auto"/>
      </w:pPr>
      <w:r w:rsidRPr="004E0C06">
        <w:t>В структуре пищевой промышленности к наиболее крупными подотраслями по объемам производства в нат</w:t>
      </w:r>
      <w:r w:rsidRPr="004E0C06">
        <w:t>у</w:t>
      </w:r>
      <w:r w:rsidRPr="004E0C06">
        <w:t>ральном выражении за 2018</w:t>
      </w:r>
      <w:r w:rsidRPr="004E0C06">
        <w:rPr>
          <w:lang w:val="ru-RU"/>
        </w:rPr>
        <w:t> </w:t>
      </w:r>
      <w:r w:rsidRPr="004E0C06">
        <w:t>г. относятся:</w:t>
      </w:r>
    </w:p>
    <w:p w:rsidR="00F34C7E" w:rsidRPr="004E0C06" w:rsidRDefault="00F34C7E" w:rsidP="00B94482">
      <w:pPr>
        <w:pStyle w:val="1-4"/>
        <w:spacing w:line="230" w:lineRule="auto"/>
      </w:pPr>
      <w:r w:rsidRPr="004E0C06">
        <w:t>производство готовых кормов для животных – 20,8%;</w:t>
      </w:r>
    </w:p>
    <w:p w:rsidR="00F34C7E" w:rsidRPr="004E0C06" w:rsidRDefault="00F34C7E" w:rsidP="00B94482">
      <w:pPr>
        <w:pStyle w:val="1-4"/>
        <w:spacing w:line="230" w:lineRule="auto"/>
      </w:pPr>
      <w:r w:rsidRPr="004E0C06">
        <w:t>производство продуктов мукомольной и крупяной промышленности – 19,2%;</w:t>
      </w:r>
    </w:p>
    <w:p w:rsidR="00F34C7E" w:rsidRPr="004E0C06" w:rsidRDefault="00F34C7E" w:rsidP="00B94482">
      <w:pPr>
        <w:pStyle w:val="1-4"/>
        <w:spacing w:line="230" w:lineRule="auto"/>
      </w:pPr>
      <w:r w:rsidRPr="004E0C06">
        <w:t>производство хлебобулочных и мучных кондитер</w:t>
      </w:r>
      <w:r w:rsidRPr="004E0C06">
        <w:t>с</w:t>
      </w:r>
      <w:r w:rsidRPr="004E0C06">
        <w:t xml:space="preserve">ких изделий – 17,9%. </w:t>
      </w:r>
    </w:p>
    <w:p w:rsidR="00F34C7E" w:rsidRPr="004E0C06" w:rsidRDefault="00F34C7E" w:rsidP="00B94482">
      <w:pPr>
        <w:pStyle w:val="1-4"/>
        <w:spacing w:line="230" w:lineRule="auto"/>
      </w:pPr>
      <w:r w:rsidRPr="004E0C06">
        <w:rPr>
          <w:lang w:val="ru-RU"/>
        </w:rPr>
        <w:t>В</w:t>
      </w:r>
      <w:r w:rsidRPr="004E0C06">
        <w:t xml:space="preserve"> 2017</w:t>
      </w:r>
      <w:r w:rsidRPr="004E0C06">
        <w:rPr>
          <w:lang w:val="ru-RU"/>
        </w:rPr>
        <w:t>–</w:t>
      </w:r>
      <w:r w:rsidRPr="004E0C06">
        <w:t>2018</w:t>
      </w:r>
      <w:r w:rsidRPr="004E0C06">
        <w:rPr>
          <w:lang w:val="ru-RU"/>
        </w:rPr>
        <w:t> </w:t>
      </w:r>
      <w:r w:rsidRPr="004E0C06">
        <w:t>гг. наиболее динамично развивалось производство табачных изделий (увеличение в 2,6 раза), производство безалкогольных напитков и ликеро-водочных изделий (увеличение на 35,7%), переработка и консервирование мяса (увеличение на 23,3%)</w:t>
      </w:r>
      <w:r w:rsidRPr="004E0C06">
        <w:rPr>
          <w:rStyle w:val="aa"/>
          <w:sz w:val="28"/>
          <w:shd w:val="clear" w:color="auto" w:fill="FFFFFF"/>
        </w:rPr>
        <w:footnoteReference w:id="69"/>
      </w:r>
      <w:r w:rsidRPr="004E0C06">
        <w:t xml:space="preserve">. </w:t>
      </w:r>
    </w:p>
    <w:p w:rsidR="00DF3CD0" w:rsidRDefault="00F34C7E" w:rsidP="00B94482">
      <w:pPr>
        <w:pStyle w:val="1-4"/>
        <w:spacing w:line="230" w:lineRule="auto"/>
      </w:pPr>
      <w:r w:rsidRPr="004E0C06">
        <w:t>В табл</w:t>
      </w:r>
      <w:r w:rsidRPr="004E0C06">
        <w:rPr>
          <w:lang w:val="ru-RU"/>
        </w:rPr>
        <w:t>. </w:t>
      </w:r>
      <w:r w:rsidR="004564DA" w:rsidRPr="004E0C06">
        <w:rPr>
          <w:lang w:val="ru-RU"/>
        </w:rPr>
        <w:t>2</w:t>
      </w:r>
      <w:r w:rsidRPr="004E0C06">
        <w:t xml:space="preserve"> представлена динамика объемов производ</w:t>
      </w:r>
      <w:r w:rsidR="00DC35F6" w:rsidRPr="004E0C06">
        <w:rPr>
          <w:lang w:val="ru-RU"/>
        </w:rPr>
        <w:t>-</w:t>
      </w:r>
      <w:r w:rsidRPr="004E0C06">
        <w:t>ства некоторых видов продукции пищевой отрасли ДНР.</w:t>
      </w:r>
    </w:p>
    <w:p w:rsidR="00B94482" w:rsidRPr="00B94482" w:rsidRDefault="00B94482" w:rsidP="00DF3CD0">
      <w:pPr>
        <w:pStyle w:val="1-0"/>
        <w:spacing w:before="0" w:after="0"/>
        <w:rPr>
          <w:sz w:val="10"/>
          <w:szCs w:val="10"/>
        </w:rPr>
      </w:pPr>
    </w:p>
    <w:p w:rsidR="007703BA" w:rsidRPr="00800A54" w:rsidRDefault="007703BA" w:rsidP="00DF3CD0">
      <w:pPr>
        <w:pStyle w:val="1-0"/>
        <w:spacing w:before="0" w:after="0"/>
        <w:rPr>
          <w:sz w:val="22"/>
          <w:szCs w:val="22"/>
          <w:lang w:val="ru-RU"/>
        </w:rPr>
      </w:pPr>
      <w:r w:rsidRPr="00800A54">
        <w:rPr>
          <w:sz w:val="22"/>
          <w:szCs w:val="22"/>
        </w:rPr>
        <w:t>Таблица</w:t>
      </w:r>
      <w:r w:rsidR="00767656" w:rsidRPr="00800A54">
        <w:rPr>
          <w:sz w:val="22"/>
          <w:szCs w:val="22"/>
          <w:lang w:val="ru-RU"/>
        </w:rPr>
        <w:t> </w:t>
      </w:r>
      <w:r w:rsidR="004564DA" w:rsidRPr="00800A54">
        <w:rPr>
          <w:sz w:val="22"/>
          <w:szCs w:val="22"/>
          <w:lang w:val="ru-RU"/>
        </w:rPr>
        <w:t>2</w:t>
      </w:r>
    </w:p>
    <w:p w:rsidR="007703BA" w:rsidRDefault="007703BA" w:rsidP="00DF3CD0">
      <w:pPr>
        <w:pStyle w:val="13"/>
        <w:spacing w:after="0"/>
        <w:rPr>
          <w:szCs w:val="24"/>
        </w:rPr>
      </w:pPr>
      <w:r w:rsidRPr="00B94482">
        <w:rPr>
          <w:szCs w:val="24"/>
        </w:rPr>
        <w:t>Динамика объемов производства продукции</w:t>
      </w:r>
      <w:r w:rsidR="002435F3" w:rsidRPr="00B94482">
        <w:rPr>
          <w:szCs w:val="24"/>
        </w:rPr>
        <w:br/>
      </w:r>
      <w:r w:rsidRPr="00B94482">
        <w:rPr>
          <w:szCs w:val="24"/>
        </w:rPr>
        <w:t>пищевой отрасли ДНР</w:t>
      </w:r>
    </w:p>
    <w:p w:rsidR="00800A54" w:rsidRPr="00800A54" w:rsidRDefault="00800A54" w:rsidP="00DF3CD0">
      <w:pPr>
        <w:pStyle w:val="13"/>
        <w:spacing w:after="0"/>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2405"/>
        <w:gridCol w:w="1418"/>
        <w:gridCol w:w="1134"/>
        <w:gridCol w:w="1280"/>
      </w:tblGrid>
      <w:tr w:rsidR="007703BA" w:rsidRPr="00B94482" w:rsidTr="00B94482">
        <w:trPr>
          <w:trHeight w:val="400"/>
        </w:trPr>
        <w:tc>
          <w:tcPr>
            <w:tcW w:w="2405" w:type="dxa"/>
            <w:vAlign w:val="center"/>
          </w:tcPr>
          <w:p w:rsidR="007703BA" w:rsidRPr="00B94482" w:rsidRDefault="007703BA" w:rsidP="002435F3">
            <w:pPr>
              <w:pStyle w:val="1--"/>
              <w:jc w:val="center"/>
            </w:pPr>
            <w:r w:rsidRPr="00B94482">
              <w:t>Показатель</w:t>
            </w:r>
          </w:p>
        </w:tc>
        <w:tc>
          <w:tcPr>
            <w:tcW w:w="1418" w:type="dxa"/>
          </w:tcPr>
          <w:p w:rsidR="00B80B3B" w:rsidRPr="00B94482" w:rsidRDefault="007703BA" w:rsidP="003D34DB">
            <w:pPr>
              <w:pStyle w:val="1--"/>
              <w:jc w:val="center"/>
              <w:rPr>
                <w:vertAlign w:val="superscript"/>
                <w:lang w:val="ru-RU"/>
              </w:rPr>
            </w:pPr>
            <w:r w:rsidRPr="00B94482">
              <w:t xml:space="preserve">Изменение </w:t>
            </w:r>
            <w:r w:rsidRPr="00B94482">
              <w:br/>
              <w:t xml:space="preserve">2016 г. </w:t>
            </w:r>
            <w:r w:rsidR="003D34DB" w:rsidRPr="00B94482">
              <w:br/>
            </w:r>
            <w:r w:rsidRPr="00B94482">
              <w:t>к 2015 г.</w:t>
            </w:r>
            <w:r w:rsidR="002435F3" w:rsidRPr="00B94482">
              <w:rPr>
                <w:lang w:val="ru-RU"/>
              </w:rPr>
              <w:t xml:space="preserve"> </w:t>
            </w:r>
            <w:r w:rsidR="00465C16" w:rsidRPr="00B94482">
              <w:rPr>
                <w:vertAlign w:val="superscript"/>
              </w:rPr>
              <w:footnoteReference w:id="70"/>
            </w:r>
            <w:r w:rsidR="00B80B3B" w:rsidRPr="00B94482">
              <w:rPr>
                <w:vertAlign w:val="superscript"/>
                <w:lang w:val="ru-RU"/>
              </w:rPr>
              <w:t>,</w:t>
            </w:r>
            <w:r w:rsidR="003114FD" w:rsidRPr="00B94482">
              <w:rPr>
                <w:vertAlign w:val="superscript"/>
                <w:lang w:val="ru-RU"/>
              </w:rPr>
              <w:t>71</w:t>
            </w:r>
          </w:p>
        </w:tc>
        <w:tc>
          <w:tcPr>
            <w:tcW w:w="1134" w:type="dxa"/>
          </w:tcPr>
          <w:p w:rsidR="007703BA" w:rsidRPr="00B94482" w:rsidRDefault="007703BA" w:rsidP="003D34DB">
            <w:pPr>
              <w:pStyle w:val="1--"/>
              <w:jc w:val="center"/>
              <w:rPr>
                <w:vertAlign w:val="superscript"/>
                <w:lang w:val="ru-RU"/>
              </w:rPr>
            </w:pPr>
            <w:r w:rsidRPr="00B94482">
              <w:t xml:space="preserve">Изменение </w:t>
            </w:r>
            <w:r w:rsidRPr="00B94482">
              <w:br/>
              <w:t xml:space="preserve">2017 г. </w:t>
            </w:r>
            <w:r w:rsidR="003D34DB" w:rsidRPr="00B94482">
              <w:br/>
            </w:r>
            <w:r w:rsidRPr="00B94482">
              <w:t>к 2016 г.</w:t>
            </w:r>
            <w:r w:rsidR="003114FD" w:rsidRPr="00B94482">
              <w:rPr>
                <w:vertAlign w:val="superscript"/>
                <w:lang w:val="ru-RU"/>
              </w:rPr>
              <w:t>72</w:t>
            </w:r>
          </w:p>
        </w:tc>
        <w:tc>
          <w:tcPr>
            <w:tcW w:w="1280" w:type="dxa"/>
          </w:tcPr>
          <w:p w:rsidR="007703BA" w:rsidRPr="00B94482" w:rsidRDefault="007703BA" w:rsidP="003D34DB">
            <w:pPr>
              <w:pStyle w:val="1--"/>
              <w:jc w:val="center"/>
              <w:rPr>
                <w:vertAlign w:val="superscript"/>
              </w:rPr>
            </w:pPr>
            <w:r w:rsidRPr="00B94482">
              <w:t xml:space="preserve">Изменение </w:t>
            </w:r>
            <w:r w:rsidRPr="00B94482">
              <w:br/>
              <w:t xml:space="preserve">2018 г. </w:t>
            </w:r>
            <w:r w:rsidR="003D34DB" w:rsidRPr="00B94482">
              <w:br/>
            </w:r>
            <w:r w:rsidRPr="00B94482">
              <w:t>к 2017 г.</w:t>
            </w:r>
            <w:r w:rsidR="003114FD" w:rsidRPr="00B94482">
              <w:rPr>
                <w:vertAlign w:val="superscript"/>
                <w:lang w:val="ru-RU"/>
              </w:rPr>
              <w:t>73</w:t>
            </w:r>
            <w:r w:rsidR="00B80B3B" w:rsidRPr="00B94482">
              <w:rPr>
                <w:vertAlign w:val="superscript"/>
                <w:lang w:val="ru-RU"/>
              </w:rPr>
              <w:t>,</w:t>
            </w:r>
            <w:r w:rsidR="003114FD" w:rsidRPr="00B94482">
              <w:rPr>
                <w:vertAlign w:val="superscript"/>
                <w:lang w:val="ru-RU"/>
              </w:rPr>
              <w:t>74</w:t>
            </w:r>
          </w:p>
        </w:tc>
      </w:tr>
      <w:tr w:rsidR="00E42ED6" w:rsidRPr="00B94482" w:rsidTr="00B94482">
        <w:tc>
          <w:tcPr>
            <w:tcW w:w="2405" w:type="dxa"/>
            <w:vAlign w:val="center"/>
          </w:tcPr>
          <w:p w:rsidR="00E42ED6" w:rsidRPr="00B94482" w:rsidRDefault="00E42ED6" w:rsidP="002435F3">
            <w:pPr>
              <w:pStyle w:val="1--"/>
              <w:jc w:val="center"/>
              <w:rPr>
                <w:lang w:val="ru-RU"/>
              </w:rPr>
            </w:pPr>
            <w:r w:rsidRPr="00B94482">
              <w:rPr>
                <w:lang w:val="ru-RU"/>
              </w:rPr>
              <w:t>1</w:t>
            </w:r>
          </w:p>
        </w:tc>
        <w:tc>
          <w:tcPr>
            <w:tcW w:w="1418" w:type="dxa"/>
          </w:tcPr>
          <w:p w:rsidR="00E42ED6" w:rsidRPr="00B94482" w:rsidRDefault="00E42ED6" w:rsidP="002435F3">
            <w:pPr>
              <w:pStyle w:val="1--"/>
              <w:jc w:val="center"/>
              <w:rPr>
                <w:lang w:val="ru-RU"/>
              </w:rPr>
            </w:pPr>
            <w:r w:rsidRPr="00B94482">
              <w:rPr>
                <w:lang w:val="ru-RU"/>
              </w:rPr>
              <w:t>2</w:t>
            </w:r>
          </w:p>
        </w:tc>
        <w:tc>
          <w:tcPr>
            <w:tcW w:w="1134" w:type="dxa"/>
          </w:tcPr>
          <w:p w:rsidR="00E42ED6" w:rsidRPr="00B94482" w:rsidRDefault="00E42ED6" w:rsidP="002435F3">
            <w:pPr>
              <w:pStyle w:val="1--"/>
              <w:jc w:val="center"/>
              <w:rPr>
                <w:lang w:val="ru-RU"/>
              </w:rPr>
            </w:pPr>
            <w:r w:rsidRPr="00B94482">
              <w:rPr>
                <w:lang w:val="ru-RU"/>
              </w:rPr>
              <w:t>3</w:t>
            </w:r>
          </w:p>
        </w:tc>
        <w:tc>
          <w:tcPr>
            <w:tcW w:w="1280" w:type="dxa"/>
          </w:tcPr>
          <w:p w:rsidR="00E42ED6" w:rsidRPr="00B94482" w:rsidRDefault="00E42ED6" w:rsidP="002435F3">
            <w:pPr>
              <w:pStyle w:val="1--"/>
              <w:jc w:val="center"/>
              <w:rPr>
                <w:lang w:val="ru-RU"/>
              </w:rPr>
            </w:pPr>
            <w:r w:rsidRPr="00B94482">
              <w:rPr>
                <w:lang w:val="ru-RU"/>
              </w:rPr>
              <w:t>4</w:t>
            </w:r>
          </w:p>
        </w:tc>
      </w:tr>
      <w:tr w:rsidR="007703BA" w:rsidRPr="00B94482" w:rsidTr="00B94482">
        <w:tc>
          <w:tcPr>
            <w:tcW w:w="2405" w:type="dxa"/>
          </w:tcPr>
          <w:p w:rsidR="007703BA" w:rsidRPr="00B94482" w:rsidRDefault="007703BA" w:rsidP="00BF7E97">
            <w:pPr>
              <w:pStyle w:val="1--"/>
              <w:jc w:val="left"/>
            </w:pPr>
            <w:r w:rsidRPr="00B94482">
              <w:t>Макаронные изделия</w:t>
            </w:r>
          </w:p>
        </w:tc>
        <w:tc>
          <w:tcPr>
            <w:tcW w:w="1418" w:type="dxa"/>
            <w:vAlign w:val="center"/>
          </w:tcPr>
          <w:p w:rsidR="007703BA" w:rsidRPr="00B94482" w:rsidRDefault="00BF7E97" w:rsidP="002435F3">
            <w:pPr>
              <w:pStyle w:val="1--"/>
              <w:jc w:val="center"/>
            </w:pPr>
            <w:r w:rsidRPr="00B94482">
              <w:sym w:font="Symbol" w:char="F02D"/>
            </w:r>
          </w:p>
        </w:tc>
        <w:tc>
          <w:tcPr>
            <w:tcW w:w="1134" w:type="dxa"/>
            <w:vAlign w:val="center"/>
          </w:tcPr>
          <w:p w:rsidR="007703BA" w:rsidRPr="00B94482" w:rsidRDefault="007703BA" w:rsidP="002435F3">
            <w:pPr>
              <w:pStyle w:val="1--"/>
              <w:jc w:val="center"/>
            </w:pPr>
            <w:r w:rsidRPr="00B94482">
              <w:t>в 2 раза</w:t>
            </w:r>
          </w:p>
        </w:tc>
        <w:tc>
          <w:tcPr>
            <w:tcW w:w="1280" w:type="dxa"/>
          </w:tcPr>
          <w:p w:rsidR="007703BA" w:rsidRPr="00B94482" w:rsidRDefault="007703BA" w:rsidP="002435F3">
            <w:pPr>
              <w:pStyle w:val="1--"/>
              <w:jc w:val="center"/>
            </w:pPr>
            <w:r w:rsidRPr="00B94482">
              <w:t>+18,8%</w:t>
            </w:r>
          </w:p>
        </w:tc>
      </w:tr>
      <w:tr w:rsidR="007703BA" w:rsidRPr="00B94482" w:rsidTr="00B94482">
        <w:tc>
          <w:tcPr>
            <w:tcW w:w="2405" w:type="dxa"/>
          </w:tcPr>
          <w:p w:rsidR="007703BA" w:rsidRPr="00B94482" w:rsidRDefault="007703BA" w:rsidP="00BF7E97">
            <w:pPr>
              <w:pStyle w:val="1--"/>
              <w:jc w:val="left"/>
            </w:pPr>
            <w:r w:rsidRPr="00B94482">
              <w:t>Колбасные изделия</w:t>
            </w:r>
          </w:p>
        </w:tc>
        <w:tc>
          <w:tcPr>
            <w:tcW w:w="1418" w:type="dxa"/>
            <w:vAlign w:val="center"/>
          </w:tcPr>
          <w:p w:rsidR="007703BA" w:rsidRPr="00B94482" w:rsidRDefault="007703BA" w:rsidP="002435F3">
            <w:pPr>
              <w:pStyle w:val="1--"/>
              <w:jc w:val="center"/>
            </w:pPr>
            <w:r w:rsidRPr="00B94482">
              <w:t>1,9 раз</w:t>
            </w:r>
          </w:p>
        </w:tc>
        <w:tc>
          <w:tcPr>
            <w:tcW w:w="1134" w:type="dxa"/>
            <w:vAlign w:val="center"/>
          </w:tcPr>
          <w:p w:rsidR="007703BA" w:rsidRPr="00B94482" w:rsidRDefault="007703BA" w:rsidP="002435F3">
            <w:pPr>
              <w:pStyle w:val="1--"/>
              <w:jc w:val="center"/>
            </w:pPr>
            <w:r w:rsidRPr="00B94482">
              <w:t>+25,2%</w:t>
            </w:r>
          </w:p>
        </w:tc>
        <w:tc>
          <w:tcPr>
            <w:tcW w:w="1280" w:type="dxa"/>
          </w:tcPr>
          <w:p w:rsidR="007703BA" w:rsidRPr="00B94482" w:rsidRDefault="007703BA" w:rsidP="002435F3">
            <w:pPr>
              <w:pStyle w:val="1--"/>
              <w:jc w:val="center"/>
            </w:pPr>
            <w:r w:rsidRPr="00B94482">
              <w:t>+21,3%</w:t>
            </w:r>
          </w:p>
        </w:tc>
      </w:tr>
      <w:tr w:rsidR="00212DD6" w:rsidRPr="00B94482" w:rsidTr="00B94482">
        <w:tc>
          <w:tcPr>
            <w:tcW w:w="2405" w:type="dxa"/>
          </w:tcPr>
          <w:p w:rsidR="00212DD6" w:rsidRPr="00B94482" w:rsidRDefault="00212DD6" w:rsidP="00E968CB">
            <w:pPr>
              <w:pStyle w:val="1--"/>
              <w:jc w:val="left"/>
            </w:pPr>
            <w:r w:rsidRPr="00B94482">
              <w:t>Молочные продукты</w:t>
            </w:r>
          </w:p>
        </w:tc>
        <w:tc>
          <w:tcPr>
            <w:tcW w:w="1418" w:type="dxa"/>
            <w:vAlign w:val="center"/>
          </w:tcPr>
          <w:p w:rsidR="00212DD6" w:rsidRPr="00B94482" w:rsidRDefault="00212DD6" w:rsidP="00E968CB">
            <w:pPr>
              <w:pStyle w:val="1--"/>
              <w:jc w:val="center"/>
            </w:pPr>
            <w:r w:rsidRPr="00B94482">
              <w:t>3,8 раз</w:t>
            </w:r>
          </w:p>
        </w:tc>
        <w:tc>
          <w:tcPr>
            <w:tcW w:w="1134" w:type="dxa"/>
            <w:vAlign w:val="center"/>
          </w:tcPr>
          <w:p w:rsidR="00212DD6" w:rsidRPr="00B94482" w:rsidRDefault="00212DD6" w:rsidP="00E968CB">
            <w:pPr>
              <w:pStyle w:val="1--"/>
              <w:jc w:val="center"/>
            </w:pPr>
            <w:r w:rsidRPr="00B94482">
              <w:t>+27,9%</w:t>
            </w:r>
          </w:p>
        </w:tc>
        <w:tc>
          <w:tcPr>
            <w:tcW w:w="1280" w:type="dxa"/>
          </w:tcPr>
          <w:p w:rsidR="00212DD6" w:rsidRPr="00B94482" w:rsidRDefault="00212DD6" w:rsidP="00E968CB">
            <w:pPr>
              <w:pStyle w:val="1--"/>
              <w:jc w:val="center"/>
            </w:pPr>
            <w:r w:rsidRPr="00B94482">
              <w:t>+17,9%</w:t>
            </w:r>
          </w:p>
        </w:tc>
      </w:tr>
      <w:tr w:rsidR="00212DD6" w:rsidRPr="00B94482" w:rsidTr="00B94482">
        <w:tc>
          <w:tcPr>
            <w:tcW w:w="2405" w:type="dxa"/>
          </w:tcPr>
          <w:p w:rsidR="00212DD6" w:rsidRPr="00B94482" w:rsidRDefault="00212DD6" w:rsidP="00E968CB">
            <w:pPr>
              <w:pStyle w:val="1--"/>
              <w:jc w:val="left"/>
            </w:pPr>
            <w:r w:rsidRPr="00B94482">
              <w:t>Мясо и субпродукты</w:t>
            </w:r>
          </w:p>
        </w:tc>
        <w:tc>
          <w:tcPr>
            <w:tcW w:w="1418" w:type="dxa"/>
            <w:vAlign w:val="center"/>
          </w:tcPr>
          <w:p w:rsidR="00212DD6" w:rsidRPr="00B94482" w:rsidRDefault="00212DD6" w:rsidP="00E968CB">
            <w:pPr>
              <w:pStyle w:val="1--"/>
              <w:jc w:val="center"/>
            </w:pPr>
            <w:r w:rsidRPr="00B94482">
              <w:t>1,9 раз</w:t>
            </w:r>
          </w:p>
        </w:tc>
        <w:tc>
          <w:tcPr>
            <w:tcW w:w="1134" w:type="dxa"/>
            <w:vAlign w:val="center"/>
          </w:tcPr>
          <w:p w:rsidR="00212DD6" w:rsidRPr="00B94482" w:rsidRDefault="00212DD6" w:rsidP="00E968CB">
            <w:pPr>
              <w:pStyle w:val="1--"/>
              <w:jc w:val="center"/>
            </w:pPr>
            <w:r w:rsidRPr="00B94482">
              <w:t>+40,8%</w:t>
            </w:r>
          </w:p>
        </w:tc>
        <w:tc>
          <w:tcPr>
            <w:tcW w:w="1280" w:type="dxa"/>
          </w:tcPr>
          <w:p w:rsidR="00212DD6" w:rsidRPr="00B94482" w:rsidRDefault="00212DD6" w:rsidP="00E968CB">
            <w:pPr>
              <w:pStyle w:val="1--"/>
              <w:jc w:val="center"/>
            </w:pPr>
            <w:r w:rsidRPr="00B94482">
              <w:t>+24,1%</w:t>
            </w:r>
          </w:p>
        </w:tc>
      </w:tr>
      <w:tr w:rsidR="00465C16" w:rsidRPr="00B94482" w:rsidTr="00B94482">
        <w:tc>
          <w:tcPr>
            <w:tcW w:w="2405" w:type="dxa"/>
          </w:tcPr>
          <w:p w:rsidR="00465C16" w:rsidRPr="00B94482" w:rsidRDefault="00465C16" w:rsidP="00935B85">
            <w:pPr>
              <w:pStyle w:val="1--"/>
              <w:jc w:val="left"/>
            </w:pPr>
            <w:r w:rsidRPr="00B94482">
              <w:t>Мясо птицы свежее, охла</w:t>
            </w:r>
            <w:r w:rsidRPr="00B94482">
              <w:t>ж</w:t>
            </w:r>
            <w:r w:rsidRPr="00B94482">
              <w:t>денное и замороженное</w:t>
            </w:r>
          </w:p>
        </w:tc>
        <w:tc>
          <w:tcPr>
            <w:tcW w:w="1418" w:type="dxa"/>
            <w:vAlign w:val="center"/>
          </w:tcPr>
          <w:p w:rsidR="00465C16" w:rsidRPr="00B94482" w:rsidRDefault="00465C16" w:rsidP="00935B85">
            <w:pPr>
              <w:pStyle w:val="1--"/>
              <w:jc w:val="center"/>
            </w:pPr>
            <w:r w:rsidRPr="00B94482">
              <w:t>в 1,8 раз</w:t>
            </w:r>
          </w:p>
        </w:tc>
        <w:tc>
          <w:tcPr>
            <w:tcW w:w="1134" w:type="dxa"/>
            <w:vAlign w:val="center"/>
          </w:tcPr>
          <w:p w:rsidR="00465C16" w:rsidRPr="00B94482" w:rsidRDefault="00465C16" w:rsidP="00935B85">
            <w:pPr>
              <w:pStyle w:val="1--"/>
              <w:jc w:val="center"/>
            </w:pPr>
            <w:r w:rsidRPr="00B94482">
              <w:t>+41,4%</w:t>
            </w:r>
          </w:p>
        </w:tc>
        <w:tc>
          <w:tcPr>
            <w:tcW w:w="1280" w:type="dxa"/>
            <w:vAlign w:val="center"/>
          </w:tcPr>
          <w:p w:rsidR="00465C16" w:rsidRPr="00B94482" w:rsidRDefault="00465C16" w:rsidP="00935B85">
            <w:pPr>
              <w:pStyle w:val="1--"/>
              <w:jc w:val="center"/>
            </w:pPr>
            <w:r w:rsidRPr="00B94482">
              <w:t>+33,3%</w:t>
            </w:r>
          </w:p>
        </w:tc>
      </w:tr>
      <w:tr w:rsidR="00465C16" w:rsidRPr="00B94482" w:rsidTr="00B94482">
        <w:tc>
          <w:tcPr>
            <w:tcW w:w="2405" w:type="dxa"/>
          </w:tcPr>
          <w:p w:rsidR="00465C16" w:rsidRPr="00B94482" w:rsidRDefault="00465C16" w:rsidP="00935B85">
            <w:pPr>
              <w:pStyle w:val="1--"/>
              <w:jc w:val="left"/>
            </w:pPr>
            <w:r w:rsidRPr="00B94482">
              <w:t>Масло подсолнечное нераф</w:t>
            </w:r>
            <w:r w:rsidRPr="00B94482">
              <w:t>и</w:t>
            </w:r>
            <w:r w:rsidRPr="00B94482">
              <w:t>нированное</w:t>
            </w:r>
          </w:p>
        </w:tc>
        <w:tc>
          <w:tcPr>
            <w:tcW w:w="1418" w:type="dxa"/>
            <w:vAlign w:val="center"/>
          </w:tcPr>
          <w:p w:rsidR="00465C16" w:rsidRPr="00B94482" w:rsidRDefault="00465C16" w:rsidP="00935B85">
            <w:pPr>
              <w:pStyle w:val="1--"/>
              <w:jc w:val="center"/>
            </w:pPr>
            <w:r w:rsidRPr="00B94482">
              <w:t>в 2,6 раз</w:t>
            </w:r>
          </w:p>
        </w:tc>
        <w:tc>
          <w:tcPr>
            <w:tcW w:w="1134" w:type="dxa"/>
            <w:vAlign w:val="center"/>
          </w:tcPr>
          <w:p w:rsidR="00465C16" w:rsidRPr="00B94482" w:rsidRDefault="00465C16" w:rsidP="00935B85">
            <w:pPr>
              <w:pStyle w:val="1--"/>
              <w:jc w:val="center"/>
            </w:pPr>
            <w:r w:rsidRPr="00B94482">
              <w:t>в 8,3 раза</w:t>
            </w:r>
          </w:p>
        </w:tc>
        <w:tc>
          <w:tcPr>
            <w:tcW w:w="1280" w:type="dxa"/>
            <w:vAlign w:val="center"/>
          </w:tcPr>
          <w:p w:rsidR="00465C16" w:rsidRPr="00B94482" w:rsidRDefault="00465C16" w:rsidP="00935B85">
            <w:pPr>
              <w:pStyle w:val="1--"/>
              <w:jc w:val="center"/>
            </w:pPr>
            <w:r w:rsidRPr="00B94482">
              <w:sym w:font="Symbol" w:char="F02D"/>
            </w:r>
          </w:p>
        </w:tc>
      </w:tr>
    </w:tbl>
    <w:p w:rsidR="007703BA" w:rsidRPr="00212DD6" w:rsidRDefault="007703BA" w:rsidP="00800A54">
      <w:pPr>
        <w:pStyle w:val="1-4"/>
        <w:spacing w:line="223" w:lineRule="auto"/>
        <w:rPr>
          <w:lang w:val="ru-RU"/>
        </w:rPr>
      </w:pPr>
      <w:r w:rsidRPr="004E0C06">
        <w:t>Сокращение темпов роста объемов производства продукции, представленной в табл.</w:t>
      </w:r>
      <w:r w:rsidRPr="004E0C06">
        <w:rPr>
          <w:lang w:val="ru-RU"/>
        </w:rPr>
        <w:t> </w:t>
      </w:r>
      <w:r w:rsidR="004564DA" w:rsidRPr="004E0C06">
        <w:rPr>
          <w:lang w:val="ru-RU"/>
        </w:rPr>
        <w:t>2</w:t>
      </w:r>
      <w:r w:rsidRPr="004E0C06">
        <w:t>, связано с дозагр</w:t>
      </w:r>
      <w:r w:rsidRPr="004E0C06">
        <w:t>у</w:t>
      </w:r>
      <w:r w:rsidRPr="004E0C06">
        <w:t>женностью мощностей предприятий, насыщением рынка собственной продукцией, при этом наблюдается расшир</w:t>
      </w:r>
      <w:r w:rsidRPr="004E0C06">
        <w:t>е</w:t>
      </w:r>
      <w:r w:rsidRPr="004E0C06">
        <w:t xml:space="preserve">ние </w:t>
      </w:r>
      <w:r w:rsidRPr="00DF3CD0">
        <w:t xml:space="preserve">ассортимента продукции в ряде </w:t>
      </w:r>
      <w:r w:rsidRPr="00465C16">
        <w:t>производств</w:t>
      </w:r>
      <w:r w:rsidR="00B80B3B" w:rsidRPr="00465C16">
        <w:rPr>
          <w:rStyle w:val="aa"/>
        </w:rPr>
        <w:footnoteReference w:id="71"/>
      </w:r>
      <w:r w:rsidR="00B80B3B" w:rsidRPr="00465C16">
        <w:rPr>
          <w:vertAlign w:val="superscript"/>
        </w:rPr>
        <w:footnoteReference w:id="72"/>
      </w:r>
      <w:r w:rsidR="00B80B3B" w:rsidRPr="00465C16">
        <w:rPr>
          <w:vertAlign w:val="superscript"/>
        </w:rPr>
        <w:footnoteReference w:id="73"/>
      </w:r>
      <w:r w:rsidR="00B80B3B" w:rsidRPr="00465C16">
        <w:rPr>
          <w:vertAlign w:val="superscript"/>
        </w:rPr>
        <w:t>,</w:t>
      </w:r>
      <w:r w:rsidR="00B80B3B" w:rsidRPr="00465C16">
        <w:rPr>
          <w:rStyle w:val="aa"/>
        </w:rPr>
        <w:footnoteReference w:id="74"/>
      </w:r>
      <w:r w:rsidR="00212DD6" w:rsidRPr="00212DD6">
        <w:rPr>
          <w:vertAlign w:val="subscript"/>
          <w:lang w:val="ru-RU"/>
        </w:rPr>
        <w:t>.</w:t>
      </w:r>
    </w:p>
    <w:p w:rsidR="007703BA" w:rsidRDefault="007703BA" w:rsidP="00800A54">
      <w:pPr>
        <w:pStyle w:val="1-4"/>
        <w:spacing w:line="223" w:lineRule="auto"/>
      </w:pPr>
      <w:r w:rsidRPr="00DF3CD0">
        <w:t>В табл.</w:t>
      </w:r>
      <w:r w:rsidRPr="00DF3CD0">
        <w:rPr>
          <w:lang w:val="ru-RU"/>
        </w:rPr>
        <w:t> </w:t>
      </w:r>
      <w:r w:rsidR="004564DA" w:rsidRPr="00DF3CD0">
        <w:rPr>
          <w:lang w:val="ru-RU"/>
        </w:rPr>
        <w:t>3</w:t>
      </w:r>
      <w:r w:rsidRPr="00DF3CD0">
        <w:t xml:space="preserve"> приведены данные об обеспечении потр</w:t>
      </w:r>
      <w:r w:rsidRPr="00DF3CD0">
        <w:t>е</w:t>
      </w:r>
      <w:r w:rsidRPr="00DF3CD0">
        <w:t>бительского рынка Республики продуктами питания отеч</w:t>
      </w:r>
      <w:r w:rsidRPr="00DF3CD0">
        <w:t>е</w:t>
      </w:r>
      <w:r w:rsidRPr="00DF3CD0">
        <w:t>ственного производства.</w:t>
      </w:r>
    </w:p>
    <w:p w:rsidR="007703BA" w:rsidRDefault="007703BA" w:rsidP="00DF3CD0">
      <w:pPr>
        <w:pStyle w:val="1-0"/>
        <w:spacing w:before="0" w:after="0"/>
        <w:rPr>
          <w:sz w:val="22"/>
          <w:szCs w:val="22"/>
          <w:lang w:val="ru-RU"/>
        </w:rPr>
      </w:pPr>
      <w:r w:rsidRPr="00800A54">
        <w:rPr>
          <w:sz w:val="22"/>
          <w:szCs w:val="22"/>
        </w:rPr>
        <w:t>Таблица</w:t>
      </w:r>
      <w:r w:rsidR="00767656" w:rsidRPr="00800A54">
        <w:rPr>
          <w:sz w:val="22"/>
          <w:szCs w:val="22"/>
          <w:lang w:val="ru-RU"/>
        </w:rPr>
        <w:t> </w:t>
      </w:r>
      <w:r w:rsidR="004564DA" w:rsidRPr="00800A54">
        <w:rPr>
          <w:sz w:val="22"/>
          <w:szCs w:val="22"/>
          <w:lang w:val="ru-RU"/>
        </w:rPr>
        <w:t>3</w:t>
      </w:r>
    </w:p>
    <w:p w:rsidR="00800A54" w:rsidRPr="00800A54" w:rsidRDefault="00800A54" w:rsidP="00DF3CD0">
      <w:pPr>
        <w:pStyle w:val="1-0"/>
        <w:spacing w:before="0" w:after="0"/>
        <w:rPr>
          <w:sz w:val="10"/>
          <w:szCs w:val="10"/>
          <w:lang w:val="ru-RU"/>
        </w:rPr>
      </w:pPr>
    </w:p>
    <w:p w:rsidR="007703BA" w:rsidRDefault="007703BA" w:rsidP="00800A54">
      <w:pPr>
        <w:pStyle w:val="13"/>
        <w:spacing w:after="0" w:line="223" w:lineRule="auto"/>
        <w:rPr>
          <w:szCs w:val="24"/>
        </w:rPr>
      </w:pPr>
      <w:r w:rsidRPr="00DF3CD0">
        <w:rPr>
          <w:szCs w:val="24"/>
        </w:rPr>
        <w:t xml:space="preserve">Динамика обеспечении потребительского рынка </w:t>
      </w:r>
      <w:r w:rsidR="00800A54">
        <w:rPr>
          <w:szCs w:val="24"/>
        </w:rPr>
        <w:br/>
      </w:r>
      <w:r w:rsidRPr="00DF3CD0">
        <w:rPr>
          <w:szCs w:val="24"/>
        </w:rPr>
        <w:t xml:space="preserve">Республики продуктами питания отечественного </w:t>
      </w:r>
      <w:r w:rsidR="00144F96" w:rsidRPr="00DF3CD0">
        <w:rPr>
          <w:szCs w:val="24"/>
        </w:rPr>
        <w:br/>
      </w:r>
      <w:r w:rsidRPr="00DF3CD0">
        <w:rPr>
          <w:szCs w:val="24"/>
        </w:rPr>
        <w:t>производства</w:t>
      </w:r>
    </w:p>
    <w:p w:rsidR="00800A54" w:rsidRPr="00800A54" w:rsidRDefault="00800A54" w:rsidP="00B94482">
      <w:pPr>
        <w:pStyle w:val="13"/>
        <w:spacing w:after="0" w:line="228" w:lineRule="auto"/>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681"/>
        <w:gridCol w:w="850"/>
        <w:gridCol w:w="709"/>
        <w:gridCol w:w="997"/>
      </w:tblGrid>
      <w:tr w:rsidR="007703BA" w:rsidRPr="00B94482" w:rsidTr="00B94482">
        <w:tc>
          <w:tcPr>
            <w:tcW w:w="3681" w:type="dxa"/>
            <w:vAlign w:val="center"/>
          </w:tcPr>
          <w:p w:rsidR="007703BA" w:rsidRPr="00B94482" w:rsidRDefault="007703BA" w:rsidP="002435F3">
            <w:pPr>
              <w:pStyle w:val="1--"/>
              <w:jc w:val="center"/>
            </w:pPr>
            <w:r w:rsidRPr="00B94482">
              <w:t>Показатель</w:t>
            </w:r>
          </w:p>
        </w:tc>
        <w:tc>
          <w:tcPr>
            <w:tcW w:w="850" w:type="dxa"/>
            <w:vAlign w:val="center"/>
          </w:tcPr>
          <w:p w:rsidR="007703BA" w:rsidRPr="00B94482" w:rsidRDefault="007703BA" w:rsidP="002435F3">
            <w:pPr>
              <w:pStyle w:val="1--"/>
              <w:jc w:val="center"/>
            </w:pPr>
            <w:r w:rsidRPr="00B94482">
              <w:t>2017 г.</w:t>
            </w:r>
          </w:p>
        </w:tc>
        <w:tc>
          <w:tcPr>
            <w:tcW w:w="709" w:type="dxa"/>
            <w:vAlign w:val="center"/>
          </w:tcPr>
          <w:p w:rsidR="007703BA" w:rsidRPr="00B94482" w:rsidRDefault="007703BA" w:rsidP="002435F3">
            <w:pPr>
              <w:pStyle w:val="1--"/>
              <w:jc w:val="center"/>
            </w:pPr>
            <w:r w:rsidRPr="00B94482">
              <w:t>2018 г.</w:t>
            </w:r>
            <w:r w:rsidRPr="00B94482">
              <w:rPr>
                <w:rStyle w:val="aa"/>
              </w:rPr>
              <w:footnoteReference w:id="75"/>
            </w:r>
          </w:p>
        </w:tc>
        <w:tc>
          <w:tcPr>
            <w:tcW w:w="997" w:type="dxa"/>
            <w:vAlign w:val="center"/>
          </w:tcPr>
          <w:p w:rsidR="007703BA" w:rsidRPr="00B94482" w:rsidRDefault="007703BA" w:rsidP="002435F3">
            <w:pPr>
              <w:pStyle w:val="1--"/>
              <w:jc w:val="center"/>
            </w:pPr>
            <w:r w:rsidRPr="00B94482">
              <w:t>Изменение</w:t>
            </w:r>
          </w:p>
        </w:tc>
      </w:tr>
      <w:tr w:rsidR="004E72D7" w:rsidRPr="00B94482" w:rsidTr="00B94482">
        <w:tc>
          <w:tcPr>
            <w:tcW w:w="3681" w:type="dxa"/>
            <w:vAlign w:val="center"/>
          </w:tcPr>
          <w:p w:rsidR="004E72D7" w:rsidRPr="004E72D7" w:rsidRDefault="004E72D7" w:rsidP="004E72D7">
            <w:pPr>
              <w:pStyle w:val="1--"/>
              <w:jc w:val="center"/>
              <w:rPr>
                <w:lang w:val="ru-RU"/>
              </w:rPr>
            </w:pPr>
            <w:r>
              <w:rPr>
                <w:lang w:val="ru-RU"/>
              </w:rPr>
              <w:t>1</w:t>
            </w:r>
          </w:p>
        </w:tc>
        <w:tc>
          <w:tcPr>
            <w:tcW w:w="850" w:type="dxa"/>
            <w:vAlign w:val="center"/>
          </w:tcPr>
          <w:p w:rsidR="004E72D7" w:rsidRPr="004E72D7" w:rsidRDefault="004E72D7" w:rsidP="004E72D7">
            <w:pPr>
              <w:pStyle w:val="1--"/>
              <w:jc w:val="center"/>
              <w:rPr>
                <w:lang w:val="ru-RU"/>
              </w:rPr>
            </w:pPr>
            <w:r>
              <w:rPr>
                <w:lang w:val="ru-RU"/>
              </w:rPr>
              <w:t>2</w:t>
            </w:r>
          </w:p>
        </w:tc>
        <w:tc>
          <w:tcPr>
            <w:tcW w:w="709" w:type="dxa"/>
            <w:vAlign w:val="center"/>
          </w:tcPr>
          <w:p w:rsidR="004E72D7" w:rsidRPr="004E72D7" w:rsidRDefault="004E72D7" w:rsidP="004E72D7">
            <w:pPr>
              <w:pStyle w:val="1--"/>
              <w:jc w:val="center"/>
              <w:rPr>
                <w:lang w:val="ru-RU"/>
              </w:rPr>
            </w:pPr>
            <w:r>
              <w:rPr>
                <w:lang w:val="ru-RU"/>
              </w:rPr>
              <w:t>3</w:t>
            </w:r>
          </w:p>
        </w:tc>
        <w:tc>
          <w:tcPr>
            <w:tcW w:w="997" w:type="dxa"/>
            <w:vAlign w:val="center"/>
          </w:tcPr>
          <w:p w:rsidR="004E72D7" w:rsidRPr="004E72D7" w:rsidRDefault="004E72D7" w:rsidP="004E72D7">
            <w:pPr>
              <w:pStyle w:val="1--"/>
              <w:jc w:val="center"/>
              <w:rPr>
                <w:lang w:val="ru-RU"/>
              </w:rPr>
            </w:pPr>
            <w:r>
              <w:rPr>
                <w:lang w:val="ru-RU"/>
              </w:rPr>
              <w:t>4</w:t>
            </w:r>
          </w:p>
        </w:tc>
      </w:tr>
      <w:tr w:rsidR="007703BA" w:rsidRPr="00B94482" w:rsidTr="00B94482">
        <w:tc>
          <w:tcPr>
            <w:tcW w:w="3681" w:type="dxa"/>
            <w:vAlign w:val="center"/>
          </w:tcPr>
          <w:p w:rsidR="007703BA" w:rsidRPr="00B94482" w:rsidRDefault="007703BA" w:rsidP="00BF7E97">
            <w:pPr>
              <w:pStyle w:val="1--"/>
              <w:jc w:val="left"/>
            </w:pPr>
            <w:r w:rsidRPr="00B94482">
              <w:t>Молоко и молочные продукты</w:t>
            </w:r>
          </w:p>
        </w:tc>
        <w:tc>
          <w:tcPr>
            <w:tcW w:w="850" w:type="dxa"/>
            <w:vAlign w:val="center"/>
          </w:tcPr>
          <w:p w:rsidR="007703BA" w:rsidRPr="00B94482" w:rsidRDefault="007703BA" w:rsidP="002435F3">
            <w:pPr>
              <w:pStyle w:val="1--"/>
              <w:jc w:val="center"/>
            </w:pPr>
            <w:r w:rsidRPr="00B94482">
              <w:t>59,6%</w:t>
            </w:r>
          </w:p>
        </w:tc>
        <w:tc>
          <w:tcPr>
            <w:tcW w:w="709" w:type="dxa"/>
            <w:vAlign w:val="center"/>
          </w:tcPr>
          <w:p w:rsidR="007703BA" w:rsidRPr="00B94482" w:rsidRDefault="007703BA" w:rsidP="002435F3">
            <w:pPr>
              <w:pStyle w:val="1--"/>
              <w:jc w:val="center"/>
            </w:pPr>
            <w:r w:rsidRPr="00B94482">
              <w:t>66,6%</w:t>
            </w:r>
          </w:p>
        </w:tc>
        <w:tc>
          <w:tcPr>
            <w:tcW w:w="997" w:type="dxa"/>
            <w:vAlign w:val="center"/>
          </w:tcPr>
          <w:p w:rsidR="007703BA" w:rsidRPr="00B94482" w:rsidRDefault="007703BA" w:rsidP="002435F3">
            <w:pPr>
              <w:pStyle w:val="1--"/>
              <w:jc w:val="center"/>
            </w:pPr>
            <w:r w:rsidRPr="00B94482">
              <w:t>+7%</w:t>
            </w:r>
          </w:p>
        </w:tc>
      </w:tr>
      <w:tr w:rsidR="007703BA" w:rsidRPr="00B94482" w:rsidTr="00B94482">
        <w:tc>
          <w:tcPr>
            <w:tcW w:w="3681" w:type="dxa"/>
            <w:vAlign w:val="center"/>
          </w:tcPr>
          <w:p w:rsidR="007703BA" w:rsidRPr="00B94482" w:rsidRDefault="007703BA" w:rsidP="00BF7E97">
            <w:pPr>
              <w:pStyle w:val="1--"/>
              <w:jc w:val="left"/>
            </w:pPr>
            <w:r w:rsidRPr="00B94482">
              <w:t>Мучные кондитерские изделия</w:t>
            </w:r>
          </w:p>
        </w:tc>
        <w:tc>
          <w:tcPr>
            <w:tcW w:w="850" w:type="dxa"/>
            <w:vAlign w:val="center"/>
          </w:tcPr>
          <w:p w:rsidR="007703BA" w:rsidRPr="00B94482" w:rsidRDefault="007703BA" w:rsidP="002435F3">
            <w:pPr>
              <w:pStyle w:val="1--"/>
              <w:jc w:val="center"/>
            </w:pPr>
            <w:r w:rsidRPr="00B94482">
              <w:t>57,9%</w:t>
            </w:r>
          </w:p>
        </w:tc>
        <w:tc>
          <w:tcPr>
            <w:tcW w:w="709" w:type="dxa"/>
            <w:vAlign w:val="center"/>
          </w:tcPr>
          <w:p w:rsidR="007703BA" w:rsidRPr="00B94482" w:rsidRDefault="007703BA" w:rsidP="002435F3">
            <w:pPr>
              <w:pStyle w:val="1--"/>
              <w:jc w:val="center"/>
            </w:pPr>
            <w:r w:rsidRPr="00B94482">
              <w:t>75,6%</w:t>
            </w:r>
          </w:p>
        </w:tc>
        <w:tc>
          <w:tcPr>
            <w:tcW w:w="997" w:type="dxa"/>
            <w:vAlign w:val="center"/>
          </w:tcPr>
          <w:p w:rsidR="007703BA" w:rsidRPr="00B94482" w:rsidRDefault="007703BA" w:rsidP="002435F3">
            <w:pPr>
              <w:pStyle w:val="1--"/>
              <w:jc w:val="center"/>
            </w:pPr>
            <w:r w:rsidRPr="00B94482">
              <w:t>+17,7%</w:t>
            </w:r>
          </w:p>
        </w:tc>
      </w:tr>
    </w:tbl>
    <w:p w:rsidR="004E72D7" w:rsidRPr="00A7360A" w:rsidRDefault="004E72D7" w:rsidP="004E72D7">
      <w:pPr>
        <w:jc w:val="right"/>
        <w:rPr>
          <w:sz w:val="22"/>
          <w:szCs w:val="22"/>
        </w:rPr>
      </w:pPr>
      <w:r w:rsidRPr="00A7360A">
        <w:rPr>
          <w:sz w:val="22"/>
          <w:szCs w:val="22"/>
        </w:rPr>
        <w:t>Окончание табл. 3</w:t>
      </w: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681"/>
        <w:gridCol w:w="850"/>
        <w:gridCol w:w="709"/>
        <w:gridCol w:w="997"/>
      </w:tblGrid>
      <w:tr w:rsidR="004E72D7" w:rsidRPr="00B94482" w:rsidTr="00E968CB">
        <w:tc>
          <w:tcPr>
            <w:tcW w:w="3681" w:type="dxa"/>
            <w:vAlign w:val="center"/>
          </w:tcPr>
          <w:p w:rsidR="004E72D7" w:rsidRPr="004E72D7" w:rsidRDefault="004E72D7" w:rsidP="00E968CB">
            <w:pPr>
              <w:pStyle w:val="1--"/>
              <w:jc w:val="center"/>
              <w:rPr>
                <w:lang w:val="ru-RU"/>
              </w:rPr>
            </w:pPr>
            <w:r>
              <w:rPr>
                <w:lang w:val="ru-RU"/>
              </w:rPr>
              <w:t>1</w:t>
            </w:r>
          </w:p>
        </w:tc>
        <w:tc>
          <w:tcPr>
            <w:tcW w:w="850" w:type="dxa"/>
            <w:vAlign w:val="center"/>
          </w:tcPr>
          <w:p w:rsidR="004E72D7" w:rsidRPr="004E72D7" w:rsidRDefault="004E72D7" w:rsidP="00E968CB">
            <w:pPr>
              <w:pStyle w:val="1--"/>
              <w:jc w:val="center"/>
              <w:rPr>
                <w:lang w:val="ru-RU"/>
              </w:rPr>
            </w:pPr>
            <w:r>
              <w:rPr>
                <w:lang w:val="ru-RU"/>
              </w:rPr>
              <w:t>2</w:t>
            </w:r>
          </w:p>
        </w:tc>
        <w:tc>
          <w:tcPr>
            <w:tcW w:w="709" w:type="dxa"/>
            <w:vAlign w:val="center"/>
          </w:tcPr>
          <w:p w:rsidR="004E72D7" w:rsidRPr="004E72D7" w:rsidRDefault="004E72D7" w:rsidP="00E968CB">
            <w:pPr>
              <w:pStyle w:val="1--"/>
              <w:jc w:val="center"/>
              <w:rPr>
                <w:lang w:val="ru-RU"/>
              </w:rPr>
            </w:pPr>
            <w:r>
              <w:rPr>
                <w:lang w:val="ru-RU"/>
              </w:rPr>
              <w:t>3</w:t>
            </w:r>
          </w:p>
        </w:tc>
        <w:tc>
          <w:tcPr>
            <w:tcW w:w="997" w:type="dxa"/>
            <w:vAlign w:val="center"/>
          </w:tcPr>
          <w:p w:rsidR="004E72D7" w:rsidRPr="004E72D7" w:rsidRDefault="004E72D7" w:rsidP="00E968CB">
            <w:pPr>
              <w:pStyle w:val="1--"/>
              <w:jc w:val="center"/>
              <w:rPr>
                <w:lang w:val="ru-RU"/>
              </w:rPr>
            </w:pPr>
            <w:r>
              <w:rPr>
                <w:lang w:val="ru-RU"/>
              </w:rPr>
              <w:t>4</w:t>
            </w:r>
          </w:p>
        </w:tc>
      </w:tr>
      <w:tr w:rsidR="007703BA" w:rsidRPr="00B94482" w:rsidTr="00B94482">
        <w:tc>
          <w:tcPr>
            <w:tcW w:w="3681" w:type="dxa"/>
            <w:vAlign w:val="center"/>
          </w:tcPr>
          <w:p w:rsidR="007703BA" w:rsidRPr="00B94482" w:rsidRDefault="007703BA" w:rsidP="00BF7E97">
            <w:pPr>
              <w:pStyle w:val="1--"/>
              <w:jc w:val="left"/>
            </w:pPr>
            <w:r w:rsidRPr="00B94482">
              <w:t>Мука</w:t>
            </w:r>
          </w:p>
        </w:tc>
        <w:tc>
          <w:tcPr>
            <w:tcW w:w="850" w:type="dxa"/>
            <w:vAlign w:val="center"/>
          </w:tcPr>
          <w:p w:rsidR="007703BA" w:rsidRPr="00B94482" w:rsidRDefault="007703BA" w:rsidP="002435F3">
            <w:pPr>
              <w:pStyle w:val="1--"/>
              <w:jc w:val="center"/>
            </w:pPr>
            <w:r w:rsidRPr="00B94482">
              <w:t>48,6%</w:t>
            </w:r>
          </w:p>
        </w:tc>
        <w:tc>
          <w:tcPr>
            <w:tcW w:w="709" w:type="dxa"/>
            <w:vAlign w:val="center"/>
          </w:tcPr>
          <w:p w:rsidR="007703BA" w:rsidRPr="00B94482" w:rsidRDefault="007703BA" w:rsidP="002435F3">
            <w:pPr>
              <w:pStyle w:val="1--"/>
              <w:jc w:val="center"/>
            </w:pPr>
            <w:r w:rsidRPr="00B94482">
              <w:t>78,7%</w:t>
            </w:r>
          </w:p>
        </w:tc>
        <w:tc>
          <w:tcPr>
            <w:tcW w:w="997" w:type="dxa"/>
            <w:vAlign w:val="center"/>
          </w:tcPr>
          <w:p w:rsidR="007703BA" w:rsidRPr="00B94482" w:rsidRDefault="007703BA" w:rsidP="002435F3">
            <w:pPr>
              <w:pStyle w:val="1--"/>
              <w:jc w:val="center"/>
            </w:pPr>
            <w:r w:rsidRPr="00B94482">
              <w:t>+30,1%</w:t>
            </w:r>
          </w:p>
        </w:tc>
      </w:tr>
      <w:tr w:rsidR="007703BA" w:rsidRPr="00B94482" w:rsidTr="00B94482">
        <w:tc>
          <w:tcPr>
            <w:tcW w:w="3681" w:type="dxa"/>
            <w:vAlign w:val="center"/>
          </w:tcPr>
          <w:p w:rsidR="007703BA" w:rsidRPr="00B94482" w:rsidRDefault="007703BA" w:rsidP="00BF7E97">
            <w:pPr>
              <w:pStyle w:val="1--"/>
              <w:jc w:val="left"/>
            </w:pPr>
            <w:r w:rsidRPr="00B94482">
              <w:t>Мясо и птица свежие и замороженные</w:t>
            </w:r>
          </w:p>
        </w:tc>
        <w:tc>
          <w:tcPr>
            <w:tcW w:w="850" w:type="dxa"/>
            <w:vAlign w:val="center"/>
          </w:tcPr>
          <w:p w:rsidR="007703BA" w:rsidRPr="00B94482" w:rsidRDefault="007703BA" w:rsidP="002435F3">
            <w:pPr>
              <w:pStyle w:val="1--"/>
              <w:jc w:val="center"/>
            </w:pPr>
            <w:r w:rsidRPr="00B94482">
              <w:t>74,1%</w:t>
            </w:r>
          </w:p>
        </w:tc>
        <w:tc>
          <w:tcPr>
            <w:tcW w:w="709" w:type="dxa"/>
            <w:vAlign w:val="center"/>
          </w:tcPr>
          <w:p w:rsidR="007703BA" w:rsidRPr="00B94482" w:rsidRDefault="007703BA" w:rsidP="002435F3">
            <w:pPr>
              <w:pStyle w:val="1--"/>
              <w:jc w:val="center"/>
            </w:pPr>
            <w:r w:rsidRPr="00B94482">
              <w:t>76,5%</w:t>
            </w:r>
          </w:p>
        </w:tc>
        <w:tc>
          <w:tcPr>
            <w:tcW w:w="997" w:type="dxa"/>
            <w:vAlign w:val="center"/>
          </w:tcPr>
          <w:p w:rsidR="007703BA" w:rsidRPr="00B94482" w:rsidRDefault="007703BA" w:rsidP="002435F3">
            <w:pPr>
              <w:pStyle w:val="1--"/>
              <w:jc w:val="center"/>
            </w:pPr>
            <w:r w:rsidRPr="00B94482">
              <w:t>+2,4%</w:t>
            </w:r>
          </w:p>
        </w:tc>
      </w:tr>
      <w:tr w:rsidR="007703BA" w:rsidRPr="00B94482" w:rsidTr="00B94482">
        <w:tc>
          <w:tcPr>
            <w:tcW w:w="3681" w:type="dxa"/>
            <w:vAlign w:val="center"/>
          </w:tcPr>
          <w:p w:rsidR="007703BA" w:rsidRPr="00B94482" w:rsidRDefault="007703BA" w:rsidP="00BF7E97">
            <w:pPr>
              <w:pStyle w:val="1--"/>
              <w:jc w:val="left"/>
            </w:pPr>
            <w:r w:rsidRPr="00B94482">
              <w:t>Консервы, готовые продукты мясные</w:t>
            </w:r>
          </w:p>
        </w:tc>
        <w:tc>
          <w:tcPr>
            <w:tcW w:w="850" w:type="dxa"/>
            <w:vAlign w:val="center"/>
          </w:tcPr>
          <w:p w:rsidR="007703BA" w:rsidRPr="00B94482" w:rsidRDefault="007703BA" w:rsidP="002435F3">
            <w:pPr>
              <w:pStyle w:val="1--"/>
              <w:jc w:val="center"/>
            </w:pPr>
            <w:r w:rsidRPr="00B94482">
              <w:t>66,2%</w:t>
            </w:r>
          </w:p>
        </w:tc>
        <w:tc>
          <w:tcPr>
            <w:tcW w:w="709" w:type="dxa"/>
            <w:vAlign w:val="center"/>
          </w:tcPr>
          <w:p w:rsidR="007703BA" w:rsidRPr="00B94482" w:rsidRDefault="007703BA" w:rsidP="002435F3">
            <w:pPr>
              <w:pStyle w:val="1--"/>
              <w:jc w:val="center"/>
            </w:pPr>
            <w:r w:rsidRPr="00B94482">
              <w:t>76,9%</w:t>
            </w:r>
          </w:p>
        </w:tc>
        <w:tc>
          <w:tcPr>
            <w:tcW w:w="997" w:type="dxa"/>
            <w:vAlign w:val="center"/>
          </w:tcPr>
          <w:p w:rsidR="007703BA" w:rsidRPr="00B94482" w:rsidRDefault="007703BA" w:rsidP="002435F3">
            <w:pPr>
              <w:pStyle w:val="1--"/>
              <w:jc w:val="center"/>
            </w:pPr>
            <w:r w:rsidRPr="00B94482">
              <w:t>10,7%</w:t>
            </w:r>
          </w:p>
        </w:tc>
      </w:tr>
      <w:tr w:rsidR="007703BA" w:rsidRPr="00B94482" w:rsidTr="00B94482">
        <w:tc>
          <w:tcPr>
            <w:tcW w:w="3681" w:type="dxa"/>
            <w:vAlign w:val="center"/>
          </w:tcPr>
          <w:p w:rsidR="007703BA" w:rsidRPr="00B94482" w:rsidRDefault="007703BA" w:rsidP="00BF7E97">
            <w:pPr>
              <w:pStyle w:val="1--"/>
              <w:jc w:val="left"/>
            </w:pPr>
            <w:r w:rsidRPr="00B94482">
              <w:t>Яйца</w:t>
            </w:r>
          </w:p>
        </w:tc>
        <w:tc>
          <w:tcPr>
            <w:tcW w:w="850" w:type="dxa"/>
            <w:vAlign w:val="center"/>
          </w:tcPr>
          <w:p w:rsidR="007703BA" w:rsidRPr="00B94482" w:rsidRDefault="007703BA" w:rsidP="002435F3">
            <w:pPr>
              <w:pStyle w:val="1--"/>
              <w:jc w:val="center"/>
            </w:pPr>
            <w:r w:rsidRPr="00B94482">
              <w:t>78,3%</w:t>
            </w:r>
          </w:p>
        </w:tc>
        <w:tc>
          <w:tcPr>
            <w:tcW w:w="709" w:type="dxa"/>
            <w:vAlign w:val="center"/>
          </w:tcPr>
          <w:p w:rsidR="007703BA" w:rsidRPr="00B94482" w:rsidRDefault="007703BA" w:rsidP="002435F3">
            <w:pPr>
              <w:pStyle w:val="1--"/>
              <w:jc w:val="center"/>
            </w:pPr>
            <w:r w:rsidRPr="00B94482">
              <w:t>82,1%</w:t>
            </w:r>
          </w:p>
        </w:tc>
        <w:tc>
          <w:tcPr>
            <w:tcW w:w="997" w:type="dxa"/>
            <w:vAlign w:val="center"/>
          </w:tcPr>
          <w:p w:rsidR="007703BA" w:rsidRPr="00B94482" w:rsidRDefault="007703BA" w:rsidP="002435F3">
            <w:pPr>
              <w:pStyle w:val="1--"/>
              <w:jc w:val="center"/>
            </w:pPr>
            <w:r w:rsidRPr="00B94482">
              <w:t>3,3%</w:t>
            </w:r>
          </w:p>
        </w:tc>
      </w:tr>
      <w:tr w:rsidR="007703BA" w:rsidRPr="00B94482" w:rsidTr="00B94482">
        <w:tc>
          <w:tcPr>
            <w:tcW w:w="3681" w:type="dxa"/>
            <w:vAlign w:val="center"/>
          </w:tcPr>
          <w:p w:rsidR="007703BA" w:rsidRPr="00B94482" w:rsidRDefault="007703BA" w:rsidP="00BF7E97">
            <w:pPr>
              <w:pStyle w:val="1--"/>
              <w:jc w:val="left"/>
            </w:pPr>
            <w:r w:rsidRPr="00B94482">
              <w:t>Хлебобулочные изделия (кроме кондитерских)</w:t>
            </w:r>
          </w:p>
        </w:tc>
        <w:tc>
          <w:tcPr>
            <w:tcW w:w="850" w:type="dxa"/>
            <w:vAlign w:val="center"/>
          </w:tcPr>
          <w:p w:rsidR="007703BA" w:rsidRPr="00B94482" w:rsidRDefault="007703BA" w:rsidP="002435F3">
            <w:pPr>
              <w:pStyle w:val="1--"/>
              <w:jc w:val="center"/>
            </w:pPr>
            <w:r w:rsidRPr="00B94482">
              <w:t>92,9%</w:t>
            </w:r>
          </w:p>
        </w:tc>
        <w:tc>
          <w:tcPr>
            <w:tcW w:w="709" w:type="dxa"/>
            <w:vAlign w:val="center"/>
          </w:tcPr>
          <w:p w:rsidR="007703BA" w:rsidRPr="00B94482" w:rsidRDefault="007703BA" w:rsidP="002435F3">
            <w:pPr>
              <w:pStyle w:val="1--"/>
              <w:jc w:val="center"/>
            </w:pPr>
            <w:r w:rsidRPr="00B94482">
              <w:t>93,4%</w:t>
            </w:r>
          </w:p>
        </w:tc>
        <w:tc>
          <w:tcPr>
            <w:tcW w:w="997" w:type="dxa"/>
            <w:vAlign w:val="center"/>
          </w:tcPr>
          <w:p w:rsidR="007703BA" w:rsidRPr="00B94482" w:rsidRDefault="007703BA" w:rsidP="002435F3">
            <w:pPr>
              <w:pStyle w:val="1--"/>
              <w:jc w:val="center"/>
            </w:pPr>
            <w:r w:rsidRPr="00B94482">
              <w:t>0,5%</w:t>
            </w:r>
          </w:p>
        </w:tc>
      </w:tr>
      <w:tr w:rsidR="007703BA" w:rsidRPr="00B94482" w:rsidTr="00B94482">
        <w:tc>
          <w:tcPr>
            <w:tcW w:w="3681" w:type="dxa"/>
            <w:vAlign w:val="center"/>
          </w:tcPr>
          <w:p w:rsidR="007703BA" w:rsidRPr="00B94482" w:rsidRDefault="007703BA" w:rsidP="00BF7E97">
            <w:pPr>
              <w:pStyle w:val="1--"/>
              <w:jc w:val="left"/>
            </w:pPr>
            <w:r w:rsidRPr="00B94482">
              <w:t>Мясо копченое, соленое и колбасные изделия</w:t>
            </w:r>
          </w:p>
        </w:tc>
        <w:tc>
          <w:tcPr>
            <w:tcW w:w="850" w:type="dxa"/>
            <w:vAlign w:val="center"/>
          </w:tcPr>
          <w:p w:rsidR="007703BA" w:rsidRPr="00B94482" w:rsidRDefault="007703BA" w:rsidP="002435F3">
            <w:pPr>
              <w:pStyle w:val="1--"/>
              <w:jc w:val="center"/>
            </w:pPr>
            <w:r w:rsidRPr="00B94482">
              <w:t>83,8%</w:t>
            </w:r>
          </w:p>
        </w:tc>
        <w:tc>
          <w:tcPr>
            <w:tcW w:w="709" w:type="dxa"/>
            <w:vAlign w:val="center"/>
          </w:tcPr>
          <w:p w:rsidR="007703BA" w:rsidRPr="00B94482" w:rsidRDefault="007703BA" w:rsidP="002435F3">
            <w:pPr>
              <w:pStyle w:val="1--"/>
              <w:jc w:val="center"/>
            </w:pPr>
            <w:r w:rsidRPr="00B94482">
              <w:t>95,6%</w:t>
            </w:r>
          </w:p>
        </w:tc>
        <w:tc>
          <w:tcPr>
            <w:tcW w:w="997" w:type="dxa"/>
            <w:vAlign w:val="center"/>
          </w:tcPr>
          <w:p w:rsidR="007703BA" w:rsidRPr="00B94482" w:rsidRDefault="007703BA" w:rsidP="002435F3">
            <w:pPr>
              <w:pStyle w:val="1--"/>
              <w:jc w:val="center"/>
            </w:pPr>
            <w:r w:rsidRPr="00B94482">
              <w:t>11,8%</w:t>
            </w:r>
          </w:p>
        </w:tc>
      </w:tr>
    </w:tbl>
    <w:p w:rsidR="00DF3CD0" w:rsidRPr="004E72D7" w:rsidRDefault="00DF3CD0" w:rsidP="00B94482">
      <w:pPr>
        <w:pStyle w:val="1-4"/>
        <w:spacing w:line="228" w:lineRule="auto"/>
        <w:ind w:firstLine="0"/>
        <w:rPr>
          <w:sz w:val="10"/>
          <w:szCs w:val="10"/>
        </w:rPr>
      </w:pPr>
    </w:p>
    <w:p w:rsidR="007703BA" w:rsidRPr="004E0C06" w:rsidRDefault="007703BA" w:rsidP="00B94482">
      <w:pPr>
        <w:pStyle w:val="1-4"/>
        <w:spacing w:line="228" w:lineRule="auto"/>
      </w:pPr>
      <w:r w:rsidRPr="004E0C06">
        <w:t>На рис.</w:t>
      </w:r>
      <w:r w:rsidRPr="004E0C06">
        <w:rPr>
          <w:lang w:val="en-US"/>
        </w:rPr>
        <w:t> </w:t>
      </w:r>
      <w:r w:rsidR="005008D5" w:rsidRPr="005008D5">
        <w:rPr>
          <w:lang w:val="ru-RU"/>
        </w:rPr>
        <w:t>17</w:t>
      </w:r>
      <w:r w:rsidRPr="004E0C06">
        <w:t>–2</w:t>
      </w:r>
      <w:r w:rsidR="005008D5" w:rsidRPr="005008D5">
        <w:rPr>
          <w:lang w:val="ru-RU"/>
        </w:rPr>
        <w:t>0</w:t>
      </w:r>
      <w:r w:rsidRPr="004E0C06">
        <w:t xml:space="preserve"> представлена динамика изменения ц</w:t>
      </w:r>
      <w:r w:rsidRPr="004E0C06">
        <w:t>е</w:t>
      </w:r>
      <w:r w:rsidRPr="004E0C06">
        <w:t>ны на социально значимые продукты питания в ДНР в процентах. Цена на продукты питания по состоянию на 1</w:t>
      </w:r>
      <w:r w:rsidR="005008D5">
        <w:rPr>
          <w:lang w:val="en-US"/>
        </w:rPr>
        <w:t> </w:t>
      </w:r>
      <w:r w:rsidRPr="004E0C06">
        <w:t>ноября 2017</w:t>
      </w:r>
      <w:r w:rsidRPr="004E0C06">
        <w:rPr>
          <w:lang w:val="en-US"/>
        </w:rPr>
        <w:t> </w:t>
      </w:r>
      <w:r w:rsidRPr="004E0C06">
        <w:t>г. принята за 100%, цена в остальные пери</w:t>
      </w:r>
      <w:r w:rsidRPr="004E0C06">
        <w:t>о</w:t>
      </w:r>
      <w:r w:rsidRPr="004E0C06">
        <w:t>ды представлена в темпах роста к 1</w:t>
      </w:r>
      <w:r w:rsidR="005008D5">
        <w:rPr>
          <w:lang w:val="en-US"/>
        </w:rPr>
        <w:t> </w:t>
      </w:r>
      <w:r w:rsidRPr="004E0C06">
        <w:t>ноябрю 2017</w:t>
      </w:r>
      <w:r w:rsidRPr="004E0C06">
        <w:rPr>
          <w:lang w:val="en-US"/>
        </w:rPr>
        <w:t> </w:t>
      </w:r>
      <w:r w:rsidRPr="004E0C06">
        <w:t>г.</w:t>
      </w:r>
    </w:p>
    <w:p w:rsidR="007703BA" w:rsidRPr="004E0C06" w:rsidRDefault="002435F3" w:rsidP="00B94482">
      <w:pPr>
        <w:pStyle w:val="1-4"/>
        <w:spacing w:line="228" w:lineRule="auto"/>
      </w:pPr>
      <w:r w:rsidRPr="004E0C06">
        <w:rPr>
          <w:lang w:val="ru-RU"/>
        </w:rPr>
        <w:t>В</w:t>
      </w:r>
      <w:r w:rsidR="007703BA" w:rsidRPr="004E0C06">
        <w:t xml:space="preserve"> 2018</w:t>
      </w:r>
      <w:r w:rsidR="007703BA" w:rsidRPr="004E0C06">
        <w:rPr>
          <w:lang w:val="en-US"/>
        </w:rPr>
        <w:t> </w:t>
      </w:r>
      <w:r w:rsidR="007703BA" w:rsidRPr="004E0C06">
        <w:t>г. цены на пшеничный хлеб, муку и макаро</w:t>
      </w:r>
      <w:r w:rsidR="007703BA" w:rsidRPr="004E0C06">
        <w:t>н</w:t>
      </w:r>
      <w:r w:rsidR="007703BA" w:rsidRPr="004E0C06">
        <w:t>ные изделия колебались и к концу года заметно увелич</w:t>
      </w:r>
      <w:r w:rsidR="007703BA" w:rsidRPr="004E0C06">
        <w:t>и</w:t>
      </w:r>
      <w:r w:rsidR="007703BA" w:rsidRPr="004E0C06">
        <w:t>лись, это было вызвано срывом посевной, не вовремя пр</w:t>
      </w:r>
      <w:r w:rsidR="007703BA" w:rsidRPr="004E0C06">
        <w:t>е</w:t>
      </w:r>
      <w:r w:rsidR="007703BA" w:rsidRPr="004E0C06">
        <w:t>доставленными удобрениями для фермеров и чрезмерным экспортом зерна. Изменение цен на рис и гречку вызваны изменением спроса на данные товары, а рост цены в конце 2018 г. связан с ростом уровня инфляции.</w:t>
      </w:r>
    </w:p>
    <w:p w:rsidR="007703BA" w:rsidRPr="004E0C06" w:rsidRDefault="007703BA" w:rsidP="00B94482">
      <w:pPr>
        <w:pStyle w:val="1-4"/>
        <w:spacing w:line="228" w:lineRule="auto"/>
      </w:pPr>
      <w:r w:rsidRPr="004E0C06">
        <w:t>Изменения цен на картофель, капусту, томат и огу</w:t>
      </w:r>
      <w:r w:rsidRPr="004E0C06">
        <w:t>р</w:t>
      </w:r>
      <w:r w:rsidRPr="004E0C06">
        <w:t>цы отчасти связаны с сезонными колебаниями цен на да</w:t>
      </w:r>
      <w:r w:rsidRPr="004E0C06">
        <w:t>н</w:t>
      </w:r>
      <w:r w:rsidRPr="004E0C06">
        <w:t>ные продукты питания. Цены на овощи и яблоки обусло</w:t>
      </w:r>
      <w:r w:rsidRPr="004E0C06">
        <w:t>в</w:t>
      </w:r>
      <w:r w:rsidRPr="004E0C06">
        <w:t>лены уменьшением значения ввозной таможенной пошл</w:t>
      </w:r>
      <w:r w:rsidRPr="004E0C06">
        <w:t>и</w:t>
      </w:r>
      <w:r w:rsidRPr="004E0C06">
        <w:t>ны с целью насыщения рынка овощами (в т.ч. из-за пр</w:t>
      </w:r>
      <w:r w:rsidRPr="004E0C06">
        <w:t>о</w:t>
      </w:r>
      <w:r w:rsidRPr="004E0C06">
        <w:t>блем со сбором урожая в ГП «Теплицы Донбасса»).</w:t>
      </w:r>
    </w:p>
    <w:p w:rsidR="007703BA" w:rsidRPr="004E0C06" w:rsidRDefault="007703BA" w:rsidP="004E72D7">
      <w:pPr>
        <w:pStyle w:val="1-4"/>
        <w:spacing w:line="228" w:lineRule="auto"/>
        <w:rPr>
          <w:lang w:val="ru-RU"/>
        </w:rPr>
      </w:pPr>
      <w:r w:rsidRPr="004E0C06">
        <w:t>Изменения цен в 2018 г. на сахар, молоко, масло ра</w:t>
      </w:r>
      <w:r w:rsidRPr="004E0C06">
        <w:t>с</w:t>
      </w:r>
      <w:r w:rsidRPr="004E0C06">
        <w:t>тительное и сливочное связаны с проявлением инфляцио</w:t>
      </w:r>
      <w:r w:rsidRPr="004E0C06">
        <w:t>н</w:t>
      </w:r>
      <w:r w:rsidRPr="004E0C06">
        <w:t>ных процессов. А вот повышение цен на яйца и колебания цен на мясо связано с ростом цен на корма и тем, что от</w:t>
      </w:r>
      <w:r w:rsidRPr="004E0C06">
        <w:t>е</w:t>
      </w:r>
      <w:r w:rsidRPr="004E0C06">
        <w:t>чественные предприятия не справились со спросом на пр</w:t>
      </w:r>
      <w:r w:rsidRPr="004E0C06">
        <w:t>о</w:t>
      </w:r>
      <w:r w:rsidRPr="004E0C06">
        <w:t>дукцию, вследствие чего возник дефицит. Снижение цен в конце 2018 г. связано со снижением ввозной пошлины и заполнением внутреннего рынка импортными товарами (российского и белорусского производства). Колебания цен на рыбу, особенно на сельдь</w:t>
      </w:r>
      <w:r w:rsidR="00212DD6">
        <w:rPr>
          <w:lang w:val="ru-RU"/>
        </w:rPr>
        <w:t>,</w:t>
      </w:r>
      <w:r w:rsidRPr="004E0C06">
        <w:t xml:space="preserve"> по состоянию на конец сен</w:t>
      </w:r>
      <w:r w:rsidR="004E72D7">
        <w:rPr>
          <w:lang w:val="ru-RU"/>
        </w:rPr>
        <w:t>-</w:t>
      </w:r>
      <w:r w:rsidR="004E72D7">
        <w:rPr>
          <w:lang w:val="ru-RU"/>
        </w:rPr>
        <w:br/>
      </w:r>
      <w:r w:rsidRPr="004E0C06">
        <w:t>тября 2018 г., связаны с окончанием сезона вылова рыбы.</w:t>
      </w:r>
    </w:p>
    <w:p w:rsidR="0032365C" w:rsidRPr="00BF7E97" w:rsidRDefault="0032365C" w:rsidP="00BF7E97">
      <w:pPr>
        <w:pStyle w:val="1-2"/>
        <w:jc w:val="both"/>
        <w:rPr>
          <w:rFonts w:ascii="Times New Roman" w:hAnsi="Times New Roman"/>
          <w:i w:val="0"/>
          <w:iCs w:val="0"/>
          <w:lang w:val="ru-RU"/>
        </w:rPr>
        <w:sectPr w:rsidR="0032365C" w:rsidRPr="00BF7E97" w:rsidSect="00C8475E">
          <w:footerReference w:type="even" r:id="rId26"/>
          <w:footerReference w:type="default" r:id="rId27"/>
          <w:footerReference w:type="first" r:id="rId28"/>
          <w:pgSz w:w="8392" w:h="11907" w:code="11"/>
          <w:pgMar w:top="1134" w:right="1134" w:bottom="1134" w:left="1134" w:header="709" w:footer="709" w:gutter="0"/>
          <w:cols w:space="708"/>
          <w:docGrid w:linePitch="360"/>
        </w:sectPr>
      </w:pPr>
    </w:p>
    <w:p w:rsidR="005008D5" w:rsidRDefault="000E4D2C" w:rsidP="002A5F9B">
      <w:pPr>
        <w:ind w:firstLine="0"/>
        <w:jc w:val="center"/>
      </w:pPr>
      <w:r>
        <w:rPr>
          <w:noProof/>
          <w:lang w:eastAsia="ru-RU"/>
        </w:rPr>
        <w:drawing>
          <wp:inline distT="0" distB="0" distL="0" distR="0">
            <wp:extent cx="6229350" cy="3238500"/>
            <wp:effectExtent l="0" t="0" r="0" b="0"/>
            <wp:docPr id="20" name="Диаграмма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29"/>
                    <pic:cNvPicPr>
                      <a:picLocks noChangeAspect="1" noChangeArrowheads="1"/>
                    </pic:cNvPicPr>
                  </pic:nvPicPr>
                  <pic:blipFill>
                    <a:blip r:embed="rId29"/>
                    <a:srcRect l="-2660" t="-5528" r="-1724" b="-4376"/>
                    <a:stretch>
                      <a:fillRect/>
                    </a:stretch>
                  </pic:blipFill>
                  <pic:spPr bwMode="auto">
                    <a:xfrm>
                      <a:off x="0" y="0"/>
                      <a:ext cx="6229350" cy="3238500"/>
                    </a:xfrm>
                    <a:prstGeom prst="rect">
                      <a:avLst/>
                    </a:prstGeom>
                    <a:noFill/>
                    <a:ln w="9525">
                      <a:noFill/>
                      <a:miter lim="800000"/>
                      <a:headEnd/>
                      <a:tailEnd/>
                    </a:ln>
                  </pic:spPr>
                </pic:pic>
              </a:graphicData>
            </a:graphic>
          </wp:inline>
        </w:drawing>
      </w:r>
    </w:p>
    <w:p w:rsidR="00C05AD1" w:rsidRPr="00FA71C8" w:rsidRDefault="00C05AD1" w:rsidP="00C05AD1">
      <w:pPr>
        <w:pStyle w:val="1-2"/>
        <w:rPr>
          <w:rFonts w:ascii="Times New Roman" w:hAnsi="Times New Roman"/>
          <w:lang w:val="ru-RU"/>
        </w:rPr>
      </w:pPr>
      <w:r w:rsidRPr="004E0C06">
        <w:rPr>
          <w:rFonts w:ascii="Times New Roman" w:hAnsi="Times New Roman"/>
          <w:lang w:val="ru-RU"/>
        </w:rPr>
        <w:t>Рис.</w:t>
      </w:r>
      <w:r w:rsidR="00FA71C8">
        <w:rPr>
          <w:rFonts w:ascii="Times New Roman" w:hAnsi="Times New Roman"/>
          <w:lang w:val="ru-RU"/>
        </w:rPr>
        <w:t> </w:t>
      </w:r>
      <w:r w:rsidR="005008D5" w:rsidRPr="00BF7E97">
        <w:rPr>
          <w:rFonts w:ascii="Times New Roman" w:hAnsi="Times New Roman"/>
          <w:lang w:val="ru-RU"/>
        </w:rPr>
        <w:t>17</w:t>
      </w:r>
      <w:r w:rsidRPr="004E0C06">
        <w:rPr>
          <w:rFonts w:ascii="Times New Roman" w:hAnsi="Times New Roman"/>
          <w:lang w:val="ru-RU"/>
        </w:rPr>
        <w:t>.</w:t>
      </w:r>
      <w:r w:rsidR="00FA71C8">
        <w:rPr>
          <w:rFonts w:ascii="Times New Roman" w:hAnsi="Times New Roman"/>
          <w:lang w:val="ru-RU"/>
        </w:rPr>
        <w:t> </w:t>
      </w:r>
      <w:r w:rsidRPr="004E0C06">
        <w:rPr>
          <w:rFonts w:ascii="Times New Roman" w:hAnsi="Times New Roman"/>
          <w:lang w:val="ru-RU"/>
        </w:rPr>
        <w:t>Динамика изменения цены на социально значимые продукты питания в ДНР</w:t>
      </w:r>
      <w:r w:rsidR="00FA71C8">
        <w:rPr>
          <w:rFonts w:ascii="Times New Roman" w:hAnsi="Times New Roman"/>
          <w:lang w:val="ru-RU"/>
        </w:rPr>
        <w:br/>
      </w:r>
      <w:r w:rsidRPr="004E0C06">
        <w:rPr>
          <w:rFonts w:ascii="Times New Roman" w:hAnsi="Times New Roman"/>
          <w:lang w:val="ru-RU"/>
        </w:rPr>
        <w:t xml:space="preserve">(темпы роста к ноябрю </w:t>
      </w:r>
      <w:r w:rsidRPr="00FA71C8">
        <w:rPr>
          <w:rFonts w:ascii="Times New Roman" w:hAnsi="Times New Roman"/>
          <w:lang w:val="ru-RU"/>
        </w:rPr>
        <w:t>2017 г.), в %</w:t>
      </w:r>
    </w:p>
    <w:p w:rsidR="00C05AD1" w:rsidRPr="004E0C06" w:rsidRDefault="000E4D2C" w:rsidP="002A5F9B">
      <w:pPr>
        <w:ind w:firstLine="0"/>
        <w:jc w:val="center"/>
      </w:pPr>
      <w:r>
        <w:rPr>
          <w:noProof/>
          <w:lang w:eastAsia="ru-RU"/>
        </w:rPr>
        <w:drawing>
          <wp:inline distT="0" distB="0" distL="0" distR="0">
            <wp:extent cx="6248400" cy="3343275"/>
            <wp:effectExtent l="0" t="0" r="0" b="0"/>
            <wp:docPr id="21" name="Диаграмма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28"/>
                    <pic:cNvPicPr>
                      <a:picLocks noChangeAspect="1" noChangeArrowheads="1"/>
                    </pic:cNvPicPr>
                  </pic:nvPicPr>
                  <pic:blipFill>
                    <a:blip r:embed="rId30"/>
                    <a:srcRect l="-1207" t="-2913" r="-2014" b="-3580"/>
                    <a:stretch>
                      <a:fillRect/>
                    </a:stretch>
                  </pic:blipFill>
                  <pic:spPr bwMode="auto">
                    <a:xfrm>
                      <a:off x="0" y="0"/>
                      <a:ext cx="6248400" cy="3343275"/>
                    </a:xfrm>
                    <a:prstGeom prst="rect">
                      <a:avLst/>
                    </a:prstGeom>
                    <a:noFill/>
                    <a:ln w="9525">
                      <a:noFill/>
                      <a:miter lim="800000"/>
                      <a:headEnd/>
                      <a:tailEnd/>
                    </a:ln>
                  </pic:spPr>
                </pic:pic>
              </a:graphicData>
            </a:graphic>
          </wp:inline>
        </w:drawing>
      </w:r>
    </w:p>
    <w:p w:rsidR="00C05AD1" w:rsidRPr="00FA71C8" w:rsidRDefault="00C05AD1" w:rsidP="00C05AD1">
      <w:pPr>
        <w:pStyle w:val="1-2"/>
        <w:rPr>
          <w:rFonts w:ascii="Times New Roman" w:hAnsi="Times New Roman"/>
          <w:lang w:val="ru-RU"/>
        </w:rPr>
      </w:pPr>
      <w:r w:rsidRPr="004E0C06">
        <w:rPr>
          <w:rFonts w:ascii="Times New Roman" w:hAnsi="Times New Roman"/>
          <w:lang w:val="ru-RU"/>
        </w:rPr>
        <w:t>Рис.</w:t>
      </w:r>
      <w:r w:rsidR="00FA71C8">
        <w:rPr>
          <w:rFonts w:ascii="Times New Roman" w:hAnsi="Times New Roman"/>
          <w:lang w:val="ru-RU"/>
        </w:rPr>
        <w:t> </w:t>
      </w:r>
      <w:r w:rsidR="005008D5" w:rsidRPr="00BF7E97">
        <w:rPr>
          <w:rFonts w:ascii="Times New Roman" w:hAnsi="Times New Roman"/>
          <w:lang w:val="ru-RU"/>
        </w:rPr>
        <w:t>18</w:t>
      </w:r>
      <w:r w:rsidRPr="004E0C06">
        <w:rPr>
          <w:rFonts w:ascii="Times New Roman" w:hAnsi="Times New Roman"/>
          <w:lang w:val="ru-RU"/>
        </w:rPr>
        <w:t>.</w:t>
      </w:r>
      <w:r w:rsidR="00FA71C8">
        <w:rPr>
          <w:rFonts w:ascii="Times New Roman" w:hAnsi="Times New Roman"/>
          <w:lang w:val="ru-RU"/>
        </w:rPr>
        <w:t> </w:t>
      </w:r>
      <w:r w:rsidRPr="004E0C06">
        <w:rPr>
          <w:rFonts w:ascii="Times New Roman" w:hAnsi="Times New Roman"/>
          <w:lang w:val="ru-RU"/>
        </w:rPr>
        <w:t>Динамика изменения цены на социально значимые продукты питания в ДНР</w:t>
      </w:r>
      <w:r w:rsidR="00FA71C8">
        <w:rPr>
          <w:rFonts w:ascii="Times New Roman" w:hAnsi="Times New Roman"/>
          <w:lang w:val="ru-RU"/>
        </w:rPr>
        <w:br/>
      </w:r>
      <w:r w:rsidRPr="004E0C06">
        <w:rPr>
          <w:rFonts w:ascii="Times New Roman" w:hAnsi="Times New Roman"/>
          <w:lang w:val="ru-RU"/>
        </w:rPr>
        <w:t xml:space="preserve">(темпы роста к ноябрю </w:t>
      </w:r>
      <w:r w:rsidRPr="00FA71C8">
        <w:rPr>
          <w:rFonts w:ascii="Times New Roman" w:hAnsi="Times New Roman"/>
          <w:lang w:val="ru-RU"/>
        </w:rPr>
        <w:t xml:space="preserve">2017 г.), в % </w:t>
      </w:r>
    </w:p>
    <w:p w:rsidR="00DD7A02" w:rsidRPr="004E0C06" w:rsidRDefault="000E4D2C" w:rsidP="002A5F9B">
      <w:pPr>
        <w:ind w:firstLine="0"/>
        <w:jc w:val="center"/>
      </w:pPr>
      <w:r>
        <w:rPr>
          <w:noProof/>
          <w:lang w:eastAsia="ru-RU"/>
        </w:rPr>
        <w:drawing>
          <wp:inline distT="0" distB="0" distL="0" distR="0">
            <wp:extent cx="6153150" cy="3371850"/>
            <wp:effectExtent l="0" t="0" r="0" b="0"/>
            <wp:docPr id="22" name="Диаграмма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27"/>
                    <pic:cNvPicPr>
                      <a:picLocks noChangeAspect="1" noChangeArrowheads="1"/>
                    </pic:cNvPicPr>
                  </pic:nvPicPr>
                  <pic:blipFill>
                    <a:blip r:embed="rId31"/>
                    <a:srcRect l="-1225" t="-2884" r="-1981" b="-3386"/>
                    <a:stretch>
                      <a:fillRect/>
                    </a:stretch>
                  </pic:blipFill>
                  <pic:spPr bwMode="auto">
                    <a:xfrm>
                      <a:off x="0" y="0"/>
                      <a:ext cx="6153150" cy="3371850"/>
                    </a:xfrm>
                    <a:prstGeom prst="rect">
                      <a:avLst/>
                    </a:prstGeom>
                    <a:noFill/>
                    <a:ln w="9525">
                      <a:noFill/>
                      <a:miter lim="800000"/>
                      <a:headEnd/>
                      <a:tailEnd/>
                    </a:ln>
                  </pic:spPr>
                </pic:pic>
              </a:graphicData>
            </a:graphic>
          </wp:inline>
        </w:drawing>
      </w:r>
    </w:p>
    <w:p w:rsidR="00C05AD1" w:rsidRPr="004E0C06" w:rsidRDefault="00C05AD1" w:rsidP="00C05AD1">
      <w:pPr>
        <w:pStyle w:val="1-2"/>
        <w:rPr>
          <w:rFonts w:ascii="Times New Roman" w:hAnsi="Times New Roman"/>
        </w:rPr>
      </w:pPr>
      <w:r w:rsidRPr="004E0C06">
        <w:rPr>
          <w:rFonts w:ascii="Times New Roman" w:hAnsi="Times New Roman"/>
          <w:lang w:val="ru-RU"/>
        </w:rPr>
        <w:t>Рис.</w:t>
      </w:r>
      <w:r w:rsidR="00FA71C8">
        <w:rPr>
          <w:rFonts w:ascii="Times New Roman" w:hAnsi="Times New Roman"/>
          <w:lang w:val="ru-RU"/>
        </w:rPr>
        <w:t> </w:t>
      </w:r>
      <w:r w:rsidR="005008D5" w:rsidRPr="00BF7E97">
        <w:rPr>
          <w:rFonts w:ascii="Times New Roman" w:hAnsi="Times New Roman"/>
          <w:lang w:val="ru-RU"/>
        </w:rPr>
        <w:t>19</w:t>
      </w:r>
      <w:r w:rsidRPr="004E0C06">
        <w:rPr>
          <w:rFonts w:ascii="Times New Roman" w:hAnsi="Times New Roman"/>
          <w:lang w:val="ru-RU"/>
        </w:rPr>
        <w:t>.</w:t>
      </w:r>
      <w:r w:rsidR="00FA71C8">
        <w:rPr>
          <w:rFonts w:ascii="Times New Roman" w:hAnsi="Times New Roman"/>
          <w:lang w:val="ru-RU"/>
        </w:rPr>
        <w:t> </w:t>
      </w:r>
      <w:r w:rsidRPr="004E0C06">
        <w:rPr>
          <w:rFonts w:ascii="Times New Roman" w:hAnsi="Times New Roman"/>
          <w:lang w:val="ru-RU"/>
        </w:rPr>
        <w:t>Динамика изменения цены на социально значимые продукты питания в ДНР</w:t>
      </w:r>
      <w:r w:rsidR="00FA71C8">
        <w:rPr>
          <w:rFonts w:ascii="Times New Roman" w:hAnsi="Times New Roman"/>
          <w:lang w:val="ru-RU"/>
        </w:rPr>
        <w:br/>
      </w:r>
      <w:r w:rsidRPr="004E0C06">
        <w:rPr>
          <w:rFonts w:ascii="Times New Roman" w:hAnsi="Times New Roman"/>
          <w:lang w:val="ru-RU"/>
        </w:rPr>
        <w:t xml:space="preserve">(темпы роста к ноябрю </w:t>
      </w:r>
      <w:r w:rsidRPr="004E0C06">
        <w:rPr>
          <w:rFonts w:ascii="Times New Roman" w:hAnsi="Times New Roman"/>
        </w:rPr>
        <w:t xml:space="preserve">2017 г.), в % </w:t>
      </w:r>
    </w:p>
    <w:p w:rsidR="00C05AD1" w:rsidRPr="004E0C06" w:rsidRDefault="000E4D2C" w:rsidP="00514264">
      <w:pPr>
        <w:ind w:firstLine="0"/>
        <w:jc w:val="center"/>
      </w:pPr>
      <w:r>
        <w:rPr>
          <w:noProof/>
          <w:lang w:eastAsia="ru-RU"/>
        </w:rPr>
        <w:drawing>
          <wp:inline distT="0" distB="0" distL="0" distR="0">
            <wp:extent cx="6267450" cy="3319780"/>
            <wp:effectExtent l="0" t="0" r="0" b="0"/>
            <wp:docPr id="23" name="Диаграмма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26"/>
                    <pic:cNvPicPr>
                      <a:picLocks noChangeAspect="1" noChangeArrowheads="1"/>
                    </pic:cNvPicPr>
                  </pic:nvPicPr>
                  <pic:blipFill>
                    <a:blip r:embed="rId32"/>
                    <a:srcRect l="-1309" t="-2913" r="-1958" b="-3883"/>
                    <a:stretch>
                      <a:fillRect/>
                    </a:stretch>
                  </pic:blipFill>
                  <pic:spPr bwMode="auto">
                    <a:xfrm>
                      <a:off x="0" y="0"/>
                      <a:ext cx="6267450" cy="3319780"/>
                    </a:xfrm>
                    <a:prstGeom prst="rect">
                      <a:avLst/>
                    </a:prstGeom>
                    <a:noFill/>
                    <a:ln w="9525">
                      <a:noFill/>
                      <a:miter lim="800000"/>
                      <a:headEnd/>
                      <a:tailEnd/>
                    </a:ln>
                  </pic:spPr>
                </pic:pic>
              </a:graphicData>
            </a:graphic>
          </wp:inline>
        </w:drawing>
      </w:r>
    </w:p>
    <w:p w:rsidR="0032365C" w:rsidRPr="004E0C06" w:rsidRDefault="00C05AD1" w:rsidP="00C05AD1">
      <w:pPr>
        <w:pStyle w:val="1-2"/>
        <w:rPr>
          <w:rFonts w:ascii="Times New Roman" w:hAnsi="Times New Roman"/>
          <w:lang w:val="ru-RU"/>
        </w:rPr>
        <w:sectPr w:rsidR="0032365C" w:rsidRPr="004E0C06" w:rsidSect="0032365C">
          <w:pgSz w:w="11907" w:h="8392" w:orient="landscape" w:code="11"/>
          <w:pgMar w:top="1134" w:right="1134" w:bottom="1134" w:left="1134" w:header="709" w:footer="709" w:gutter="0"/>
          <w:cols w:space="708"/>
          <w:titlePg/>
          <w:docGrid w:linePitch="360"/>
        </w:sectPr>
      </w:pPr>
      <w:r w:rsidRPr="004E0C06">
        <w:rPr>
          <w:rFonts w:ascii="Times New Roman" w:hAnsi="Times New Roman"/>
          <w:lang w:val="ru-RU"/>
        </w:rPr>
        <w:t>Рис.</w:t>
      </w:r>
      <w:r w:rsidR="00FA71C8">
        <w:rPr>
          <w:rFonts w:ascii="Times New Roman" w:hAnsi="Times New Roman"/>
          <w:lang w:val="ru-RU"/>
        </w:rPr>
        <w:t> </w:t>
      </w:r>
      <w:r w:rsidR="00514264" w:rsidRPr="004E0C06">
        <w:rPr>
          <w:rFonts w:ascii="Times New Roman" w:hAnsi="Times New Roman"/>
          <w:lang w:val="ru-RU"/>
        </w:rPr>
        <w:t>2</w:t>
      </w:r>
      <w:r w:rsidR="005008D5" w:rsidRPr="00BF7E97">
        <w:rPr>
          <w:rFonts w:ascii="Times New Roman" w:hAnsi="Times New Roman"/>
          <w:lang w:val="ru-RU"/>
        </w:rPr>
        <w:t>0</w:t>
      </w:r>
      <w:r w:rsidRPr="004E0C06">
        <w:rPr>
          <w:rFonts w:ascii="Times New Roman" w:hAnsi="Times New Roman"/>
          <w:lang w:val="ru-RU"/>
        </w:rPr>
        <w:t>.</w:t>
      </w:r>
      <w:r w:rsidR="00FA71C8">
        <w:rPr>
          <w:rFonts w:ascii="Times New Roman" w:hAnsi="Times New Roman"/>
          <w:lang w:val="ru-RU"/>
        </w:rPr>
        <w:t> </w:t>
      </w:r>
      <w:r w:rsidRPr="004E0C06">
        <w:rPr>
          <w:rFonts w:ascii="Times New Roman" w:hAnsi="Times New Roman"/>
          <w:lang w:val="ru-RU"/>
        </w:rPr>
        <w:t>Динамика изменения цены на социально значимые продукты питания в ДНР</w:t>
      </w:r>
      <w:r w:rsidR="00FA71C8">
        <w:rPr>
          <w:rFonts w:ascii="Times New Roman" w:hAnsi="Times New Roman"/>
          <w:lang w:val="ru-RU"/>
        </w:rPr>
        <w:br/>
      </w:r>
      <w:r w:rsidRPr="004E0C06">
        <w:rPr>
          <w:rFonts w:ascii="Times New Roman" w:hAnsi="Times New Roman"/>
          <w:lang w:val="ru-RU"/>
        </w:rPr>
        <w:t>(темпы роста к ноябрю 2017 г.), в</w:t>
      </w:r>
      <w:r w:rsidR="00514264" w:rsidRPr="004E0C06">
        <w:rPr>
          <w:rFonts w:ascii="Times New Roman" w:hAnsi="Times New Roman"/>
          <w:lang w:val="ru-RU"/>
        </w:rPr>
        <w:t xml:space="preserve"> %</w:t>
      </w:r>
    </w:p>
    <w:p w:rsidR="008207EC" w:rsidRPr="004E0C06" w:rsidRDefault="008207EC" w:rsidP="008207EC">
      <w:pPr>
        <w:pStyle w:val="1-4"/>
        <w:rPr>
          <w:b/>
        </w:rPr>
      </w:pPr>
      <w:r w:rsidRPr="004E0C06">
        <w:rPr>
          <w:b/>
          <w:i/>
        </w:rPr>
        <w:t>2.1.7.</w:t>
      </w:r>
      <w:r w:rsidR="00767656">
        <w:rPr>
          <w:b/>
          <w:i/>
          <w:lang w:val="ru-RU"/>
        </w:rPr>
        <w:t> </w:t>
      </w:r>
      <w:r w:rsidRPr="004E0C06">
        <w:rPr>
          <w:b/>
          <w:i/>
        </w:rPr>
        <w:t>Агропромышленный комплекс. Продовольс</w:t>
      </w:r>
      <w:r w:rsidRPr="004E0C06">
        <w:rPr>
          <w:b/>
          <w:i/>
        </w:rPr>
        <w:t>т</w:t>
      </w:r>
      <w:r w:rsidRPr="004E0C06">
        <w:rPr>
          <w:b/>
          <w:i/>
        </w:rPr>
        <w:t>венная безопасность ДНР.</w:t>
      </w:r>
      <w:r w:rsidRPr="00767656">
        <w:rPr>
          <w:bCs/>
        </w:rPr>
        <w:t xml:space="preserve"> </w:t>
      </w:r>
      <w:r w:rsidRPr="004E0C06">
        <w:t>Повышение уровня продов</w:t>
      </w:r>
      <w:r w:rsidRPr="004E0C06">
        <w:t>о</w:t>
      </w:r>
      <w:r w:rsidRPr="004E0C06">
        <w:t>льственной безопасности территориальной системы в пе</w:t>
      </w:r>
      <w:r w:rsidRPr="004E0C06">
        <w:t>р</w:t>
      </w:r>
      <w:r w:rsidRPr="004E0C06">
        <w:t>вую очередь связано с эффективным развитием сельского хозяйства, а именно, увеличением выпуска продукции а</w:t>
      </w:r>
      <w:r w:rsidRPr="004E0C06">
        <w:t>г</w:t>
      </w:r>
      <w:r w:rsidRPr="004E0C06">
        <w:t>росферы, повышением ее качества и безопасности для н</w:t>
      </w:r>
      <w:r w:rsidRPr="004E0C06">
        <w:t>а</w:t>
      </w:r>
      <w:r w:rsidRPr="004E0C06">
        <w:t>селения.</w:t>
      </w:r>
    </w:p>
    <w:p w:rsidR="00DD080A" w:rsidRPr="004E0C06" w:rsidRDefault="008207EC" w:rsidP="008207EC">
      <w:pPr>
        <w:pStyle w:val="1-4"/>
      </w:pPr>
      <w:r w:rsidRPr="004E0C06">
        <w:t>На январь 2018 г</w:t>
      </w:r>
      <w:r w:rsidR="008433F6">
        <w:rPr>
          <w:lang w:val="ru-RU"/>
        </w:rPr>
        <w:t>.</w:t>
      </w:r>
      <w:r w:rsidRPr="004E0C06">
        <w:t xml:space="preserve"> Республика располагала 500 тыс. гектаров пашни, из которых 6,7% заминировано, под пос</w:t>
      </w:r>
      <w:r w:rsidRPr="004E0C06">
        <w:t>е</w:t>
      </w:r>
      <w:r w:rsidRPr="004E0C06">
        <w:t>вы использовалось 160,3 тыс. га – 32% (0,07 га на 1 чел.), в землях запаса сельскохозяйственного назначения находи</w:t>
      </w:r>
      <w:r w:rsidRPr="004E0C06">
        <w:t>т</w:t>
      </w:r>
      <w:r w:rsidRPr="004E0C06">
        <w:t>ся 8,2 тыс. га, или 5,5%. (табл. </w:t>
      </w:r>
      <w:r w:rsidR="00EC43FF">
        <w:rPr>
          <w:lang w:val="ru-RU"/>
        </w:rPr>
        <w:t>4</w:t>
      </w:r>
      <w:r w:rsidRPr="004E0C06">
        <w:t>).</w:t>
      </w:r>
    </w:p>
    <w:p w:rsidR="006E6CC7" w:rsidRPr="00C16CD8" w:rsidRDefault="00DD080A" w:rsidP="00D23086">
      <w:pPr>
        <w:pStyle w:val="1-4"/>
        <w:rPr>
          <w:sz w:val="10"/>
          <w:szCs w:val="10"/>
        </w:rPr>
      </w:pPr>
      <w:r w:rsidRPr="004E0C06">
        <w:t>Анализ использования земельных ресурсов ДНР в целях обеспечения продовольственной безопасности пок</w:t>
      </w:r>
      <w:r w:rsidRPr="004E0C06">
        <w:t>а</w:t>
      </w:r>
      <w:r w:rsidRPr="004E0C06">
        <w:t>зал,</w:t>
      </w:r>
      <w:r w:rsidRPr="004E0C06">
        <w:br/>
        <w:t xml:space="preserve">что за последние </w:t>
      </w:r>
      <w:r w:rsidRPr="006E6CC7">
        <w:t>4 года наметилась тенденция увеличения площадей под овощными культурами. В 2018 г. в сравн</w:t>
      </w:r>
      <w:r w:rsidRPr="006E6CC7">
        <w:t>е</w:t>
      </w:r>
      <w:r w:rsidRPr="006E6CC7">
        <w:t>нии</w:t>
      </w:r>
      <w:r w:rsidR="00D23086">
        <w:rPr>
          <w:lang w:val="ru-RU"/>
        </w:rPr>
        <w:t xml:space="preserve"> </w:t>
      </w:r>
      <w:r w:rsidR="00D23086" w:rsidRPr="004E0C06">
        <w:t>с 2016 г. площадь уборки овощей открытого грунта увели</w:t>
      </w:r>
      <w:r w:rsidR="00D23086">
        <w:rPr>
          <w:lang w:val="ru-RU"/>
        </w:rPr>
        <w:t>-</w:t>
      </w:r>
      <w:r w:rsidR="00D23086">
        <w:rPr>
          <w:lang w:val="ru-RU"/>
        </w:rPr>
        <w:br/>
      </w:r>
    </w:p>
    <w:p w:rsidR="008207EC" w:rsidRPr="008433F6" w:rsidRDefault="008207EC" w:rsidP="006E6CC7">
      <w:pPr>
        <w:pStyle w:val="1-0"/>
        <w:spacing w:before="0" w:after="0"/>
        <w:rPr>
          <w:sz w:val="22"/>
          <w:szCs w:val="22"/>
          <w:lang w:val="ru-RU"/>
        </w:rPr>
      </w:pPr>
      <w:r w:rsidRPr="008433F6">
        <w:rPr>
          <w:sz w:val="22"/>
          <w:szCs w:val="22"/>
        </w:rPr>
        <w:t>Таблица</w:t>
      </w:r>
      <w:r w:rsidR="00767656" w:rsidRPr="008433F6">
        <w:rPr>
          <w:sz w:val="22"/>
          <w:szCs w:val="22"/>
          <w:lang w:val="ru-RU"/>
        </w:rPr>
        <w:t> </w:t>
      </w:r>
      <w:r w:rsidR="00EC43FF" w:rsidRPr="008433F6">
        <w:rPr>
          <w:sz w:val="22"/>
          <w:szCs w:val="22"/>
          <w:lang w:val="ru-RU"/>
        </w:rPr>
        <w:t>4</w:t>
      </w:r>
    </w:p>
    <w:p w:rsidR="00DD080A" w:rsidRDefault="00DD080A" w:rsidP="006E6CC7">
      <w:pPr>
        <w:pStyle w:val="1-2"/>
        <w:rPr>
          <w:rFonts w:ascii="Times New Roman" w:hAnsi="Times New Roman"/>
          <w:lang w:val="ru-RU"/>
        </w:rPr>
      </w:pPr>
      <w:r w:rsidRPr="006E6CC7">
        <w:rPr>
          <w:rFonts w:ascii="Times New Roman" w:hAnsi="Times New Roman"/>
          <w:lang w:val="ru-RU"/>
        </w:rPr>
        <w:t>Состояние и использование земельных ресурсов ДНР</w:t>
      </w:r>
      <w:r w:rsidRPr="006E6CC7">
        <w:rPr>
          <w:rFonts w:ascii="Times New Roman" w:hAnsi="Times New Roman"/>
          <w:lang w:val="ru-RU"/>
        </w:rPr>
        <w:br/>
        <w:t>в 2012</w:t>
      </w:r>
      <w:r w:rsidRPr="006E6CC7">
        <w:rPr>
          <w:rFonts w:ascii="Times New Roman" w:hAnsi="Times New Roman"/>
        </w:rPr>
        <w:t> </w:t>
      </w:r>
      <w:r w:rsidRPr="006E6CC7">
        <w:rPr>
          <w:rFonts w:ascii="Times New Roman" w:hAnsi="Times New Roman"/>
          <w:lang w:val="ru-RU"/>
        </w:rPr>
        <w:t xml:space="preserve">г. и </w:t>
      </w:r>
      <w:smartTag w:uri="urn:schemas-microsoft-com:office:smarttags" w:element="metricconverter">
        <w:smartTagPr>
          <w:attr w:name="ProductID" w:val="2018 г"/>
        </w:smartTagPr>
        <w:r w:rsidRPr="006E6CC7">
          <w:rPr>
            <w:rFonts w:ascii="Times New Roman" w:hAnsi="Times New Roman"/>
            <w:lang w:val="ru-RU"/>
          </w:rPr>
          <w:t>2018</w:t>
        </w:r>
        <w:r w:rsidRPr="006E6CC7">
          <w:rPr>
            <w:rFonts w:ascii="Times New Roman" w:hAnsi="Times New Roman"/>
          </w:rPr>
          <w:t> </w:t>
        </w:r>
        <w:r w:rsidRPr="006E6CC7">
          <w:rPr>
            <w:rFonts w:ascii="Times New Roman" w:hAnsi="Times New Roman"/>
            <w:lang w:val="ru-RU"/>
          </w:rPr>
          <w:t>г</w:t>
        </w:r>
      </w:smartTag>
      <w:r w:rsidRPr="006E6CC7">
        <w:rPr>
          <w:rFonts w:ascii="Times New Roman" w:hAnsi="Times New Roman"/>
          <w:lang w:val="ru-RU"/>
        </w:rPr>
        <w:t>.</w:t>
      </w:r>
      <w:r w:rsidRPr="006E6CC7">
        <w:rPr>
          <w:rStyle w:val="aa"/>
          <w:rFonts w:ascii="Times New Roman" w:hAnsi="Times New Roman"/>
        </w:rPr>
        <w:footnoteReference w:id="76"/>
      </w:r>
    </w:p>
    <w:p w:rsidR="00C16CD8" w:rsidRPr="00C16CD8" w:rsidRDefault="00C16CD8" w:rsidP="006E6CC7">
      <w:pPr>
        <w:pStyle w:val="1-2"/>
        <w:rPr>
          <w:rFonts w:ascii="Times New Roman" w:hAnsi="Times New Roman"/>
          <w:sz w:val="10"/>
          <w:szCs w:val="10"/>
          <w:lang w:val="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31"/>
        <w:gridCol w:w="851"/>
        <w:gridCol w:w="855"/>
      </w:tblGrid>
      <w:tr w:rsidR="008207EC" w:rsidRPr="004E0C06" w:rsidTr="00767656">
        <w:trPr>
          <w:jc w:val="center"/>
        </w:trPr>
        <w:tc>
          <w:tcPr>
            <w:tcW w:w="453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Показатели состояния и использования</w:t>
            </w:r>
            <w:r w:rsidR="00585250" w:rsidRPr="004E0C06">
              <w:rPr>
                <w:rFonts w:ascii="Times New Roman" w:hAnsi="Times New Roman"/>
                <w:sz w:val="20"/>
                <w:szCs w:val="20"/>
              </w:rPr>
              <w:br/>
            </w:r>
            <w:r w:rsidRPr="004E0C06">
              <w:rPr>
                <w:rFonts w:ascii="Times New Roman" w:hAnsi="Times New Roman"/>
                <w:sz w:val="20"/>
                <w:szCs w:val="20"/>
              </w:rPr>
              <w:t xml:space="preserve"> земельных ресурсов</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2012 г.</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2018 г.</w:t>
            </w:r>
          </w:p>
        </w:tc>
      </w:tr>
      <w:tr w:rsidR="008207EC" w:rsidRPr="004E0C06" w:rsidTr="00767656">
        <w:trPr>
          <w:jc w:val="center"/>
        </w:trPr>
        <w:tc>
          <w:tcPr>
            <w:tcW w:w="4531" w:type="dxa"/>
            <w:vAlign w:val="center"/>
          </w:tcPr>
          <w:p w:rsidR="008207EC" w:rsidRPr="004E0C06" w:rsidRDefault="008207EC" w:rsidP="00767656">
            <w:pPr>
              <w:pStyle w:val="19"/>
              <w:spacing w:line="221" w:lineRule="auto"/>
              <w:rPr>
                <w:rFonts w:ascii="Times New Roman" w:hAnsi="Times New Roman"/>
                <w:sz w:val="20"/>
                <w:szCs w:val="20"/>
              </w:rPr>
            </w:pPr>
            <w:r w:rsidRPr="004E0C06">
              <w:rPr>
                <w:rFonts w:ascii="Times New Roman" w:hAnsi="Times New Roman"/>
                <w:sz w:val="20"/>
                <w:szCs w:val="20"/>
              </w:rPr>
              <w:t>Посевная площадь всего, га/чел.</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0,38</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0,07</w:t>
            </w:r>
          </w:p>
        </w:tc>
      </w:tr>
      <w:tr w:rsidR="008207EC" w:rsidRPr="004E0C06" w:rsidTr="00767656">
        <w:trPr>
          <w:jc w:val="center"/>
        </w:trPr>
        <w:tc>
          <w:tcPr>
            <w:tcW w:w="4531" w:type="dxa"/>
            <w:vAlign w:val="center"/>
          </w:tcPr>
          <w:p w:rsidR="008207EC" w:rsidRPr="004E0C06" w:rsidRDefault="008207EC" w:rsidP="00767656">
            <w:pPr>
              <w:pStyle w:val="19"/>
              <w:spacing w:line="221" w:lineRule="auto"/>
              <w:rPr>
                <w:rFonts w:ascii="Times New Roman" w:hAnsi="Times New Roman"/>
                <w:sz w:val="20"/>
                <w:szCs w:val="20"/>
              </w:rPr>
            </w:pPr>
            <w:r w:rsidRPr="004E0C06">
              <w:rPr>
                <w:rFonts w:ascii="Times New Roman" w:hAnsi="Times New Roman"/>
                <w:sz w:val="20"/>
                <w:szCs w:val="20"/>
              </w:rPr>
              <w:t>Площадь свободных (не переданных) земельных участках пашни, находящихся в землях запаса сельскохозяйственного назначения государстве</w:t>
            </w:r>
            <w:r w:rsidRPr="004E0C06">
              <w:rPr>
                <w:rFonts w:ascii="Times New Roman" w:hAnsi="Times New Roman"/>
                <w:sz w:val="20"/>
                <w:szCs w:val="20"/>
              </w:rPr>
              <w:t>н</w:t>
            </w:r>
            <w:r w:rsidRPr="004E0C06">
              <w:rPr>
                <w:rFonts w:ascii="Times New Roman" w:hAnsi="Times New Roman"/>
                <w:sz w:val="20"/>
                <w:szCs w:val="20"/>
              </w:rPr>
              <w:t>ной собственности ДНР, га</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8776,6</w:t>
            </w:r>
          </w:p>
        </w:tc>
      </w:tr>
      <w:tr w:rsidR="008207EC" w:rsidRPr="004E0C06" w:rsidTr="00767656">
        <w:trPr>
          <w:jc w:val="center"/>
        </w:trPr>
        <w:tc>
          <w:tcPr>
            <w:tcW w:w="4531" w:type="dxa"/>
            <w:vAlign w:val="center"/>
          </w:tcPr>
          <w:p w:rsidR="008207EC" w:rsidRPr="004E0C06" w:rsidRDefault="008207EC" w:rsidP="00767656">
            <w:pPr>
              <w:pStyle w:val="19"/>
              <w:spacing w:line="221" w:lineRule="auto"/>
              <w:rPr>
                <w:rFonts w:ascii="Times New Roman" w:hAnsi="Times New Roman"/>
                <w:sz w:val="20"/>
                <w:szCs w:val="20"/>
              </w:rPr>
            </w:pPr>
            <w:r w:rsidRPr="004E0C06">
              <w:rPr>
                <w:rFonts w:ascii="Times New Roman" w:hAnsi="Times New Roman"/>
                <w:sz w:val="20"/>
                <w:szCs w:val="20"/>
              </w:rPr>
              <w:t>Площадь озимых зерновых культур, га/чел.</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0,32</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0,07</w:t>
            </w:r>
          </w:p>
        </w:tc>
      </w:tr>
      <w:tr w:rsidR="008207EC" w:rsidRPr="004E0C06" w:rsidTr="00767656">
        <w:trPr>
          <w:jc w:val="center"/>
        </w:trPr>
        <w:tc>
          <w:tcPr>
            <w:tcW w:w="4531" w:type="dxa"/>
            <w:vAlign w:val="center"/>
          </w:tcPr>
          <w:p w:rsidR="008207EC" w:rsidRPr="004E0C06" w:rsidRDefault="008207EC" w:rsidP="00767656">
            <w:pPr>
              <w:pStyle w:val="19"/>
              <w:spacing w:line="221" w:lineRule="auto"/>
              <w:rPr>
                <w:rFonts w:ascii="Times New Roman" w:hAnsi="Times New Roman"/>
                <w:sz w:val="20"/>
                <w:szCs w:val="20"/>
              </w:rPr>
            </w:pPr>
            <w:r w:rsidRPr="004E0C06">
              <w:rPr>
                <w:rFonts w:ascii="Times New Roman" w:hAnsi="Times New Roman"/>
                <w:sz w:val="20"/>
                <w:szCs w:val="20"/>
              </w:rPr>
              <w:t>Урожайность зерновых и зернобобовых культур,</w:t>
            </w:r>
            <w:r w:rsidR="0009446D">
              <w:rPr>
                <w:rFonts w:ascii="Times New Roman" w:hAnsi="Times New Roman"/>
                <w:sz w:val="20"/>
                <w:szCs w:val="20"/>
              </w:rPr>
              <w:br/>
            </w:r>
            <w:r w:rsidRPr="004E0C06">
              <w:rPr>
                <w:rFonts w:ascii="Times New Roman" w:hAnsi="Times New Roman"/>
                <w:sz w:val="20"/>
                <w:szCs w:val="20"/>
              </w:rPr>
              <w:t xml:space="preserve">ц с </w:t>
            </w:r>
            <w:smartTag w:uri="urn:schemas-microsoft-com:office:smarttags" w:element="metricconverter">
              <w:smartTagPr>
                <w:attr w:name="ProductID" w:val="1 га"/>
              </w:smartTagPr>
              <w:r w:rsidRPr="004E0C06">
                <w:rPr>
                  <w:rFonts w:ascii="Times New Roman" w:hAnsi="Times New Roman"/>
                  <w:sz w:val="20"/>
                  <w:szCs w:val="20"/>
                </w:rPr>
                <w:t>1 га</w:t>
              </w:r>
            </w:smartTag>
            <w:r w:rsidRPr="004E0C06">
              <w:rPr>
                <w:rFonts w:ascii="Times New Roman" w:hAnsi="Times New Roman"/>
                <w:sz w:val="20"/>
                <w:szCs w:val="20"/>
              </w:rPr>
              <w:t xml:space="preserve"> убранной площади</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 xml:space="preserve">21,9 </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16,3</w:t>
            </w:r>
          </w:p>
        </w:tc>
      </w:tr>
      <w:tr w:rsidR="008207EC" w:rsidRPr="004E0C06" w:rsidTr="00767656">
        <w:trPr>
          <w:jc w:val="center"/>
        </w:trPr>
        <w:tc>
          <w:tcPr>
            <w:tcW w:w="4531" w:type="dxa"/>
            <w:vAlign w:val="center"/>
          </w:tcPr>
          <w:p w:rsidR="008207EC" w:rsidRPr="004E0C06" w:rsidRDefault="008207EC" w:rsidP="00767656">
            <w:pPr>
              <w:pStyle w:val="19"/>
              <w:spacing w:line="221" w:lineRule="auto"/>
              <w:rPr>
                <w:rFonts w:ascii="Times New Roman" w:hAnsi="Times New Roman"/>
                <w:sz w:val="20"/>
                <w:szCs w:val="20"/>
              </w:rPr>
            </w:pPr>
            <w:r w:rsidRPr="004E0C06">
              <w:rPr>
                <w:rFonts w:ascii="Times New Roman" w:hAnsi="Times New Roman"/>
                <w:sz w:val="20"/>
                <w:szCs w:val="20"/>
              </w:rPr>
              <w:t>Урожайность плодово-ягодных культур,</w:t>
            </w:r>
            <w:r w:rsidR="00DD080A" w:rsidRPr="004E0C06">
              <w:rPr>
                <w:rFonts w:ascii="Times New Roman" w:hAnsi="Times New Roman"/>
                <w:sz w:val="20"/>
                <w:szCs w:val="20"/>
              </w:rPr>
              <w:br/>
            </w:r>
            <w:r w:rsidRPr="004E0C06">
              <w:rPr>
                <w:rFonts w:ascii="Times New Roman" w:hAnsi="Times New Roman"/>
                <w:sz w:val="20"/>
                <w:szCs w:val="20"/>
              </w:rPr>
              <w:t xml:space="preserve">ц с </w:t>
            </w:r>
            <w:smartTag w:uri="urn:schemas-microsoft-com:office:smarttags" w:element="metricconverter">
              <w:smartTagPr>
                <w:attr w:name="ProductID" w:val="1 га"/>
              </w:smartTagPr>
              <w:r w:rsidRPr="004E0C06">
                <w:rPr>
                  <w:rFonts w:ascii="Times New Roman" w:hAnsi="Times New Roman"/>
                  <w:sz w:val="20"/>
                  <w:szCs w:val="20"/>
                </w:rPr>
                <w:t>1 га</w:t>
              </w:r>
            </w:smartTag>
            <w:r w:rsidRPr="004E0C06">
              <w:rPr>
                <w:rFonts w:ascii="Times New Roman" w:hAnsi="Times New Roman"/>
                <w:sz w:val="20"/>
                <w:szCs w:val="20"/>
              </w:rPr>
              <w:t xml:space="preserve"> убранной площади</w:t>
            </w:r>
          </w:p>
        </w:tc>
        <w:tc>
          <w:tcPr>
            <w:tcW w:w="851"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123,8</w:t>
            </w:r>
          </w:p>
        </w:tc>
        <w:tc>
          <w:tcPr>
            <w:tcW w:w="855" w:type="dxa"/>
            <w:vAlign w:val="center"/>
          </w:tcPr>
          <w:p w:rsidR="008207EC" w:rsidRPr="004E0C06" w:rsidRDefault="008207EC" w:rsidP="00DD080A">
            <w:pPr>
              <w:pStyle w:val="19"/>
              <w:spacing w:line="221" w:lineRule="auto"/>
              <w:jc w:val="center"/>
              <w:rPr>
                <w:rFonts w:ascii="Times New Roman" w:hAnsi="Times New Roman"/>
                <w:sz w:val="20"/>
                <w:szCs w:val="20"/>
              </w:rPr>
            </w:pPr>
            <w:r w:rsidRPr="004E0C06">
              <w:rPr>
                <w:rFonts w:ascii="Times New Roman" w:hAnsi="Times New Roman"/>
                <w:sz w:val="20"/>
                <w:szCs w:val="20"/>
              </w:rPr>
              <w:t>13,6</w:t>
            </w:r>
          </w:p>
        </w:tc>
      </w:tr>
    </w:tbl>
    <w:p w:rsidR="008207EC" w:rsidRPr="004E0C06" w:rsidRDefault="00D23086" w:rsidP="00DD080A">
      <w:pPr>
        <w:pStyle w:val="1-4"/>
        <w:ind w:firstLine="0"/>
      </w:pPr>
      <w:r w:rsidRPr="004E0C06">
        <w:t xml:space="preserve">чилась в 2 раза и составила 600 га. В 2019 г. планируется сохранить </w:t>
      </w:r>
      <w:r w:rsidR="008207EC" w:rsidRPr="004E0C06">
        <w:t>положительную динамику увеличения площ</w:t>
      </w:r>
      <w:r w:rsidR="008207EC" w:rsidRPr="004E0C06">
        <w:t>а</w:t>
      </w:r>
      <w:r w:rsidR="008207EC" w:rsidRPr="004E0C06">
        <w:t>дей под овощными культурами. В 2018 г. сельскохозяйс</w:t>
      </w:r>
      <w:r w:rsidR="008207EC" w:rsidRPr="004E0C06">
        <w:t>т</w:t>
      </w:r>
      <w:r w:rsidR="008207EC" w:rsidRPr="004E0C06">
        <w:t>венными предприятиями собрано 117,9 т. плодов семечк</w:t>
      </w:r>
      <w:r w:rsidR="008207EC" w:rsidRPr="004E0C06">
        <w:t>о</w:t>
      </w:r>
      <w:r w:rsidR="008207EC" w:rsidRPr="004E0C06">
        <w:t>вых и косточковых культур при урожайности 13,6 ц/га, что в 2</w:t>
      </w:r>
      <w:r w:rsidR="00DD080A" w:rsidRPr="004E0C06">
        <w:rPr>
          <w:lang w:val="ru-RU"/>
        </w:rPr>
        <w:t> </w:t>
      </w:r>
      <w:r w:rsidR="008207EC" w:rsidRPr="004E0C06">
        <w:t>раза превышает валовой сбор 2017 г. Площадь ягодн</w:t>
      </w:r>
      <w:r w:rsidR="008207EC" w:rsidRPr="004E0C06">
        <w:t>и</w:t>
      </w:r>
      <w:r w:rsidR="008207EC" w:rsidRPr="004E0C06">
        <w:t>ков в плодоносящем возрасте – 12 га. Ягод собрано в т</w:t>
      </w:r>
      <w:r w:rsidR="008207EC" w:rsidRPr="004E0C06">
        <w:t>е</w:t>
      </w:r>
      <w:r w:rsidR="008207EC" w:rsidRPr="004E0C06">
        <w:t>кущем году 11,2 т при урожайности 9,3 ц/га, что превыш</w:t>
      </w:r>
      <w:r w:rsidR="008207EC" w:rsidRPr="004E0C06">
        <w:t>а</w:t>
      </w:r>
      <w:r w:rsidR="008207EC" w:rsidRPr="004E0C06">
        <w:t>ет сбор ягод 2017 г. на 60%. Объем импорта плодов и ягод в 2018 г.</w:t>
      </w:r>
      <w:r w:rsidR="00DD080A" w:rsidRPr="004E0C06">
        <w:rPr>
          <w:lang w:val="ru-RU"/>
        </w:rPr>
        <w:t> </w:t>
      </w:r>
      <w:r w:rsidR="008207EC" w:rsidRPr="004E0C06">
        <w:t>– более 9 тыс. т.</w:t>
      </w:r>
    </w:p>
    <w:p w:rsidR="008207EC" w:rsidRPr="004E0C06" w:rsidRDefault="008207EC" w:rsidP="00454997">
      <w:pPr>
        <w:pStyle w:val="1-4"/>
      </w:pPr>
      <w:r w:rsidRPr="004E0C06">
        <w:t>Проведенный анализ показывает, что в ДНР сущес</w:t>
      </w:r>
      <w:r w:rsidRPr="004E0C06">
        <w:t>т</w:t>
      </w:r>
      <w:r w:rsidRPr="004E0C06">
        <w:t>вует значительный запас площади пашни, приходящейся на земли запаса сельскохозяйственного назначения (рис. 2</w:t>
      </w:r>
      <w:r w:rsidR="00981637">
        <w:rPr>
          <w:lang w:val="ru-RU"/>
        </w:rPr>
        <w:t>1</w:t>
      </w:r>
      <w:r w:rsidRPr="004E0C06">
        <w:t xml:space="preserve">), однако в </w:t>
      </w:r>
      <w:r w:rsidR="00C16CD8">
        <w:rPr>
          <w:lang w:val="ru-RU"/>
        </w:rPr>
        <w:t>Республике</w:t>
      </w:r>
      <w:r w:rsidRPr="004E0C06">
        <w:t xml:space="preserve"> наблюдается низкая обесп</w:t>
      </w:r>
      <w:r w:rsidRPr="004E0C06">
        <w:t>е</w:t>
      </w:r>
      <w:r w:rsidRPr="004E0C06">
        <w:t>ченность населения пахотными угодьями – 0,22 га/чел. по сравнению с другими странами (табл. </w:t>
      </w:r>
      <w:r w:rsidR="00EC43FF">
        <w:rPr>
          <w:lang w:val="ru-RU"/>
        </w:rPr>
        <w:t>5</w:t>
      </w:r>
      <w:r w:rsidRPr="004E0C06">
        <w:t>).</w:t>
      </w:r>
    </w:p>
    <w:p w:rsidR="0035387D" w:rsidRPr="004E0C06" w:rsidRDefault="000E4D2C" w:rsidP="00454997">
      <w:pPr>
        <w:pStyle w:val="1-2"/>
        <w:rPr>
          <w:rFonts w:ascii="Times New Roman" w:hAnsi="Times New Roman"/>
          <w:lang w:val="ru-RU"/>
        </w:rPr>
      </w:pPr>
      <w:r>
        <w:rPr>
          <w:rFonts w:ascii="Times New Roman" w:hAnsi="Times New Roman"/>
          <w:noProof/>
          <w:sz w:val="16"/>
          <w:szCs w:val="16"/>
          <w:lang w:val="ru-RU" w:eastAsia="ru-RU"/>
        </w:rPr>
        <w:drawing>
          <wp:inline distT="0" distB="0" distL="0" distR="0">
            <wp:extent cx="3800475" cy="1643380"/>
            <wp:effectExtent l="0" t="0" r="0" b="0"/>
            <wp:docPr id="24" name="Диаграмма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560A83" w:rsidRDefault="00560A83" w:rsidP="00454997">
      <w:pPr>
        <w:pStyle w:val="1-2"/>
        <w:rPr>
          <w:rFonts w:ascii="Times New Roman" w:hAnsi="Times New Roman"/>
          <w:lang w:val="ru-RU"/>
        </w:rPr>
      </w:pPr>
      <w:r w:rsidRPr="004E0C06">
        <w:rPr>
          <w:rFonts w:ascii="Times New Roman" w:hAnsi="Times New Roman"/>
          <w:lang w:val="ru-RU"/>
        </w:rPr>
        <w:t>Рис.</w:t>
      </w:r>
      <w:r w:rsidR="00981637">
        <w:rPr>
          <w:rFonts w:ascii="Times New Roman" w:hAnsi="Times New Roman"/>
          <w:lang w:val="ru-RU"/>
        </w:rPr>
        <w:t> </w:t>
      </w:r>
      <w:r w:rsidR="00DD080A" w:rsidRPr="004E0C06">
        <w:rPr>
          <w:rFonts w:ascii="Times New Roman" w:hAnsi="Times New Roman"/>
          <w:lang w:val="ru-RU"/>
        </w:rPr>
        <w:t>2</w:t>
      </w:r>
      <w:r w:rsidR="00981637">
        <w:rPr>
          <w:rFonts w:ascii="Times New Roman" w:hAnsi="Times New Roman"/>
          <w:lang w:val="ru-RU"/>
        </w:rPr>
        <w:t>1</w:t>
      </w:r>
      <w:r w:rsidRPr="004E0C06">
        <w:rPr>
          <w:rFonts w:ascii="Times New Roman" w:hAnsi="Times New Roman"/>
          <w:lang w:val="ru-RU"/>
        </w:rPr>
        <w:t>.</w:t>
      </w:r>
      <w:r w:rsidR="00981637">
        <w:rPr>
          <w:rFonts w:ascii="Times New Roman" w:hAnsi="Times New Roman"/>
          <w:lang w:val="ru-RU"/>
        </w:rPr>
        <w:t> </w:t>
      </w:r>
      <w:r w:rsidRPr="004E0C06">
        <w:rPr>
          <w:rFonts w:ascii="Times New Roman" w:hAnsi="Times New Roman"/>
          <w:lang w:val="ru-RU"/>
        </w:rPr>
        <w:t>Земли запаса сельскохозяйственного назначения Донецкой Народной Республики на 01.09.2019 г.</w:t>
      </w:r>
      <w:r w:rsidRPr="00454997">
        <w:rPr>
          <w:rStyle w:val="aa"/>
          <w:rFonts w:ascii="Times New Roman" w:hAnsi="Times New Roman"/>
          <w:szCs w:val="22"/>
        </w:rPr>
        <w:footnoteReference w:id="77"/>
      </w:r>
    </w:p>
    <w:p w:rsidR="00A640F1" w:rsidRPr="006E6CC7" w:rsidRDefault="00A640F1" w:rsidP="00454997">
      <w:pPr>
        <w:pStyle w:val="1-0"/>
        <w:spacing w:before="0" w:after="0"/>
        <w:rPr>
          <w:sz w:val="22"/>
          <w:szCs w:val="22"/>
          <w:lang w:val="ru-RU"/>
        </w:rPr>
      </w:pPr>
      <w:r w:rsidRPr="006E6CC7">
        <w:rPr>
          <w:sz w:val="22"/>
          <w:szCs w:val="22"/>
        </w:rPr>
        <w:t>Таблица</w:t>
      </w:r>
      <w:r w:rsidRPr="006E6CC7">
        <w:rPr>
          <w:sz w:val="22"/>
          <w:szCs w:val="22"/>
          <w:lang w:val="ru-RU"/>
        </w:rPr>
        <w:t> 5</w:t>
      </w:r>
    </w:p>
    <w:p w:rsidR="002124E3" w:rsidRDefault="00A640F1" w:rsidP="00454997">
      <w:pPr>
        <w:pStyle w:val="1-4"/>
        <w:ind w:firstLine="0"/>
        <w:jc w:val="center"/>
        <w:rPr>
          <w:vertAlign w:val="superscript"/>
        </w:rPr>
      </w:pPr>
      <w:r w:rsidRPr="00454997">
        <w:t>Обеспеченность пахотными угодьями</w:t>
      </w:r>
      <w:r w:rsidR="00454997">
        <w:br/>
      </w:r>
      <w:r w:rsidR="00454997">
        <w:rPr>
          <w:lang w:val="ru-RU"/>
        </w:rPr>
        <w:t>н</w:t>
      </w:r>
      <w:r w:rsidRPr="00454997">
        <w:t>аселения</w:t>
      </w:r>
      <w:r w:rsidR="00454997">
        <w:rPr>
          <w:lang w:val="ru-RU"/>
        </w:rPr>
        <w:t xml:space="preserve"> </w:t>
      </w:r>
      <w:r w:rsidRPr="00454997">
        <w:t>некоторых стран, 2018 г</w:t>
      </w:r>
      <w:r w:rsidR="002124E3" w:rsidRPr="00454997">
        <w:t>.</w:t>
      </w:r>
      <w:r w:rsidR="002124E3" w:rsidRPr="00454997">
        <w:rPr>
          <w:vertAlign w:val="superscript"/>
        </w:rPr>
        <w:t>*</w:t>
      </w:r>
    </w:p>
    <w:p w:rsidR="00693134" w:rsidRPr="00693134" w:rsidRDefault="00693134" w:rsidP="00454997">
      <w:pPr>
        <w:pStyle w:val="1-4"/>
        <w:ind w:firstLine="0"/>
        <w:jc w:val="center"/>
        <w:rPr>
          <w:sz w:val="10"/>
          <w:szCs w:val="10"/>
        </w:rPr>
      </w:pP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tblPr>
      <w:tblGrid>
        <w:gridCol w:w="1465"/>
        <w:gridCol w:w="1098"/>
        <w:gridCol w:w="866"/>
        <w:gridCol w:w="824"/>
        <w:gridCol w:w="1838"/>
      </w:tblGrid>
      <w:tr w:rsidR="00A640F1" w:rsidRPr="00EC43FF" w:rsidTr="002124E3">
        <w:trPr>
          <w:jc w:val="center"/>
        </w:trPr>
        <w:tc>
          <w:tcPr>
            <w:tcW w:w="1838" w:type="dxa"/>
            <w:vAlign w:val="center"/>
          </w:tcPr>
          <w:p w:rsidR="00A640F1" w:rsidRPr="00C16CD8" w:rsidRDefault="00A640F1" w:rsidP="00BD6281">
            <w:pPr>
              <w:pStyle w:val="1--"/>
              <w:spacing w:line="288" w:lineRule="auto"/>
              <w:jc w:val="center"/>
            </w:pPr>
            <w:r w:rsidRPr="00C16CD8">
              <w:t>Страны</w:t>
            </w:r>
          </w:p>
        </w:tc>
        <w:tc>
          <w:tcPr>
            <w:tcW w:w="1134" w:type="dxa"/>
            <w:vAlign w:val="center"/>
          </w:tcPr>
          <w:p w:rsidR="00A640F1" w:rsidRPr="00C16CD8" w:rsidRDefault="00A640F1" w:rsidP="00BD6281">
            <w:pPr>
              <w:pStyle w:val="1--"/>
              <w:spacing w:line="288" w:lineRule="auto"/>
              <w:jc w:val="center"/>
            </w:pPr>
            <w:r w:rsidRPr="00C16CD8">
              <w:t>Площадь</w:t>
            </w:r>
            <w:r w:rsidRPr="00C16CD8">
              <w:rPr>
                <w:lang w:val="ru-RU"/>
              </w:rPr>
              <w:t xml:space="preserve"> </w:t>
            </w:r>
            <w:r w:rsidR="00C16CD8">
              <w:rPr>
                <w:lang w:val="ru-RU"/>
              </w:rPr>
              <w:br/>
            </w:r>
            <w:r w:rsidRPr="00C16CD8">
              <w:rPr>
                <w:lang w:val="ru-RU"/>
              </w:rPr>
              <w:t>т</w:t>
            </w:r>
            <w:r w:rsidRPr="00C16CD8">
              <w:t>ерритории, га</w:t>
            </w:r>
          </w:p>
        </w:tc>
        <w:tc>
          <w:tcPr>
            <w:tcW w:w="851" w:type="dxa"/>
            <w:vAlign w:val="center"/>
          </w:tcPr>
          <w:p w:rsidR="00A640F1" w:rsidRPr="00C16CD8" w:rsidRDefault="00A640F1" w:rsidP="00BD6281">
            <w:pPr>
              <w:pStyle w:val="1--"/>
              <w:spacing w:line="288" w:lineRule="auto"/>
              <w:jc w:val="center"/>
            </w:pPr>
            <w:r w:rsidRPr="00C16CD8">
              <w:t>Площадь</w:t>
            </w:r>
          </w:p>
          <w:p w:rsidR="00A640F1" w:rsidRPr="00C16CD8" w:rsidRDefault="00A640F1" w:rsidP="00BD6281">
            <w:pPr>
              <w:pStyle w:val="1--"/>
              <w:spacing w:line="288" w:lineRule="auto"/>
              <w:jc w:val="center"/>
            </w:pPr>
            <w:r w:rsidRPr="00C16CD8">
              <w:t xml:space="preserve"> пашни, га</w:t>
            </w:r>
          </w:p>
        </w:tc>
        <w:tc>
          <w:tcPr>
            <w:tcW w:w="1275" w:type="dxa"/>
            <w:vAlign w:val="center"/>
          </w:tcPr>
          <w:p w:rsidR="00A640F1" w:rsidRPr="00C16CD8" w:rsidRDefault="00A640F1" w:rsidP="00C16CD8">
            <w:pPr>
              <w:pStyle w:val="1--"/>
              <w:spacing w:line="288" w:lineRule="auto"/>
              <w:jc w:val="center"/>
            </w:pPr>
            <w:r w:rsidRPr="00C16CD8">
              <w:t>Доля</w:t>
            </w:r>
            <w:r w:rsidRPr="00C16CD8">
              <w:rPr>
                <w:lang w:val="ru-RU"/>
              </w:rPr>
              <w:t xml:space="preserve"> </w:t>
            </w:r>
            <w:r w:rsidRPr="00C16CD8">
              <w:t xml:space="preserve">пашни </w:t>
            </w:r>
            <w:r w:rsidR="00C16CD8">
              <w:br/>
            </w:r>
            <w:r w:rsidRPr="00C16CD8">
              <w:t xml:space="preserve">в общей </w:t>
            </w:r>
            <w:r w:rsidR="00C16CD8">
              <w:br/>
            </w:r>
            <w:r w:rsidRPr="00C16CD8">
              <w:t>площади страны, %</w:t>
            </w:r>
          </w:p>
        </w:tc>
        <w:tc>
          <w:tcPr>
            <w:tcW w:w="993" w:type="dxa"/>
            <w:vAlign w:val="center"/>
          </w:tcPr>
          <w:p w:rsidR="00A640F1" w:rsidRPr="00C16CD8" w:rsidRDefault="00A640F1" w:rsidP="00BD6281">
            <w:pPr>
              <w:pStyle w:val="1--"/>
              <w:spacing w:line="288" w:lineRule="auto"/>
              <w:jc w:val="center"/>
            </w:pPr>
            <w:r w:rsidRPr="00C16CD8">
              <w:t>Пашнеобеспеченность, га/чел.</w:t>
            </w:r>
          </w:p>
        </w:tc>
      </w:tr>
      <w:tr w:rsidR="00A640F1" w:rsidRPr="00EC43FF" w:rsidTr="002124E3">
        <w:trPr>
          <w:jc w:val="center"/>
        </w:trPr>
        <w:tc>
          <w:tcPr>
            <w:tcW w:w="1838" w:type="dxa"/>
          </w:tcPr>
          <w:p w:rsidR="00A640F1" w:rsidRPr="00C16CD8" w:rsidRDefault="00A640F1" w:rsidP="00BD6281">
            <w:pPr>
              <w:pStyle w:val="1--"/>
              <w:spacing w:line="288" w:lineRule="auto"/>
              <w:jc w:val="left"/>
              <w:rPr>
                <w:kern w:val="24"/>
              </w:rPr>
            </w:pPr>
            <w:r w:rsidRPr="00C16CD8">
              <w:rPr>
                <w:kern w:val="24"/>
              </w:rPr>
              <w:t>Донецкая Наро</w:t>
            </w:r>
            <w:r w:rsidRPr="00C16CD8">
              <w:rPr>
                <w:kern w:val="24"/>
              </w:rPr>
              <w:t>д</w:t>
            </w:r>
            <w:r w:rsidRPr="00C16CD8">
              <w:rPr>
                <w:kern w:val="24"/>
              </w:rPr>
              <w:t>ная</w:t>
            </w:r>
          </w:p>
          <w:p w:rsidR="00A640F1" w:rsidRPr="00C16CD8" w:rsidRDefault="00A640F1" w:rsidP="00BD6281">
            <w:pPr>
              <w:pStyle w:val="1--"/>
              <w:spacing w:line="288" w:lineRule="auto"/>
              <w:jc w:val="left"/>
            </w:pPr>
            <w:r w:rsidRPr="00C16CD8">
              <w:rPr>
                <w:kern w:val="24"/>
              </w:rPr>
              <w:t>Республика</w:t>
            </w:r>
          </w:p>
        </w:tc>
        <w:tc>
          <w:tcPr>
            <w:tcW w:w="1134" w:type="dxa"/>
            <w:vAlign w:val="center"/>
          </w:tcPr>
          <w:p w:rsidR="00A640F1" w:rsidRPr="00C16CD8" w:rsidRDefault="00A640F1" w:rsidP="00BD6281">
            <w:pPr>
              <w:pStyle w:val="1--"/>
              <w:spacing w:line="288" w:lineRule="auto"/>
              <w:jc w:val="right"/>
            </w:pPr>
            <w:r w:rsidRPr="00C16CD8">
              <w:t>854</w:t>
            </w:r>
            <w:r w:rsidRPr="00C16CD8">
              <w:rPr>
                <w:lang w:val="ru-RU"/>
              </w:rPr>
              <w:t> </w:t>
            </w:r>
            <w:r w:rsidRPr="00C16CD8">
              <w:t>000</w:t>
            </w:r>
          </w:p>
        </w:tc>
        <w:tc>
          <w:tcPr>
            <w:tcW w:w="851" w:type="dxa"/>
            <w:vAlign w:val="center"/>
          </w:tcPr>
          <w:p w:rsidR="00A640F1" w:rsidRPr="00C16CD8" w:rsidRDefault="00A640F1" w:rsidP="00BD6281">
            <w:pPr>
              <w:pStyle w:val="1--"/>
              <w:spacing w:line="288" w:lineRule="auto"/>
              <w:jc w:val="right"/>
              <w:rPr>
                <w:lang w:val="ru-RU"/>
              </w:rPr>
            </w:pPr>
            <w:r w:rsidRPr="00C16CD8">
              <w:t>500</w:t>
            </w:r>
            <w:r w:rsidRPr="00C16CD8">
              <w:rPr>
                <w:lang w:val="ru-RU"/>
              </w:rPr>
              <w:t> </w:t>
            </w:r>
            <w:r w:rsidRPr="00C16CD8">
              <w:t>600</w:t>
            </w:r>
          </w:p>
        </w:tc>
        <w:tc>
          <w:tcPr>
            <w:tcW w:w="1275" w:type="dxa"/>
            <w:vAlign w:val="center"/>
          </w:tcPr>
          <w:p w:rsidR="00A640F1" w:rsidRPr="00C16CD8" w:rsidRDefault="00A640F1" w:rsidP="00BD6281">
            <w:pPr>
              <w:pStyle w:val="1--"/>
              <w:spacing w:line="288" w:lineRule="auto"/>
              <w:jc w:val="center"/>
            </w:pPr>
            <w:r w:rsidRPr="00C16CD8">
              <w:t>58,6</w:t>
            </w:r>
          </w:p>
        </w:tc>
        <w:tc>
          <w:tcPr>
            <w:tcW w:w="993" w:type="dxa"/>
            <w:vAlign w:val="center"/>
          </w:tcPr>
          <w:p w:rsidR="00A640F1" w:rsidRPr="00C16CD8" w:rsidRDefault="00A640F1" w:rsidP="00BD6281">
            <w:pPr>
              <w:pStyle w:val="1--"/>
              <w:spacing w:line="288" w:lineRule="auto"/>
              <w:jc w:val="center"/>
            </w:pPr>
            <w:r w:rsidRPr="00C16CD8">
              <w:t>0,22</w:t>
            </w:r>
          </w:p>
        </w:tc>
      </w:tr>
      <w:tr w:rsidR="00A640F1" w:rsidRPr="00EC43FF" w:rsidTr="002124E3">
        <w:trPr>
          <w:jc w:val="center"/>
        </w:trPr>
        <w:tc>
          <w:tcPr>
            <w:tcW w:w="1838" w:type="dxa"/>
          </w:tcPr>
          <w:p w:rsidR="00A640F1" w:rsidRPr="00C16CD8" w:rsidRDefault="00A640F1" w:rsidP="00BD6281">
            <w:pPr>
              <w:pStyle w:val="1--"/>
              <w:spacing w:line="288" w:lineRule="auto"/>
              <w:jc w:val="left"/>
              <w:rPr>
                <w:kern w:val="24"/>
              </w:rPr>
            </w:pPr>
            <w:r w:rsidRPr="00C16CD8">
              <w:rPr>
                <w:kern w:val="24"/>
              </w:rPr>
              <w:t>Луганская Н</w:t>
            </w:r>
            <w:r w:rsidRPr="00C16CD8">
              <w:rPr>
                <w:kern w:val="24"/>
              </w:rPr>
              <w:t>а</w:t>
            </w:r>
            <w:r w:rsidRPr="00C16CD8">
              <w:rPr>
                <w:kern w:val="24"/>
              </w:rPr>
              <w:t>родная</w:t>
            </w:r>
          </w:p>
          <w:p w:rsidR="00A640F1" w:rsidRPr="00C16CD8" w:rsidRDefault="00A640F1" w:rsidP="00BD6281">
            <w:pPr>
              <w:pStyle w:val="1--"/>
              <w:spacing w:line="288" w:lineRule="auto"/>
              <w:jc w:val="left"/>
            </w:pPr>
            <w:r w:rsidRPr="00C16CD8">
              <w:rPr>
                <w:kern w:val="24"/>
              </w:rPr>
              <w:t>Республика</w:t>
            </w:r>
          </w:p>
        </w:tc>
        <w:tc>
          <w:tcPr>
            <w:tcW w:w="1134" w:type="dxa"/>
            <w:vAlign w:val="center"/>
          </w:tcPr>
          <w:p w:rsidR="00A640F1" w:rsidRPr="00C16CD8" w:rsidRDefault="00A640F1" w:rsidP="00BD6281">
            <w:pPr>
              <w:pStyle w:val="1--"/>
              <w:spacing w:line="288" w:lineRule="auto"/>
              <w:jc w:val="right"/>
              <w:rPr>
                <w:vertAlign w:val="superscript"/>
                <w:lang w:val="ru-RU"/>
              </w:rPr>
            </w:pPr>
            <w:r w:rsidRPr="00C16CD8">
              <w:t>835</w:t>
            </w:r>
            <w:r w:rsidRPr="00C16CD8">
              <w:rPr>
                <w:lang w:val="ru-RU"/>
              </w:rPr>
              <w:t> </w:t>
            </w:r>
            <w:r w:rsidRPr="00C16CD8">
              <w:t>260</w:t>
            </w:r>
          </w:p>
        </w:tc>
        <w:tc>
          <w:tcPr>
            <w:tcW w:w="851" w:type="dxa"/>
            <w:vAlign w:val="center"/>
          </w:tcPr>
          <w:p w:rsidR="00A640F1" w:rsidRPr="00C16CD8" w:rsidRDefault="00A640F1" w:rsidP="00BD6281">
            <w:pPr>
              <w:pStyle w:val="1--"/>
              <w:spacing w:line="288" w:lineRule="auto"/>
              <w:jc w:val="right"/>
              <w:rPr>
                <w:vertAlign w:val="superscript"/>
                <w:lang w:val="ru-RU"/>
              </w:rPr>
            </w:pPr>
            <w:r w:rsidRPr="00C16CD8">
              <w:t>289</w:t>
            </w:r>
            <w:r w:rsidRPr="00C16CD8">
              <w:rPr>
                <w:lang w:val="ru-RU"/>
              </w:rPr>
              <w:t> </w:t>
            </w:r>
            <w:r w:rsidRPr="00C16CD8">
              <w:t>300</w:t>
            </w:r>
          </w:p>
        </w:tc>
        <w:tc>
          <w:tcPr>
            <w:tcW w:w="1275" w:type="dxa"/>
            <w:vAlign w:val="center"/>
          </w:tcPr>
          <w:p w:rsidR="00A640F1" w:rsidRPr="00C16CD8" w:rsidRDefault="00A640F1" w:rsidP="00BD6281">
            <w:pPr>
              <w:pStyle w:val="1--"/>
              <w:spacing w:line="288" w:lineRule="auto"/>
              <w:jc w:val="center"/>
            </w:pPr>
            <w:r w:rsidRPr="00C16CD8">
              <w:t>34,6</w:t>
            </w:r>
          </w:p>
        </w:tc>
        <w:tc>
          <w:tcPr>
            <w:tcW w:w="993" w:type="dxa"/>
            <w:vAlign w:val="center"/>
          </w:tcPr>
          <w:p w:rsidR="00A640F1" w:rsidRPr="00C16CD8" w:rsidRDefault="00A640F1" w:rsidP="00BD6281">
            <w:pPr>
              <w:pStyle w:val="1--"/>
              <w:spacing w:line="288" w:lineRule="auto"/>
              <w:jc w:val="center"/>
              <w:rPr>
                <w:vertAlign w:val="superscript"/>
              </w:rPr>
            </w:pPr>
            <w:r w:rsidRPr="00C16CD8">
              <w:t>0,20</w:t>
            </w:r>
          </w:p>
        </w:tc>
      </w:tr>
      <w:tr w:rsidR="00A640F1" w:rsidRPr="00EC43FF" w:rsidTr="002124E3">
        <w:trPr>
          <w:jc w:val="center"/>
        </w:trPr>
        <w:tc>
          <w:tcPr>
            <w:tcW w:w="1838" w:type="dxa"/>
          </w:tcPr>
          <w:p w:rsidR="00A640F1" w:rsidRPr="00C16CD8" w:rsidRDefault="00A640F1" w:rsidP="00BD6281">
            <w:pPr>
              <w:pStyle w:val="1--"/>
              <w:spacing w:line="288" w:lineRule="auto"/>
              <w:jc w:val="left"/>
              <w:rPr>
                <w:kern w:val="24"/>
              </w:rPr>
            </w:pPr>
            <w:r w:rsidRPr="00C16CD8">
              <w:rPr>
                <w:kern w:val="24"/>
              </w:rPr>
              <w:t>Республика Абх</w:t>
            </w:r>
            <w:r w:rsidRPr="00C16CD8">
              <w:rPr>
                <w:kern w:val="24"/>
              </w:rPr>
              <w:t>а</w:t>
            </w:r>
            <w:r w:rsidRPr="00C16CD8">
              <w:rPr>
                <w:kern w:val="24"/>
              </w:rPr>
              <w:t>зия</w:t>
            </w:r>
          </w:p>
        </w:tc>
        <w:tc>
          <w:tcPr>
            <w:tcW w:w="1134" w:type="dxa"/>
            <w:vAlign w:val="center"/>
          </w:tcPr>
          <w:p w:rsidR="00A640F1" w:rsidRPr="00C16CD8" w:rsidRDefault="00A640F1" w:rsidP="00BD6281">
            <w:pPr>
              <w:pStyle w:val="1--"/>
              <w:spacing w:line="288" w:lineRule="auto"/>
              <w:jc w:val="right"/>
            </w:pPr>
            <w:r w:rsidRPr="00C16CD8">
              <w:t>866</w:t>
            </w:r>
            <w:r w:rsidRPr="00C16CD8">
              <w:rPr>
                <w:lang w:val="ru-RU"/>
              </w:rPr>
              <w:t> </w:t>
            </w:r>
            <w:r w:rsidRPr="00C16CD8">
              <w:t>050</w:t>
            </w:r>
          </w:p>
        </w:tc>
        <w:tc>
          <w:tcPr>
            <w:tcW w:w="851" w:type="dxa"/>
            <w:vAlign w:val="center"/>
          </w:tcPr>
          <w:p w:rsidR="00A640F1" w:rsidRPr="00C16CD8" w:rsidRDefault="00A640F1" w:rsidP="00BD6281">
            <w:pPr>
              <w:pStyle w:val="1--"/>
              <w:spacing w:line="288" w:lineRule="auto"/>
              <w:jc w:val="right"/>
            </w:pPr>
            <w:r w:rsidRPr="00C16CD8">
              <w:t>7</w:t>
            </w:r>
            <w:r w:rsidRPr="00C16CD8">
              <w:rPr>
                <w:lang w:val="ru-RU"/>
              </w:rPr>
              <w:t> </w:t>
            </w:r>
            <w:r w:rsidRPr="00C16CD8">
              <w:t>708</w:t>
            </w:r>
          </w:p>
        </w:tc>
        <w:tc>
          <w:tcPr>
            <w:tcW w:w="1275" w:type="dxa"/>
            <w:vAlign w:val="center"/>
          </w:tcPr>
          <w:p w:rsidR="00A640F1" w:rsidRPr="00C16CD8" w:rsidRDefault="00A640F1" w:rsidP="00BD6281">
            <w:pPr>
              <w:pStyle w:val="1--"/>
              <w:spacing w:line="288" w:lineRule="auto"/>
              <w:jc w:val="center"/>
            </w:pPr>
            <w:r w:rsidRPr="00C16CD8">
              <w:t>0,9</w:t>
            </w:r>
          </w:p>
        </w:tc>
        <w:tc>
          <w:tcPr>
            <w:tcW w:w="993" w:type="dxa"/>
            <w:vAlign w:val="center"/>
          </w:tcPr>
          <w:p w:rsidR="00A640F1" w:rsidRPr="00C16CD8" w:rsidRDefault="00A640F1" w:rsidP="00BD6281">
            <w:pPr>
              <w:pStyle w:val="1--"/>
              <w:spacing w:line="288" w:lineRule="auto"/>
              <w:jc w:val="center"/>
            </w:pPr>
            <w:r w:rsidRPr="00C16CD8">
              <w:t>0,03</w:t>
            </w:r>
          </w:p>
        </w:tc>
      </w:tr>
      <w:tr w:rsidR="00A640F1" w:rsidRPr="00EC43FF" w:rsidTr="002124E3">
        <w:trPr>
          <w:jc w:val="center"/>
        </w:trPr>
        <w:tc>
          <w:tcPr>
            <w:tcW w:w="1838" w:type="dxa"/>
          </w:tcPr>
          <w:p w:rsidR="00A640F1" w:rsidRPr="00C16CD8" w:rsidRDefault="00A640F1" w:rsidP="00BD6281">
            <w:pPr>
              <w:pStyle w:val="1--"/>
              <w:spacing w:line="288" w:lineRule="auto"/>
              <w:jc w:val="left"/>
            </w:pPr>
            <w:r w:rsidRPr="00C16CD8">
              <w:rPr>
                <w:kern w:val="24"/>
                <w:lang w:eastAsia="ru-RU"/>
              </w:rPr>
              <w:t>Приднестровская Молдавская Ре</w:t>
            </w:r>
            <w:r w:rsidRPr="00C16CD8">
              <w:rPr>
                <w:kern w:val="24"/>
                <w:lang w:eastAsia="ru-RU"/>
              </w:rPr>
              <w:t>с</w:t>
            </w:r>
            <w:r w:rsidRPr="00C16CD8">
              <w:rPr>
                <w:kern w:val="24"/>
                <w:lang w:eastAsia="ru-RU"/>
              </w:rPr>
              <w:t>публика</w:t>
            </w:r>
          </w:p>
        </w:tc>
        <w:tc>
          <w:tcPr>
            <w:tcW w:w="1134" w:type="dxa"/>
            <w:vAlign w:val="center"/>
          </w:tcPr>
          <w:p w:rsidR="00A640F1" w:rsidRPr="00C16CD8" w:rsidRDefault="00A640F1" w:rsidP="00BD6281">
            <w:pPr>
              <w:pStyle w:val="1--"/>
              <w:spacing w:line="288" w:lineRule="auto"/>
              <w:jc w:val="right"/>
            </w:pPr>
            <w:r w:rsidRPr="00C16CD8">
              <w:t>416</w:t>
            </w:r>
            <w:r w:rsidRPr="00C16CD8">
              <w:rPr>
                <w:lang w:val="ru-RU"/>
              </w:rPr>
              <w:t> </w:t>
            </w:r>
            <w:r w:rsidRPr="00C16CD8">
              <w:t>300</w:t>
            </w:r>
          </w:p>
        </w:tc>
        <w:tc>
          <w:tcPr>
            <w:tcW w:w="851" w:type="dxa"/>
            <w:vAlign w:val="center"/>
          </w:tcPr>
          <w:p w:rsidR="00A640F1" w:rsidRPr="00C16CD8" w:rsidRDefault="00A640F1" w:rsidP="00BD6281">
            <w:pPr>
              <w:pStyle w:val="1--"/>
              <w:spacing w:line="288" w:lineRule="auto"/>
              <w:jc w:val="right"/>
            </w:pPr>
            <w:r w:rsidRPr="00C16CD8">
              <w:t>202</w:t>
            </w:r>
            <w:r w:rsidRPr="00C16CD8">
              <w:rPr>
                <w:lang w:val="ru-RU"/>
              </w:rPr>
              <w:t> </w:t>
            </w:r>
            <w:r w:rsidRPr="00C16CD8">
              <w:t>885</w:t>
            </w:r>
          </w:p>
        </w:tc>
        <w:tc>
          <w:tcPr>
            <w:tcW w:w="1275" w:type="dxa"/>
            <w:vAlign w:val="center"/>
          </w:tcPr>
          <w:p w:rsidR="00A640F1" w:rsidRPr="00C16CD8" w:rsidRDefault="00A640F1" w:rsidP="00BD6281">
            <w:pPr>
              <w:pStyle w:val="1--"/>
              <w:spacing w:line="288" w:lineRule="auto"/>
              <w:jc w:val="center"/>
            </w:pPr>
            <w:r w:rsidRPr="00C16CD8">
              <w:t>48,7</w:t>
            </w:r>
          </w:p>
        </w:tc>
        <w:tc>
          <w:tcPr>
            <w:tcW w:w="993" w:type="dxa"/>
            <w:vAlign w:val="center"/>
          </w:tcPr>
          <w:p w:rsidR="00A640F1" w:rsidRPr="00C16CD8" w:rsidRDefault="00A640F1" w:rsidP="00BD6281">
            <w:pPr>
              <w:pStyle w:val="1--"/>
              <w:spacing w:line="288" w:lineRule="auto"/>
              <w:jc w:val="center"/>
            </w:pPr>
            <w:r w:rsidRPr="00C16CD8">
              <w:t>0,43</w:t>
            </w:r>
          </w:p>
        </w:tc>
      </w:tr>
      <w:tr w:rsidR="00A640F1" w:rsidRPr="00EC43FF" w:rsidTr="002124E3">
        <w:trPr>
          <w:jc w:val="center"/>
        </w:trPr>
        <w:tc>
          <w:tcPr>
            <w:tcW w:w="1838" w:type="dxa"/>
          </w:tcPr>
          <w:p w:rsidR="00A640F1" w:rsidRPr="00C16CD8" w:rsidRDefault="00A640F1" w:rsidP="00BD6281">
            <w:pPr>
              <w:pStyle w:val="1--"/>
              <w:spacing w:line="288" w:lineRule="auto"/>
              <w:jc w:val="left"/>
              <w:rPr>
                <w:kern w:val="24"/>
              </w:rPr>
            </w:pPr>
            <w:r w:rsidRPr="00C16CD8">
              <w:rPr>
                <w:kern w:val="24"/>
              </w:rPr>
              <w:t>Российская Фед</w:t>
            </w:r>
            <w:r w:rsidRPr="00C16CD8">
              <w:rPr>
                <w:kern w:val="24"/>
              </w:rPr>
              <w:t>е</w:t>
            </w:r>
            <w:r w:rsidRPr="00C16CD8">
              <w:rPr>
                <w:kern w:val="24"/>
              </w:rPr>
              <w:t>рация</w:t>
            </w:r>
          </w:p>
        </w:tc>
        <w:tc>
          <w:tcPr>
            <w:tcW w:w="1134" w:type="dxa"/>
            <w:vAlign w:val="center"/>
          </w:tcPr>
          <w:p w:rsidR="00A640F1" w:rsidRPr="00C16CD8" w:rsidRDefault="00A640F1" w:rsidP="00BD6281">
            <w:pPr>
              <w:pStyle w:val="1--"/>
              <w:spacing w:line="288" w:lineRule="auto"/>
              <w:jc w:val="right"/>
            </w:pPr>
            <w:r w:rsidRPr="00C16CD8">
              <w:t>1</w:t>
            </w:r>
            <w:r w:rsidRPr="00C16CD8">
              <w:rPr>
                <w:lang w:val="ru-RU"/>
              </w:rPr>
              <w:t> </w:t>
            </w:r>
            <w:r w:rsidRPr="00C16CD8">
              <w:t>709</w:t>
            </w:r>
            <w:r w:rsidRPr="00C16CD8">
              <w:rPr>
                <w:lang w:val="ru-RU"/>
              </w:rPr>
              <w:t> </w:t>
            </w:r>
            <w:r w:rsidRPr="00C16CD8">
              <w:t>824</w:t>
            </w:r>
            <w:r w:rsidRPr="00C16CD8">
              <w:rPr>
                <w:lang w:val="ru-RU"/>
              </w:rPr>
              <w:t> </w:t>
            </w:r>
            <w:r w:rsidRPr="00C16CD8">
              <w:t>600</w:t>
            </w:r>
          </w:p>
        </w:tc>
        <w:tc>
          <w:tcPr>
            <w:tcW w:w="851" w:type="dxa"/>
            <w:vAlign w:val="center"/>
          </w:tcPr>
          <w:p w:rsidR="00A640F1" w:rsidRPr="00C16CD8" w:rsidRDefault="00A640F1" w:rsidP="00BD6281">
            <w:pPr>
              <w:pStyle w:val="1--"/>
              <w:spacing w:line="288" w:lineRule="auto"/>
              <w:jc w:val="right"/>
            </w:pPr>
            <w:r w:rsidRPr="00C16CD8">
              <w:t>53</w:t>
            </w:r>
            <w:r w:rsidRPr="00C16CD8">
              <w:rPr>
                <w:lang w:val="ru-RU"/>
              </w:rPr>
              <w:t> </w:t>
            </w:r>
            <w:r w:rsidRPr="00C16CD8">
              <w:t>579</w:t>
            </w:r>
            <w:r w:rsidRPr="00C16CD8">
              <w:rPr>
                <w:lang w:val="ru-RU"/>
              </w:rPr>
              <w:t> </w:t>
            </w:r>
            <w:r w:rsidRPr="00C16CD8">
              <w:t>000</w:t>
            </w:r>
          </w:p>
        </w:tc>
        <w:tc>
          <w:tcPr>
            <w:tcW w:w="1275" w:type="dxa"/>
            <w:vAlign w:val="center"/>
          </w:tcPr>
          <w:p w:rsidR="00A640F1" w:rsidRPr="00C16CD8" w:rsidRDefault="00A640F1" w:rsidP="00BD6281">
            <w:pPr>
              <w:pStyle w:val="1--"/>
              <w:spacing w:line="288" w:lineRule="auto"/>
              <w:jc w:val="center"/>
            </w:pPr>
            <w:r w:rsidRPr="00C16CD8">
              <w:t>3,0</w:t>
            </w:r>
          </w:p>
        </w:tc>
        <w:tc>
          <w:tcPr>
            <w:tcW w:w="993" w:type="dxa"/>
            <w:vAlign w:val="center"/>
          </w:tcPr>
          <w:p w:rsidR="00A640F1" w:rsidRPr="00C16CD8" w:rsidRDefault="00A640F1" w:rsidP="00BD6281">
            <w:pPr>
              <w:pStyle w:val="1--"/>
              <w:spacing w:line="288" w:lineRule="auto"/>
              <w:jc w:val="center"/>
            </w:pPr>
            <w:r w:rsidRPr="00C16CD8">
              <w:t>0,36</w:t>
            </w:r>
          </w:p>
        </w:tc>
      </w:tr>
      <w:tr w:rsidR="00A640F1" w:rsidRPr="00EC43FF" w:rsidTr="002124E3">
        <w:trPr>
          <w:jc w:val="center"/>
        </w:trPr>
        <w:tc>
          <w:tcPr>
            <w:tcW w:w="1838" w:type="dxa"/>
          </w:tcPr>
          <w:p w:rsidR="00A640F1" w:rsidRPr="00C16CD8" w:rsidRDefault="00A640F1" w:rsidP="00BD6281">
            <w:pPr>
              <w:pStyle w:val="1--"/>
              <w:spacing w:line="288" w:lineRule="auto"/>
              <w:jc w:val="left"/>
            </w:pPr>
            <w:r w:rsidRPr="00C16CD8">
              <w:rPr>
                <w:kern w:val="24"/>
              </w:rPr>
              <w:t>Украина</w:t>
            </w:r>
          </w:p>
        </w:tc>
        <w:tc>
          <w:tcPr>
            <w:tcW w:w="1134" w:type="dxa"/>
            <w:vAlign w:val="center"/>
          </w:tcPr>
          <w:p w:rsidR="00A640F1" w:rsidRPr="00C16CD8" w:rsidRDefault="00A640F1" w:rsidP="00BD6281">
            <w:pPr>
              <w:pStyle w:val="1--"/>
              <w:spacing w:line="288" w:lineRule="auto"/>
              <w:jc w:val="right"/>
            </w:pPr>
            <w:r w:rsidRPr="00C16CD8">
              <w:t>60</w:t>
            </w:r>
            <w:r w:rsidRPr="00C16CD8">
              <w:rPr>
                <w:lang w:val="ru-RU"/>
              </w:rPr>
              <w:t> </w:t>
            </w:r>
            <w:r w:rsidRPr="00C16CD8">
              <w:t>400</w:t>
            </w:r>
            <w:r w:rsidRPr="00C16CD8">
              <w:rPr>
                <w:lang w:val="ru-RU"/>
              </w:rPr>
              <w:t> </w:t>
            </w:r>
            <w:r w:rsidRPr="00C16CD8">
              <w:t>000</w:t>
            </w:r>
          </w:p>
        </w:tc>
        <w:tc>
          <w:tcPr>
            <w:tcW w:w="851" w:type="dxa"/>
            <w:vAlign w:val="center"/>
          </w:tcPr>
          <w:p w:rsidR="00A640F1" w:rsidRPr="00C16CD8" w:rsidRDefault="00A640F1" w:rsidP="00BD6281">
            <w:pPr>
              <w:pStyle w:val="1--"/>
              <w:spacing w:line="288" w:lineRule="auto"/>
              <w:jc w:val="right"/>
            </w:pPr>
            <w:r w:rsidRPr="00C16CD8">
              <w:t>32</w:t>
            </w:r>
            <w:r w:rsidRPr="00C16CD8">
              <w:rPr>
                <w:lang w:val="ru-RU"/>
              </w:rPr>
              <w:t> </w:t>
            </w:r>
            <w:r w:rsidRPr="00C16CD8">
              <w:t>500</w:t>
            </w:r>
            <w:r w:rsidRPr="00C16CD8">
              <w:rPr>
                <w:lang w:val="ru-RU"/>
              </w:rPr>
              <w:t> </w:t>
            </w:r>
            <w:r w:rsidRPr="00C16CD8">
              <w:t>000</w:t>
            </w:r>
          </w:p>
        </w:tc>
        <w:tc>
          <w:tcPr>
            <w:tcW w:w="1275" w:type="dxa"/>
            <w:vAlign w:val="center"/>
          </w:tcPr>
          <w:p w:rsidR="00A640F1" w:rsidRPr="00C16CD8" w:rsidRDefault="00A640F1" w:rsidP="00BD6281">
            <w:pPr>
              <w:pStyle w:val="1--"/>
              <w:spacing w:line="288" w:lineRule="auto"/>
              <w:jc w:val="center"/>
            </w:pPr>
            <w:r w:rsidRPr="00C16CD8">
              <w:t>53,8</w:t>
            </w:r>
          </w:p>
        </w:tc>
        <w:tc>
          <w:tcPr>
            <w:tcW w:w="993" w:type="dxa"/>
            <w:vAlign w:val="center"/>
          </w:tcPr>
          <w:p w:rsidR="00A640F1" w:rsidRPr="00C16CD8" w:rsidRDefault="00A640F1" w:rsidP="00BD6281">
            <w:pPr>
              <w:pStyle w:val="1--"/>
              <w:spacing w:line="288" w:lineRule="auto"/>
              <w:jc w:val="center"/>
            </w:pPr>
            <w:r w:rsidRPr="00C16CD8">
              <w:t>0,77</w:t>
            </w:r>
          </w:p>
        </w:tc>
      </w:tr>
      <w:tr w:rsidR="00A640F1" w:rsidRPr="004E0C06" w:rsidTr="002124E3">
        <w:trPr>
          <w:jc w:val="center"/>
        </w:trPr>
        <w:tc>
          <w:tcPr>
            <w:tcW w:w="1838" w:type="dxa"/>
          </w:tcPr>
          <w:p w:rsidR="00A640F1" w:rsidRPr="00C16CD8" w:rsidRDefault="00A640F1" w:rsidP="00BD6281">
            <w:pPr>
              <w:pStyle w:val="1--"/>
              <w:spacing w:line="264" w:lineRule="auto"/>
              <w:jc w:val="left"/>
              <w:rPr>
                <w:kern w:val="24"/>
              </w:rPr>
            </w:pPr>
            <w:r w:rsidRPr="00C16CD8">
              <w:rPr>
                <w:kern w:val="24"/>
              </w:rPr>
              <w:t>Республика Бел</w:t>
            </w:r>
            <w:r w:rsidRPr="00C16CD8">
              <w:rPr>
                <w:kern w:val="24"/>
              </w:rPr>
              <w:t>а</w:t>
            </w:r>
            <w:r w:rsidRPr="00C16CD8">
              <w:rPr>
                <w:kern w:val="24"/>
              </w:rPr>
              <w:t>русь</w:t>
            </w:r>
          </w:p>
        </w:tc>
        <w:tc>
          <w:tcPr>
            <w:tcW w:w="1134" w:type="dxa"/>
            <w:vAlign w:val="center"/>
          </w:tcPr>
          <w:p w:rsidR="00A640F1" w:rsidRPr="00C16CD8" w:rsidRDefault="00A640F1" w:rsidP="00BD6281">
            <w:pPr>
              <w:pStyle w:val="1--"/>
              <w:spacing w:line="264" w:lineRule="auto"/>
              <w:jc w:val="right"/>
            </w:pPr>
            <w:r w:rsidRPr="00C16CD8">
              <w:t>20</w:t>
            </w:r>
            <w:r w:rsidRPr="00C16CD8">
              <w:rPr>
                <w:lang w:val="ru-RU"/>
              </w:rPr>
              <w:t xml:space="preserve"> </w:t>
            </w:r>
            <w:r w:rsidRPr="00C16CD8">
              <w:t>760</w:t>
            </w:r>
            <w:r w:rsidRPr="00C16CD8">
              <w:rPr>
                <w:lang w:val="ru-RU"/>
              </w:rPr>
              <w:t xml:space="preserve"> </w:t>
            </w:r>
            <w:r w:rsidRPr="00C16CD8">
              <w:t>000</w:t>
            </w:r>
          </w:p>
        </w:tc>
        <w:tc>
          <w:tcPr>
            <w:tcW w:w="851" w:type="dxa"/>
            <w:vAlign w:val="center"/>
          </w:tcPr>
          <w:p w:rsidR="00A640F1" w:rsidRPr="00C16CD8" w:rsidRDefault="00A640F1" w:rsidP="00BD6281">
            <w:pPr>
              <w:pStyle w:val="1--"/>
              <w:spacing w:line="264" w:lineRule="auto"/>
              <w:jc w:val="right"/>
            </w:pPr>
            <w:r w:rsidRPr="00C16CD8">
              <w:t>8</w:t>
            </w:r>
            <w:r w:rsidRPr="00C16CD8">
              <w:rPr>
                <w:lang w:val="ru-RU"/>
              </w:rPr>
              <w:t xml:space="preserve"> </w:t>
            </w:r>
            <w:r w:rsidRPr="00C16CD8">
              <w:t>501</w:t>
            </w:r>
            <w:r w:rsidRPr="00C16CD8">
              <w:rPr>
                <w:lang w:val="ru-RU"/>
              </w:rPr>
              <w:t xml:space="preserve"> </w:t>
            </w:r>
            <w:r w:rsidRPr="00C16CD8">
              <w:t>600</w:t>
            </w:r>
          </w:p>
        </w:tc>
        <w:tc>
          <w:tcPr>
            <w:tcW w:w="1275" w:type="dxa"/>
            <w:vAlign w:val="center"/>
          </w:tcPr>
          <w:p w:rsidR="00A640F1" w:rsidRPr="00C16CD8" w:rsidRDefault="00A640F1" w:rsidP="00BD6281">
            <w:pPr>
              <w:pStyle w:val="1--"/>
              <w:spacing w:line="264" w:lineRule="auto"/>
              <w:jc w:val="center"/>
            </w:pPr>
            <w:r w:rsidRPr="00C16CD8">
              <w:t>41,0</w:t>
            </w:r>
          </w:p>
        </w:tc>
        <w:tc>
          <w:tcPr>
            <w:tcW w:w="993" w:type="dxa"/>
            <w:vAlign w:val="center"/>
          </w:tcPr>
          <w:p w:rsidR="00A640F1" w:rsidRPr="00C16CD8" w:rsidRDefault="00A640F1" w:rsidP="00BD6281">
            <w:pPr>
              <w:pStyle w:val="1--"/>
              <w:spacing w:line="264" w:lineRule="auto"/>
              <w:jc w:val="center"/>
            </w:pPr>
            <w:r w:rsidRPr="00C16CD8">
              <w:t>0,89</w:t>
            </w:r>
          </w:p>
        </w:tc>
      </w:tr>
    </w:tbl>
    <w:p w:rsidR="002124E3" w:rsidRPr="00BD6281" w:rsidRDefault="002124E3" w:rsidP="002124E3">
      <w:pPr>
        <w:pStyle w:val="1-4"/>
        <w:rPr>
          <w:sz w:val="18"/>
          <w:szCs w:val="18"/>
          <w:lang w:val="ru-RU"/>
        </w:rPr>
      </w:pPr>
      <w:r w:rsidRPr="00BD6281">
        <w:rPr>
          <w:sz w:val="18"/>
          <w:szCs w:val="18"/>
        </w:rPr>
        <w:t>*</w:t>
      </w:r>
      <w:r w:rsidRPr="00BD6281">
        <w:rPr>
          <w:sz w:val="18"/>
          <w:szCs w:val="18"/>
          <w:lang w:val="ru-RU"/>
        </w:rPr>
        <w:t> </w:t>
      </w:r>
      <w:r w:rsidR="00BD6281" w:rsidRPr="00BD6281">
        <w:rPr>
          <w:sz w:val="18"/>
          <w:szCs w:val="18"/>
          <w:lang w:val="ru-RU"/>
        </w:rPr>
        <w:t>С</w:t>
      </w:r>
      <w:r w:rsidRPr="00BD6281">
        <w:rPr>
          <w:sz w:val="18"/>
          <w:szCs w:val="18"/>
        </w:rPr>
        <w:t>оставлена по данным источников</w:t>
      </w:r>
      <w:r w:rsidR="009A7874" w:rsidRPr="00BD6281">
        <w:rPr>
          <w:sz w:val="18"/>
          <w:szCs w:val="18"/>
          <w:lang w:val="ru-RU"/>
        </w:rPr>
        <w:t>:</w:t>
      </w:r>
      <w:r w:rsidRPr="00BD6281">
        <w:rPr>
          <w:sz w:val="18"/>
          <w:szCs w:val="18"/>
        </w:rPr>
        <w:t xml:space="preserve"> </w:t>
      </w:r>
      <w:r w:rsidRPr="00BD6281">
        <w:rPr>
          <w:sz w:val="16"/>
          <w:szCs w:val="16"/>
          <w:lang w:val="ru-RU"/>
        </w:rPr>
        <w:t>71,72,73,74,75,76,77,78,79,80</w:t>
      </w:r>
    </w:p>
    <w:p w:rsidR="002124E3" w:rsidRPr="00735EB5" w:rsidRDefault="002124E3" w:rsidP="00A640F1">
      <w:pPr>
        <w:pStyle w:val="1-4"/>
        <w:ind w:firstLine="0"/>
        <w:rPr>
          <w:lang w:val="ru-RU"/>
        </w:rPr>
      </w:pPr>
    </w:p>
    <w:p w:rsidR="002124E3" w:rsidRDefault="009740A6" w:rsidP="00454997">
      <w:pPr>
        <w:pStyle w:val="1-4"/>
      </w:pPr>
      <w:r w:rsidRPr="004E0C06">
        <w:t xml:space="preserve">В </w:t>
      </w:r>
      <w:smartTag w:uri="urn:schemas-microsoft-com:office:smarttags" w:element="metricconverter">
        <w:smartTagPr>
          <w:attr w:name="ProductID" w:val="2018 г"/>
        </w:smartTagPr>
        <w:r w:rsidRPr="004E0C06">
          <w:t>2018 г</w:t>
        </w:r>
      </w:smartTag>
      <w:r w:rsidRPr="004E0C06">
        <w:t>. отмечается серьезное снижение урожайно</w:t>
      </w:r>
      <w:r w:rsidRPr="004E0C06">
        <w:t>с</w:t>
      </w:r>
      <w:r w:rsidRPr="004E0C06">
        <w:t>ти, так в разрезе зерновых и зернобобовых культур показ</w:t>
      </w:r>
      <w:r w:rsidRPr="004E0C06">
        <w:t>а</w:t>
      </w:r>
      <w:r w:rsidRPr="004E0C06">
        <w:t>тель снизился на 47,4% (рис. 2</w:t>
      </w:r>
      <w:r w:rsidR="00981637">
        <w:rPr>
          <w:lang w:val="ru-RU"/>
        </w:rPr>
        <w:t>2</w:t>
      </w:r>
      <w:r w:rsidRPr="004E0C06">
        <w:t>).</w:t>
      </w:r>
    </w:p>
    <w:p w:rsidR="00C16CD8" w:rsidRDefault="00C16CD8" w:rsidP="00454997">
      <w:pPr>
        <w:pStyle w:val="1-4"/>
      </w:pPr>
    </w:p>
    <w:p w:rsidR="002124E3" w:rsidRPr="004E0C06" w:rsidRDefault="000E4D2C" w:rsidP="00251C2D">
      <w:pPr>
        <w:ind w:firstLine="0"/>
        <w:jc w:val="center"/>
        <w:rPr>
          <w:sz w:val="28"/>
        </w:rPr>
      </w:pPr>
      <w:r>
        <w:rPr>
          <w:noProof/>
          <w:sz w:val="14"/>
          <w:szCs w:val="14"/>
          <w:lang w:eastAsia="ru-RU"/>
        </w:rPr>
        <w:drawing>
          <wp:inline distT="0" distB="0" distL="0" distR="0">
            <wp:extent cx="3876675" cy="1447800"/>
            <wp:effectExtent l="0" t="0" r="0" b="0"/>
            <wp:docPr id="25" name="Диаграмма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16CD8" w:rsidRDefault="00C16CD8" w:rsidP="00454997">
      <w:pPr>
        <w:pStyle w:val="1-2"/>
        <w:rPr>
          <w:rFonts w:ascii="Times New Roman" w:hAnsi="Times New Roman"/>
          <w:lang w:val="ru-RU"/>
        </w:rPr>
      </w:pPr>
    </w:p>
    <w:p w:rsidR="002124E3" w:rsidRPr="004E0C06" w:rsidRDefault="002124E3" w:rsidP="00454997">
      <w:pPr>
        <w:pStyle w:val="1-2"/>
        <w:rPr>
          <w:rFonts w:ascii="Times New Roman" w:hAnsi="Times New Roman"/>
          <w:lang w:val="ru-RU"/>
        </w:rPr>
      </w:pPr>
      <w:r w:rsidRPr="004E0C06">
        <w:rPr>
          <w:rFonts w:ascii="Times New Roman" w:hAnsi="Times New Roman"/>
          <w:lang w:val="ru-RU"/>
        </w:rPr>
        <w:t>Рис.</w:t>
      </w:r>
      <w:r w:rsidR="00D32586">
        <w:rPr>
          <w:rFonts w:ascii="Times New Roman" w:hAnsi="Times New Roman"/>
          <w:lang w:val="ru-RU"/>
        </w:rPr>
        <w:t> </w:t>
      </w:r>
      <w:r w:rsidRPr="004E0C06">
        <w:rPr>
          <w:rFonts w:ascii="Times New Roman" w:hAnsi="Times New Roman"/>
          <w:lang w:val="ru-RU"/>
        </w:rPr>
        <w:t>2</w:t>
      </w:r>
      <w:r w:rsidR="00981637">
        <w:rPr>
          <w:rFonts w:ascii="Times New Roman" w:hAnsi="Times New Roman"/>
          <w:lang w:val="ru-RU"/>
        </w:rPr>
        <w:t>2</w:t>
      </w:r>
      <w:r w:rsidRPr="004E0C06">
        <w:rPr>
          <w:rFonts w:ascii="Times New Roman" w:hAnsi="Times New Roman"/>
          <w:lang w:val="ru-RU"/>
        </w:rPr>
        <w:t>.</w:t>
      </w:r>
      <w:r w:rsidR="00D32586">
        <w:rPr>
          <w:rFonts w:ascii="Times New Roman" w:hAnsi="Times New Roman"/>
          <w:lang w:val="ru-RU"/>
        </w:rPr>
        <w:t> </w:t>
      </w:r>
      <w:r w:rsidRPr="004E0C06">
        <w:rPr>
          <w:rFonts w:ascii="Times New Roman" w:hAnsi="Times New Roman"/>
          <w:lang w:val="ru-RU"/>
        </w:rPr>
        <w:t>Сравнительный анализ урожайности зерновых</w:t>
      </w:r>
      <w:r w:rsidRPr="004E0C06">
        <w:rPr>
          <w:rFonts w:ascii="Times New Roman" w:hAnsi="Times New Roman"/>
          <w:lang w:val="ru-RU"/>
        </w:rPr>
        <w:br/>
        <w:t>и зернобобовых культур РФ и ДНР, 2016–2018</w:t>
      </w:r>
      <w:r w:rsidRPr="004E0C06">
        <w:rPr>
          <w:rFonts w:ascii="Times New Roman" w:hAnsi="Times New Roman"/>
        </w:rPr>
        <w:t> </w:t>
      </w:r>
      <w:r w:rsidRPr="004E0C06">
        <w:rPr>
          <w:rFonts w:ascii="Times New Roman" w:hAnsi="Times New Roman"/>
          <w:lang w:val="ru-RU"/>
        </w:rPr>
        <w:t>гг.,</w:t>
      </w:r>
      <w:r w:rsidRPr="004E0C06">
        <w:rPr>
          <w:rFonts w:ascii="Times New Roman" w:hAnsi="Times New Roman"/>
          <w:lang w:val="ru-RU"/>
        </w:rPr>
        <w:br/>
        <w:t xml:space="preserve">ц с </w:t>
      </w:r>
      <w:smartTag w:uri="urn:schemas-microsoft-com:office:smarttags" w:element="metricconverter">
        <w:smartTagPr>
          <w:attr w:name="ProductID" w:val="1 га"/>
        </w:smartTagPr>
        <w:r w:rsidRPr="004E0C06">
          <w:rPr>
            <w:rFonts w:ascii="Times New Roman" w:hAnsi="Times New Roman"/>
            <w:lang w:val="ru-RU"/>
          </w:rPr>
          <w:t>1 га</w:t>
        </w:r>
      </w:smartTag>
      <w:r w:rsidRPr="004E0C06">
        <w:rPr>
          <w:rFonts w:ascii="Times New Roman" w:hAnsi="Times New Roman"/>
          <w:lang w:val="ru-RU"/>
        </w:rPr>
        <w:t xml:space="preserve"> убранной площади</w:t>
      </w:r>
      <w:r w:rsidRPr="004E0C06">
        <w:rPr>
          <w:rFonts w:ascii="Times New Roman" w:hAnsi="Times New Roman"/>
          <w:vertAlign w:val="superscript"/>
          <w:lang w:val="ru-RU"/>
        </w:rPr>
        <w:t>39</w:t>
      </w:r>
    </w:p>
    <w:p w:rsidR="009669CD" w:rsidRPr="004E0C06" w:rsidRDefault="009669CD" w:rsidP="002124E3">
      <w:pPr>
        <w:widowControl w:val="0"/>
      </w:pPr>
      <w:r w:rsidRPr="004E0C06">
        <w:t>Ключевым фактором, который привел к снижению урожайности, являются сложные погодные условия с м</w:t>
      </w:r>
      <w:r w:rsidRPr="004E0C06">
        <w:t>а</w:t>
      </w:r>
      <w:r w:rsidRPr="004E0C06">
        <w:t>лоснежной зимой и жарким летом. Кроме того, имеющаяся в ДНР зерноуборочная техника не соответствует технол</w:t>
      </w:r>
      <w:r w:rsidRPr="004E0C06">
        <w:t>о</w:t>
      </w:r>
      <w:r w:rsidRPr="004E0C06">
        <w:t>гическим потребностям и испытывает повышенную н</w:t>
      </w:r>
      <w:r w:rsidRPr="004E0C06">
        <w:t>а</w:t>
      </w:r>
      <w:r w:rsidRPr="004E0C06">
        <w:t>грузку и износ.</w:t>
      </w:r>
      <w:r w:rsidR="002124E3" w:rsidRPr="009A7874">
        <w:rPr>
          <w:rStyle w:val="aa"/>
          <w:color w:val="FFFFFF" w:themeColor="background1"/>
          <w:sz w:val="2"/>
          <w:szCs w:val="2"/>
        </w:rPr>
        <w:footnoteReference w:id="78"/>
      </w:r>
      <w:r w:rsidR="002124E3" w:rsidRPr="009A7874">
        <w:rPr>
          <w:color w:val="FFFFFF" w:themeColor="background1"/>
          <w:sz w:val="2"/>
          <w:szCs w:val="2"/>
        </w:rPr>
        <w:t>,</w:t>
      </w:r>
      <w:r w:rsidR="002124E3" w:rsidRPr="009A7874">
        <w:rPr>
          <w:rStyle w:val="aa"/>
          <w:color w:val="FFFFFF" w:themeColor="background1"/>
          <w:sz w:val="2"/>
          <w:szCs w:val="2"/>
        </w:rPr>
        <w:footnoteReference w:id="79"/>
      </w:r>
      <w:r w:rsidR="002124E3" w:rsidRPr="009A7874">
        <w:rPr>
          <w:color w:val="FFFFFF" w:themeColor="background1"/>
          <w:sz w:val="2"/>
          <w:szCs w:val="2"/>
        </w:rPr>
        <w:t>,</w:t>
      </w:r>
      <w:r w:rsidR="002124E3" w:rsidRPr="009A7874">
        <w:rPr>
          <w:rStyle w:val="aa"/>
          <w:color w:val="FFFFFF" w:themeColor="background1"/>
          <w:sz w:val="2"/>
          <w:szCs w:val="2"/>
        </w:rPr>
        <w:footnoteReference w:id="80"/>
      </w:r>
      <w:r w:rsidR="002124E3" w:rsidRPr="009A7874">
        <w:rPr>
          <w:color w:val="FFFFFF" w:themeColor="background1"/>
          <w:sz w:val="2"/>
          <w:szCs w:val="2"/>
        </w:rPr>
        <w:t>,</w:t>
      </w:r>
      <w:r w:rsidR="002124E3" w:rsidRPr="009A7874">
        <w:rPr>
          <w:rStyle w:val="aa"/>
          <w:color w:val="FFFFFF" w:themeColor="background1"/>
          <w:sz w:val="2"/>
          <w:szCs w:val="2"/>
        </w:rPr>
        <w:footnoteReference w:id="81"/>
      </w:r>
      <w:r w:rsidR="002124E3" w:rsidRPr="009A7874">
        <w:rPr>
          <w:color w:val="FFFFFF" w:themeColor="background1"/>
          <w:sz w:val="2"/>
          <w:szCs w:val="2"/>
        </w:rPr>
        <w:t>,</w:t>
      </w:r>
      <w:r w:rsidR="002124E3" w:rsidRPr="009A7874">
        <w:rPr>
          <w:rStyle w:val="aa"/>
          <w:color w:val="FFFFFF" w:themeColor="background1"/>
          <w:sz w:val="2"/>
          <w:szCs w:val="2"/>
        </w:rPr>
        <w:footnoteReference w:id="82"/>
      </w:r>
      <w:r w:rsidR="002124E3" w:rsidRPr="009A7874">
        <w:rPr>
          <w:color w:val="FFFFFF" w:themeColor="background1"/>
          <w:sz w:val="2"/>
          <w:szCs w:val="2"/>
        </w:rPr>
        <w:t>,</w:t>
      </w:r>
      <w:r w:rsidR="002124E3" w:rsidRPr="009A7874">
        <w:rPr>
          <w:rStyle w:val="aa"/>
          <w:color w:val="FFFFFF" w:themeColor="background1"/>
          <w:sz w:val="2"/>
          <w:szCs w:val="2"/>
        </w:rPr>
        <w:footnoteReference w:id="83"/>
      </w:r>
      <w:r w:rsidR="002124E3" w:rsidRPr="009A7874">
        <w:rPr>
          <w:color w:val="FFFFFF" w:themeColor="background1"/>
          <w:sz w:val="2"/>
          <w:szCs w:val="2"/>
        </w:rPr>
        <w:t>,</w:t>
      </w:r>
      <w:r w:rsidR="002124E3" w:rsidRPr="009A7874">
        <w:rPr>
          <w:rStyle w:val="aa"/>
          <w:color w:val="FFFFFF" w:themeColor="background1"/>
          <w:sz w:val="2"/>
          <w:szCs w:val="2"/>
        </w:rPr>
        <w:footnoteReference w:id="84"/>
      </w:r>
      <w:r w:rsidR="002124E3" w:rsidRPr="009A7874">
        <w:rPr>
          <w:color w:val="FFFFFF" w:themeColor="background1"/>
          <w:sz w:val="2"/>
          <w:szCs w:val="2"/>
        </w:rPr>
        <w:t>,</w:t>
      </w:r>
      <w:r w:rsidR="002124E3" w:rsidRPr="009A7874">
        <w:rPr>
          <w:rStyle w:val="aa"/>
          <w:color w:val="FFFFFF" w:themeColor="background1"/>
          <w:sz w:val="2"/>
          <w:szCs w:val="2"/>
        </w:rPr>
        <w:footnoteReference w:id="85"/>
      </w:r>
      <w:r w:rsidR="002124E3" w:rsidRPr="009A7874">
        <w:rPr>
          <w:color w:val="FFFFFF" w:themeColor="background1"/>
          <w:sz w:val="2"/>
          <w:szCs w:val="2"/>
        </w:rPr>
        <w:t>,</w:t>
      </w:r>
      <w:r w:rsidR="002124E3" w:rsidRPr="009A7874">
        <w:rPr>
          <w:rStyle w:val="aa"/>
          <w:color w:val="FFFFFF" w:themeColor="background1"/>
          <w:sz w:val="2"/>
          <w:szCs w:val="2"/>
        </w:rPr>
        <w:footnoteReference w:id="86"/>
      </w:r>
      <w:r w:rsidR="002124E3" w:rsidRPr="009A7874">
        <w:rPr>
          <w:color w:val="FFFFFF" w:themeColor="background1"/>
          <w:sz w:val="2"/>
          <w:szCs w:val="2"/>
        </w:rPr>
        <w:t>,</w:t>
      </w:r>
      <w:r w:rsidR="002124E3" w:rsidRPr="009A7874">
        <w:rPr>
          <w:rStyle w:val="aa"/>
          <w:color w:val="FFFFFF" w:themeColor="background1"/>
          <w:sz w:val="2"/>
          <w:szCs w:val="2"/>
        </w:rPr>
        <w:footnoteReference w:id="87"/>
      </w:r>
    </w:p>
    <w:p w:rsidR="009669CD" w:rsidRPr="004E0C06" w:rsidRDefault="009669CD" w:rsidP="002124E3">
      <w:pPr>
        <w:pStyle w:val="1-4"/>
      </w:pPr>
      <w:r w:rsidRPr="004E0C06">
        <w:t>Агропромышленный комплекс ДНР включает 6 сельскохозяйственных предприятий, которым дано право</w:t>
      </w:r>
      <w:r w:rsidR="002124E3">
        <w:rPr>
          <w:lang w:val="ru-RU"/>
        </w:rPr>
        <w:t xml:space="preserve"> </w:t>
      </w:r>
      <w:r w:rsidRPr="004E0C06">
        <w:t>на производство и реализацию элитных и репродукцио</w:t>
      </w:r>
      <w:r w:rsidRPr="004E0C06">
        <w:t>н</w:t>
      </w:r>
      <w:r w:rsidRPr="004E0C06">
        <w:t>ных семян, посадочный материал занесен в Государстве</w:t>
      </w:r>
      <w:r w:rsidRPr="004E0C06">
        <w:t>н</w:t>
      </w:r>
      <w:r w:rsidRPr="004E0C06">
        <w:t>ный реестр производителей семян. Это СОО «Тимирязев</w:t>
      </w:r>
      <w:r w:rsidRPr="004E0C06">
        <w:t>с</w:t>
      </w:r>
      <w:r w:rsidRPr="004E0C06">
        <w:t>кое» и ООО «Прогресс» (Амвросиевский р-н), ООО «А</w:t>
      </w:r>
      <w:r w:rsidRPr="004E0C06">
        <w:t>г</w:t>
      </w:r>
      <w:r w:rsidRPr="004E0C06">
        <w:t>росервис Новозарьевка», ООО «Агрофирма Горняк», ООО</w:t>
      </w:r>
      <w:r w:rsidR="00251C2D">
        <w:rPr>
          <w:lang w:val="ru-RU"/>
        </w:rPr>
        <w:t> </w:t>
      </w:r>
      <w:r w:rsidRPr="004E0C06">
        <w:t>«Колос</w:t>
      </w:r>
      <w:r w:rsidR="00251C2D">
        <w:rPr>
          <w:lang w:val="ru-RU"/>
        </w:rPr>
        <w:t> </w:t>
      </w:r>
      <w:r w:rsidRPr="004E0C06">
        <w:t>Д» (г. Комсомольское</w:t>
      </w:r>
      <w:r w:rsidR="00D32586">
        <w:rPr>
          <w:lang w:val="ru-RU"/>
        </w:rPr>
        <w:t xml:space="preserve"> </w:t>
      </w:r>
      <w:r w:rsidRPr="004E0C06">
        <w:t>Старобешевского р-на) и ООО «КАРО 2007» (г. Донецк).</w:t>
      </w:r>
    </w:p>
    <w:p w:rsidR="009669CD" w:rsidRPr="004E0C06" w:rsidRDefault="009669CD" w:rsidP="009669CD">
      <w:pPr>
        <w:pStyle w:val="1-4"/>
      </w:pPr>
      <w:r w:rsidRPr="004E0C06">
        <w:t>В 2018 г. этими предприятиями было подготовлено почти 950 т высококачественных семян озимой пшеницы, из которых 280 т отнесены к элитным семенам, еще 670 т – первой репродукции. Для посевных работ в ДНР испол</w:t>
      </w:r>
      <w:r w:rsidRPr="004E0C06">
        <w:t>ь</w:t>
      </w:r>
      <w:r w:rsidRPr="004E0C06">
        <w:t>зуются перспективные семена озимой пшеницы элитной категории и первой репродукции российской селекции, а также сорта зерновых культур украинской селекции, оз</w:t>
      </w:r>
      <w:r w:rsidRPr="004E0C06">
        <w:t>и</w:t>
      </w:r>
      <w:r w:rsidRPr="004E0C06">
        <w:t>мый ячмень российской селекции</w:t>
      </w:r>
      <w:r w:rsidRPr="004E0C06">
        <w:rPr>
          <w:rStyle w:val="aa"/>
        </w:rPr>
        <w:footnoteReference w:id="88"/>
      </w:r>
      <w:r w:rsidRPr="004E0C06">
        <w:t>.</w:t>
      </w:r>
    </w:p>
    <w:p w:rsidR="009669CD" w:rsidRPr="004E0C06" w:rsidRDefault="009669CD" w:rsidP="009669CD">
      <w:pPr>
        <w:pStyle w:val="1-4"/>
      </w:pPr>
      <w:r w:rsidRPr="004E0C06">
        <w:t>Количество семенного фонда в Республике достато</w:t>
      </w:r>
      <w:r w:rsidRPr="004E0C06">
        <w:t>ч</w:t>
      </w:r>
      <w:r w:rsidRPr="004E0C06">
        <w:t xml:space="preserve">но для засева полей площадью </w:t>
      </w:r>
      <w:smartTag w:uri="urn:schemas-microsoft-com:office:smarttags" w:element="metricconverter">
        <w:smartTagPr>
          <w:attr w:name="ProductID" w:val="4750 га"/>
        </w:smartTagPr>
        <w:r w:rsidRPr="004E0C06">
          <w:t>4750 га</w:t>
        </w:r>
      </w:smartTag>
      <w:r w:rsidRPr="004E0C06">
        <w:t xml:space="preserve">, что составляет 2,5% от общей засеваемой территории, это при условии, что в среднем на </w:t>
      </w:r>
      <w:smartTag w:uri="urn:schemas-microsoft-com:office:smarttags" w:element="metricconverter">
        <w:smartTagPr>
          <w:attr w:name="ProductID" w:val="1 га"/>
        </w:smartTagPr>
        <w:r w:rsidRPr="004E0C06">
          <w:t>1 га</w:t>
        </w:r>
      </w:smartTag>
      <w:r w:rsidRPr="004E0C06">
        <w:t xml:space="preserve"> посевной площади используется </w:t>
      </w:r>
      <w:smartTag w:uri="urn:schemas-microsoft-com:office:smarttags" w:element="metricconverter">
        <w:smartTagPr>
          <w:attr w:name="ProductID" w:val="200 кг"/>
        </w:smartTagPr>
        <w:r w:rsidRPr="004E0C06">
          <w:t>200 кг</w:t>
        </w:r>
      </w:smartTag>
      <w:r w:rsidRPr="004E0C06">
        <w:t xml:space="preserve"> семян, т.е. в ДНР наблюдается высокая степень завис</w:t>
      </w:r>
      <w:r w:rsidRPr="004E0C06">
        <w:t>и</w:t>
      </w:r>
      <w:r w:rsidRPr="004E0C06">
        <w:t>мости сельского хозяйства от импорта посевного матери</w:t>
      </w:r>
      <w:r w:rsidRPr="004E0C06">
        <w:t>а</w:t>
      </w:r>
      <w:r w:rsidRPr="004E0C06">
        <w:t>ла</w:t>
      </w:r>
      <w:r w:rsidRPr="004E0C06">
        <w:rPr>
          <w:rStyle w:val="aa"/>
        </w:rPr>
        <w:footnoteReference w:id="89"/>
      </w:r>
      <w:r w:rsidRPr="004E0C06">
        <w:t xml:space="preserve">. </w:t>
      </w:r>
    </w:p>
    <w:p w:rsidR="009669CD" w:rsidRPr="004E0C06" w:rsidRDefault="009669CD" w:rsidP="009669CD">
      <w:pPr>
        <w:pStyle w:val="1-4"/>
      </w:pPr>
      <w:r w:rsidRPr="004E0C06">
        <w:t>Согласно данным табл. </w:t>
      </w:r>
      <w:r w:rsidR="00207C44">
        <w:rPr>
          <w:lang w:val="ru-RU"/>
        </w:rPr>
        <w:t>6</w:t>
      </w:r>
      <w:r w:rsidRPr="004E0C06">
        <w:t xml:space="preserve"> пока не обеспечивается в достаточном объеме потребность в основных продуктах питания животноводства (молоке, мясе, яйцах).</w:t>
      </w:r>
    </w:p>
    <w:p w:rsidR="00251C2D" w:rsidRDefault="002A06F3" w:rsidP="006E6CC7">
      <w:pPr>
        <w:pStyle w:val="1-4"/>
      </w:pPr>
      <w:r w:rsidRPr="004E0C06">
        <w:t>В Республике наиболее крупными предприятиями, которые занимаются выращиванием крупного рогатого скота, свиней и птицы, являются ООО Агрофирма «Заря», СООО им. Фрунзе, ООО «Тепличный», ООО «АПК «Д</w:t>
      </w:r>
      <w:r w:rsidRPr="004E0C06">
        <w:t>о</w:t>
      </w:r>
      <w:r w:rsidRPr="004E0C06">
        <w:t>нецкий», ООО Бекон-Инвест-Агро, ООО «Амвросиевская птицефабрика», СООО Птицефабрика «Пролетарская», ГП</w:t>
      </w:r>
      <w:r w:rsidR="00454997">
        <w:rPr>
          <w:lang w:val="ru-RU"/>
        </w:rPr>
        <w:t> </w:t>
      </w:r>
      <w:r w:rsidR="00454997" w:rsidRPr="004E0C06">
        <w:t>«</w:t>
      </w:r>
      <w:r w:rsidRPr="004E0C06">
        <w:t xml:space="preserve">Шахтерская </w:t>
      </w:r>
      <w:r w:rsidRPr="00454997">
        <w:t>Птицефабрика</w:t>
      </w:r>
      <w:r w:rsidR="00454997" w:rsidRPr="00454997">
        <w:t>»</w:t>
      </w:r>
      <w:r w:rsidRPr="00454997">
        <w:t>, ЧАО «Новоазовская птицефабрика» и др</w:t>
      </w:r>
      <w:r w:rsidR="00735EB5" w:rsidRPr="00735EB5">
        <w:t>угие</w:t>
      </w:r>
      <w:r w:rsidRPr="00454997">
        <w:rPr>
          <w:rStyle w:val="aa"/>
        </w:rPr>
        <w:footnoteReference w:id="90"/>
      </w:r>
      <w:r w:rsidR="00735EB5" w:rsidRPr="00735EB5">
        <w:t>.</w:t>
      </w:r>
    </w:p>
    <w:p w:rsidR="005932BD" w:rsidRPr="006E6CC7" w:rsidRDefault="005932BD" w:rsidP="00454997">
      <w:pPr>
        <w:pStyle w:val="1-0"/>
        <w:spacing w:before="0" w:after="0"/>
        <w:rPr>
          <w:sz w:val="22"/>
          <w:szCs w:val="22"/>
          <w:lang w:val="ru-RU"/>
        </w:rPr>
      </w:pPr>
      <w:r w:rsidRPr="006E6CC7">
        <w:rPr>
          <w:sz w:val="22"/>
          <w:szCs w:val="22"/>
        </w:rPr>
        <w:t>Таблица</w:t>
      </w:r>
      <w:r w:rsidR="009A7874" w:rsidRPr="006E6CC7">
        <w:rPr>
          <w:sz w:val="22"/>
          <w:szCs w:val="22"/>
          <w:lang w:val="ru-RU"/>
        </w:rPr>
        <w:t> </w:t>
      </w:r>
      <w:r w:rsidR="00207C44" w:rsidRPr="006E6CC7">
        <w:rPr>
          <w:sz w:val="22"/>
          <w:szCs w:val="22"/>
          <w:lang w:val="ru-RU"/>
        </w:rPr>
        <w:t>6</w:t>
      </w:r>
    </w:p>
    <w:p w:rsidR="005932BD" w:rsidRDefault="005932BD" w:rsidP="00454997">
      <w:pPr>
        <w:pStyle w:val="13"/>
        <w:spacing w:after="0"/>
        <w:rPr>
          <w:szCs w:val="24"/>
        </w:rPr>
      </w:pPr>
      <w:r w:rsidRPr="00454997">
        <w:rPr>
          <w:szCs w:val="24"/>
        </w:rPr>
        <w:t>Производство продукции животноводческими</w:t>
      </w:r>
      <w:r w:rsidRPr="00454997">
        <w:rPr>
          <w:szCs w:val="24"/>
        </w:rPr>
        <w:br/>
        <w:t xml:space="preserve">предприятиями ДНР </w:t>
      </w:r>
      <w:r w:rsidRPr="00454997">
        <w:rPr>
          <w:szCs w:val="24"/>
          <w:lang w:val="ru-RU"/>
        </w:rPr>
        <w:t xml:space="preserve"> </w:t>
      </w:r>
      <w:r w:rsidRPr="00454997">
        <w:rPr>
          <w:szCs w:val="24"/>
        </w:rPr>
        <w:t>за 2016–2018 гг.</w:t>
      </w:r>
      <w:r w:rsidRPr="00454997">
        <w:rPr>
          <w:rStyle w:val="aa"/>
          <w:spacing w:val="-4"/>
          <w:szCs w:val="24"/>
        </w:rPr>
        <w:t xml:space="preserve"> </w:t>
      </w:r>
      <w:r w:rsidRPr="00EC0D6D">
        <w:rPr>
          <w:rStyle w:val="aa"/>
          <w:spacing w:val="-4"/>
          <w:szCs w:val="24"/>
        </w:rPr>
        <w:footnoteReference w:id="91"/>
      </w:r>
      <w:r w:rsidRPr="00EC0D6D">
        <w:rPr>
          <w:spacing w:val="-4"/>
          <w:szCs w:val="24"/>
          <w:vertAlign w:val="superscript"/>
        </w:rPr>
        <w:t>,</w:t>
      </w:r>
      <w:r w:rsidRPr="00EC0D6D">
        <w:rPr>
          <w:rStyle w:val="aa"/>
          <w:spacing w:val="-4"/>
          <w:szCs w:val="24"/>
        </w:rPr>
        <w:footnoteReference w:id="92"/>
      </w:r>
      <w:r w:rsidRPr="00C16CD8">
        <w:rPr>
          <w:i w:val="0"/>
          <w:szCs w:val="24"/>
        </w:rPr>
        <w:t xml:space="preserve"> </w:t>
      </w:r>
    </w:p>
    <w:p w:rsidR="00C16CD8" w:rsidRPr="00C16CD8" w:rsidRDefault="00C16CD8" w:rsidP="00454997">
      <w:pPr>
        <w:pStyle w:val="13"/>
        <w:spacing w:after="0"/>
        <w:rPr>
          <w:sz w:val="10"/>
          <w:szCs w:val="10"/>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59"/>
        <w:gridCol w:w="1016"/>
        <w:gridCol w:w="1258"/>
        <w:gridCol w:w="1304"/>
      </w:tblGrid>
      <w:tr w:rsidR="005932BD" w:rsidRPr="004E0C06" w:rsidTr="009A7874">
        <w:trPr>
          <w:trHeight w:val="413"/>
          <w:jc w:val="center"/>
        </w:trPr>
        <w:tc>
          <w:tcPr>
            <w:tcW w:w="2689" w:type="dxa"/>
            <w:vAlign w:val="center"/>
          </w:tcPr>
          <w:p w:rsidR="005932BD" w:rsidRPr="004E0C06" w:rsidRDefault="005932BD" w:rsidP="009A7874">
            <w:pPr>
              <w:pStyle w:val="19"/>
              <w:spacing w:line="252" w:lineRule="auto"/>
              <w:jc w:val="center"/>
              <w:rPr>
                <w:rFonts w:ascii="Times New Roman" w:hAnsi="Times New Roman"/>
                <w:sz w:val="20"/>
                <w:szCs w:val="20"/>
              </w:rPr>
            </w:pPr>
            <w:r w:rsidRPr="004E0C06">
              <w:rPr>
                <w:rFonts w:ascii="Times New Roman" w:hAnsi="Times New Roman"/>
                <w:sz w:val="20"/>
                <w:szCs w:val="20"/>
              </w:rPr>
              <w:t>Наименование показателя</w:t>
            </w:r>
          </w:p>
        </w:tc>
        <w:tc>
          <w:tcPr>
            <w:tcW w:w="973" w:type="dxa"/>
            <w:vAlign w:val="center"/>
          </w:tcPr>
          <w:p w:rsidR="005932BD" w:rsidRPr="004E0C06" w:rsidRDefault="005932BD" w:rsidP="005932BD">
            <w:pPr>
              <w:pStyle w:val="19"/>
              <w:spacing w:line="252" w:lineRule="auto"/>
              <w:jc w:val="center"/>
              <w:rPr>
                <w:rFonts w:ascii="Times New Roman" w:hAnsi="Times New Roman"/>
                <w:sz w:val="20"/>
                <w:szCs w:val="20"/>
              </w:rPr>
            </w:pPr>
            <w:r w:rsidRPr="004E0C06">
              <w:rPr>
                <w:rFonts w:ascii="Times New Roman" w:hAnsi="Times New Roman"/>
                <w:sz w:val="20"/>
                <w:szCs w:val="20"/>
              </w:rPr>
              <w:t>2016 г.</w:t>
            </w:r>
          </w:p>
        </w:tc>
        <w:tc>
          <w:tcPr>
            <w:tcW w:w="1264" w:type="dxa"/>
            <w:vAlign w:val="center"/>
          </w:tcPr>
          <w:p w:rsidR="005932BD" w:rsidRPr="004E0C06" w:rsidRDefault="005932BD" w:rsidP="005932BD">
            <w:pPr>
              <w:pStyle w:val="19"/>
              <w:spacing w:line="252" w:lineRule="auto"/>
              <w:jc w:val="center"/>
              <w:rPr>
                <w:rFonts w:ascii="Times New Roman" w:hAnsi="Times New Roman"/>
                <w:sz w:val="20"/>
                <w:szCs w:val="20"/>
              </w:rPr>
            </w:pPr>
            <w:r w:rsidRPr="004E0C06">
              <w:rPr>
                <w:rFonts w:ascii="Times New Roman" w:hAnsi="Times New Roman"/>
                <w:sz w:val="20"/>
                <w:szCs w:val="20"/>
              </w:rPr>
              <w:t>2017 г.</w:t>
            </w:r>
          </w:p>
        </w:tc>
        <w:tc>
          <w:tcPr>
            <w:tcW w:w="1311" w:type="dxa"/>
            <w:vAlign w:val="center"/>
          </w:tcPr>
          <w:p w:rsidR="005932BD" w:rsidRPr="004E0C06" w:rsidRDefault="005932BD" w:rsidP="005932BD">
            <w:pPr>
              <w:pStyle w:val="19"/>
              <w:spacing w:line="252" w:lineRule="auto"/>
              <w:jc w:val="center"/>
              <w:rPr>
                <w:rFonts w:ascii="Times New Roman" w:hAnsi="Times New Roman"/>
                <w:sz w:val="20"/>
                <w:szCs w:val="20"/>
              </w:rPr>
            </w:pPr>
            <w:r w:rsidRPr="004E0C06">
              <w:rPr>
                <w:rFonts w:ascii="Times New Roman" w:hAnsi="Times New Roman"/>
                <w:sz w:val="20"/>
                <w:szCs w:val="20"/>
              </w:rPr>
              <w:t>2018 г.</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Поголовье КРС, голов</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8</w:t>
            </w:r>
            <w:r w:rsidR="009A7874">
              <w:rPr>
                <w:rFonts w:ascii="Times New Roman" w:hAnsi="Times New Roman"/>
                <w:sz w:val="20"/>
                <w:szCs w:val="20"/>
              </w:rPr>
              <w:t> </w:t>
            </w:r>
            <w:r w:rsidRPr="004E0C06">
              <w:rPr>
                <w:rFonts w:ascii="Times New Roman" w:hAnsi="Times New Roman"/>
                <w:sz w:val="20"/>
                <w:szCs w:val="20"/>
              </w:rPr>
              <w:t>503</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8</w:t>
            </w:r>
            <w:r w:rsidR="009A7874">
              <w:rPr>
                <w:rFonts w:ascii="Times New Roman" w:hAnsi="Times New Roman"/>
                <w:sz w:val="20"/>
                <w:szCs w:val="20"/>
              </w:rPr>
              <w:t> </w:t>
            </w:r>
            <w:r w:rsidRPr="004E0C06">
              <w:rPr>
                <w:rFonts w:ascii="Times New Roman" w:hAnsi="Times New Roman"/>
                <w:sz w:val="20"/>
                <w:szCs w:val="20"/>
              </w:rPr>
              <w:t>2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8</w:t>
            </w:r>
            <w:r w:rsidR="009A7874">
              <w:rPr>
                <w:rFonts w:ascii="Times New Roman" w:hAnsi="Times New Roman"/>
                <w:sz w:val="20"/>
                <w:szCs w:val="20"/>
              </w:rPr>
              <w:t> </w:t>
            </w:r>
            <w:r w:rsidRPr="004E0C06">
              <w:rPr>
                <w:rFonts w:ascii="Times New Roman" w:hAnsi="Times New Roman"/>
                <w:sz w:val="20"/>
                <w:szCs w:val="20"/>
              </w:rPr>
              <w:t>482</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Удой молока, тыс. тонн</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2,5</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4</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5,5</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Мясо говядины, тонн</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345</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4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482</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Поголовье свиней, голов</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1</w:t>
            </w:r>
            <w:r w:rsidR="009A7874">
              <w:rPr>
                <w:rFonts w:ascii="Times New Roman" w:hAnsi="Times New Roman"/>
                <w:sz w:val="20"/>
                <w:szCs w:val="20"/>
              </w:rPr>
              <w:t> </w:t>
            </w:r>
            <w:r w:rsidRPr="004E0C06">
              <w:rPr>
                <w:rFonts w:ascii="Times New Roman" w:hAnsi="Times New Roman"/>
                <w:sz w:val="20"/>
                <w:szCs w:val="20"/>
              </w:rPr>
              <w:t>750</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5</w:t>
            </w:r>
            <w:r w:rsidR="009A7874">
              <w:rPr>
                <w:rFonts w:ascii="Times New Roman" w:hAnsi="Times New Roman"/>
                <w:sz w:val="20"/>
                <w:szCs w:val="20"/>
              </w:rPr>
              <w:t xml:space="preserve"> </w:t>
            </w:r>
            <w:r w:rsidRPr="004E0C06">
              <w:rPr>
                <w:rFonts w:ascii="Times New Roman" w:hAnsi="Times New Roman"/>
                <w:sz w:val="20"/>
                <w:szCs w:val="20"/>
              </w:rPr>
              <w:t>0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32</w:t>
            </w:r>
            <w:r w:rsidR="009A7874">
              <w:rPr>
                <w:rFonts w:ascii="Times New Roman" w:hAnsi="Times New Roman"/>
                <w:sz w:val="20"/>
                <w:szCs w:val="20"/>
              </w:rPr>
              <w:t> </w:t>
            </w:r>
            <w:r w:rsidRPr="004E0C06">
              <w:rPr>
                <w:rFonts w:ascii="Times New Roman" w:hAnsi="Times New Roman"/>
                <w:sz w:val="20"/>
                <w:szCs w:val="20"/>
              </w:rPr>
              <w:t>000</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Мясо свинины, тонн</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w:t>
            </w:r>
            <w:r w:rsidR="009A7874">
              <w:rPr>
                <w:rFonts w:ascii="Times New Roman" w:hAnsi="Times New Roman"/>
                <w:sz w:val="20"/>
                <w:szCs w:val="20"/>
              </w:rPr>
              <w:t> </w:t>
            </w:r>
            <w:r w:rsidRPr="004E0C06">
              <w:rPr>
                <w:rFonts w:ascii="Times New Roman" w:hAnsi="Times New Roman"/>
                <w:sz w:val="20"/>
                <w:szCs w:val="20"/>
              </w:rPr>
              <w:t>090</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w:t>
            </w:r>
            <w:r w:rsidR="009A7874">
              <w:rPr>
                <w:rFonts w:ascii="Times New Roman" w:hAnsi="Times New Roman"/>
                <w:sz w:val="20"/>
                <w:szCs w:val="20"/>
              </w:rPr>
              <w:t xml:space="preserve"> </w:t>
            </w:r>
            <w:r w:rsidRPr="004E0C06">
              <w:rPr>
                <w:rFonts w:ascii="Times New Roman" w:hAnsi="Times New Roman"/>
                <w:sz w:val="20"/>
                <w:szCs w:val="20"/>
              </w:rPr>
              <w:t>2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700</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Поголовье птицы, голов</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w:t>
            </w:r>
            <w:r w:rsidR="009A7874">
              <w:rPr>
                <w:rFonts w:ascii="Times New Roman" w:hAnsi="Times New Roman"/>
                <w:sz w:val="20"/>
                <w:szCs w:val="20"/>
              </w:rPr>
              <w:t> </w:t>
            </w:r>
            <w:r w:rsidRPr="004E0C06">
              <w:rPr>
                <w:rFonts w:ascii="Times New Roman" w:hAnsi="Times New Roman"/>
                <w:sz w:val="20"/>
                <w:szCs w:val="20"/>
              </w:rPr>
              <w:t>818</w:t>
            </w:r>
            <w:r w:rsidR="009A7874">
              <w:rPr>
                <w:rFonts w:ascii="Times New Roman" w:hAnsi="Times New Roman"/>
                <w:sz w:val="20"/>
                <w:szCs w:val="20"/>
              </w:rPr>
              <w:t> </w:t>
            </w:r>
            <w:r w:rsidRPr="004E0C06">
              <w:rPr>
                <w:rFonts w:ascii="Times New Roman" w:hAnsi="Times New Roman"/>
                <w:sz w:val="20"/>
                <w:szCs w:val="20"/>
              </w:rPr>
              <w:t>000</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w:t>
            </w:r>
            <w:r w:rsidR="009A7874">
              <w:rPr>
                <w:rFonts w:ascii="Times New Roman" w:hAnsi="Times New Roman"/>
                <w:sz w:val="20"/>
                <w:szCs w:val="20"/>
              </w:rPr>
              <w:t> </w:t>
            </w:r>
            <w:r w:rsidRPr="004E0C06">
              <w:rPr>
                <w:rFonts w:ascii="Times New Roman" w:hAnsi="Times New Roman"/>
                <w:sz w:val="20"/>
                <w:szCs w:val="20"/>
              </w:rPr>
              <w:t>600</w:t>
            </w:r>
            <w:r w:rsidR="009A7874">
              <w:rPr>
                <w:rFonts w:ascii="Times New Roman" w:hAnsi="Times New Roman"/>
                <w:sz w:val="20"/>
                <w:szCs w:val="20"/>
              </w:rPr>
              <w:t> </w:t>
            </w:r>
            <w:r w:rsidRPr="004E0C06">
              <w:rPr>
                <w:rFonts w:ascii="Times New Roman" w:hAnsi="Times New Roman"/>
                <w:sz w:val="20"/>
                <w:szCs w:val="20"/>
              </w:rPr>
              <w:t>0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w:t>
            </w:r>
            <w:r w:rsidR="009A7874">
              <w:rPr>
                <w:rFonts w:ascii="Times New Roman" w:hAnsi="Times New Roman"/>
                <w:sz w:val="20"/>
                <w:szCs w:val="20"/>
              </w:rPr>
              <w:t> </w:t>
            </w:r>
            <w:r w:rsidRPr="004E0C06">
              <w:rPr>
                <w:rFonts w:ascii="Times New Roman" w:hAnsi="Times New Roman"/>
                <w:sz w:val="20"/>
                <w:szCs w:val="20"/>
              </w:rPr>
              <w:t>900</w:t>
            </w:r>
            <w:r w:rsidR="009A7874">
              <w:rPr>
                <w:rFonts w:ascii="Times New Roman" w:hAnsi="Times New Roman"/>
                <w:sz w:val="20"/>
                <w:szCs w:val="20"/>
              </w:rPr>
              <w:t> </w:t>
            </w:r>
            <w:r w:rsidRPr="004E0C06">
              <w:rPr>
                <w:rFonts w:ascii="Times New Roman" w:hAnsi="Times New Roman"/>
                <w:sz w:val="20"/>
                <w:szCs w:val="20"/>
              </w:rPr>
              <w:t>000</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Мясо птицы, тонн</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4</w:t>
            </w:r>
            <w:r w:rsidR="009A7874">
              <w:rPr>
                <w:rFonts w:ascii="Times New Roman" w:hAnsi="Times New Roman"/>
                <w:sz w:val="20"/>
                <w:szCs w:val="20"/>
              </w:rPr>
              <w:t> </w:t>
            </w:r>
            <w:r w:rsidRPr="004E0C06">
              <w:rPr>
                <w:rFonts w:ascii="Times New Roman" w:hAnsi="Times New Roman"/>
                <w:sz w:val="20"/>
                <w:szCs w:val="20"/>
              </w:rPr>
              <w:t>500</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9</w:t>
            </w:r>
            <w:r w:rsidR="009A7874">
              <w:rPr>
                <w:rFonts w:ascii="Times New Roman" w:hAnsi="Times New Roman"/>
                <w:sz w:val="20"/>
                <w:szCs w:val="20"/>
              </w:rPr>
              <w:t> </w:t>
            </w:r>
            <w:r w:rsidRPr="004E0C06">
              <w:rPr>
                <w:rFonts w:ascii="Times New Roman" w:hAnsi="Times New Roman"/>
                <w:sz w:val="20"/>
                <w:szCs w:val="20"/>
              </w:rPr>
              <w:t>5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5</w:t>
            </w:r>
            <w:r w:rsidR="009A7874">
              <w:rPr>
                <w:rFonts w:ascii="Times New Roman" w:hAnsi="Times New Roman"/>
                <w:sz w:val="20"/>
                <w:szCs w:val="20"/>
              </w:rPr>
              <w:t> </w:t>
            </w:r>
            <w:r w:rsidRPr="004E0C06">
              <w:rPr>
                <w:rFonts w:ascii="Times New Roman" w:hAnsi="Times New Roman"/>
                <w:sz w:val="20"/>
                <w:szCs w:val="20"/>
              </w:rPr>
              <w:t>000</w:t>
            </w:r>
          </w:p>
        </w:tc>
      </w:tr>
      <w:tr w:rsidR="005932BD" w:rsidRPr="004E0C06" w:rsidTr="005932BD">
        <w:trPr>
          <w:jc w:val="center"/>
        </w:trPr>
        <w:tc>
          <w:tcPr>
            <w:tcW w:w="2689" w:type="dxa"/>
          </w:tcPr>
          <w:p w:rsidR="005932BD" w:rsidRPr="004E0C06" w:rsidRDefault="005932BD" w:rsidP="009A7874">
            <w:pPr>
              <w:pStyle w:val="19"/>
              <w:spacing w:line="252" w:lineRule="auto"/>
              <w:rPr>
                <w:rFonts w:ascii="Times New Roman" w:hAnsi="Times New Roman"/>
                <w:sz w:val="20"/>
                <w:szCs w:val="20"/>
              </w:rPr>
            </w:pPr>
            <w:r w:rsidRPr="004E0C06">
              <w:rPr>
                <w:rFonts w:ascii="Times New Roman" w:hAnsi="Times New Roman"/>
                <w:sz w:val="20"/>
                <w:szCs w:val="20"/>
              </w:rPr>
              <w:t>Производство яиц, тыс. шт.</w:t>
            </w:r>
          </w:p>
        </w:tc>
        <w:tc>
          <w:tcPr>
            <w:tcW w:w="973"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66</w:t>
            </w:r>
            <w:r w:rsidR="009A7874">
              <w:rPr>
                <w:rFonts w:ascii="Times New Roman" w:hAnsi="Times New Roman"/>
                <w:sz w:val="20"/>
                <w:szCs w:val="20"/>
              </w:rPr>
              <w:t> </w:t>
            </w:r>
            <w:r w:rsidRPr="004E0C06">
              <w:rPr>
                <w:rFonts w:ascii="Times New Roman" w:hAnsi="Times New Roman"/>
                <w:sz w:val="20"/>
                <w:szCs w:val="20"/>
              </w:rPr>
              <w:t>300</w:t>
            </w:r>
          </w:p>
        </w:tc>
        <w:tc>
          <w:tcPr>
            <w:tcW w:w="1264"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169</w:t>
            </w:r>
            <w:r w:rsidR="009A7874">
              <w:rPr>
                <w:rFonts w:ascii="Times New Roman" w:hAnsi="Times New Roman"/>
                <w:sz w:val="20"/>
                <w:szCs w:val="20"/>
              </w:rPr>
              <w:t> </w:t>
            </w:r>
            <w:r w:rsidRPr="004E0C06">
              <w:rPr>
                <w:rFonts w:ascii="Times New Roman" w:hAnsi="Times New Roman"/>
                <w:sz w:val="20"/>
                <w:szCs w:val="20"/>
              </w:rPr>
              <w:t>000</w:t>
            </w:r>
          </w:p>
        </w:tc>
        <w:tc>
          <w:tcPr>
            <w:tcW w:w="1311" w:type="dxa"/>
          </w:tcPr>
          <w:p w:rsidR="005932BD" w:rsidRPr="004E0C06" w:rsidRDefault="005932BD" w:rsidP="009A7874">
            <w:pPr>
              <w:pStyle w:val="19"/>
              <w:spacing w:line="252" w:lineRule="auto"/>
              <w:jc w:val="right"/>
              <w:rPr>
                <w:rFonts w:ascii="Times New Roman" w:hAnsi="Times New Roman"/>
                <w:sz w:val="20"/>
                <w:szCs w:val="20"/>
              </w:rPr>
            </w:pPr>
            <w:r w:rsidRPr="004E0C06">
              <w:rPr>
                <w:rFonts w:ascii="Times New Roman" w:hAnsi="Times New Roman"/>
                <w:sz w:val="20"/>
                <w:szCs w:val="20"/>
              </w:rPr>
              <w:t>201</w:t>
            </w:r>
            <w:r w:rsidR="009A7874">
              <w:rPr>
                <w:rFonts w:ascii="Times New Roman" w:hAnsi="Times New Roman"/>
                <w:sz w:val="20"/>
                <w:szCs w:val="20"/>
              </w:rPr>
              <w:t> </w:t>
            </w:r>
            <w:r w:rsidRPr="004E0C06">
              <w:rPr>
                <w:rFonts w:ascii="Times New Roman" w:hAnsi="Times New Roman"/>
                <w:sz w:val="20"/>
                <w:szCs w:val="20"/>
              </w:rPr>
              <w:t>000</w:t>
            </w:r>
          </w:p>
        </w:tc>
      </w:tr>
    </w:tbl>
    <w:p w:rsidR="005932BD" w:rsidRPr="004E0C06" w:rsidRDefault="005932BD" w:rsidP="00207C44">
      <w:pPr>
        <w:pStyle w:val="1-4"/>
        <w:ind w:firstLine="0"/>
      </w:pPr>
    </w:p>
    <w:p w:rsidR="002A06F3" w:rsidRPr="004E0C06" w:rsidRDefault="002A06F3" w:rsidP="002A06F3">
      <w:pPr>
        <w:pStyle w:val="1-4"/>
      </w:pPr>
      <w:r w:rsidRPr="004E0C06">
        <w:t>Запущен в эксплуатацию реконструированный ко</w:t>
      </w:r>
      <w:r w:rsidRPr="004E0C06">
        <w:t>р</w:t>
      </w:r>
      <w:r w:rsidRPr="004E0C06">
        <w:t>пус привязного содержания на 200 голов дойного стада на молочно-товарной ферме в ООО «Тепличный» (г. Донецк). Еще один корпус такой же вместимости находится в ст</w:t>
      </w:r>
      <w:r w:rsidRPr="004E0C06">
        <w:t>а</w:t>
      </w:r>
      <w:r w:rsidRPr="004E0C06">
        <w:t>дии завершения работ по реконструкции.</w:t>
      </w:r>
    </w:p>
    <w:p w:rsidR="00251C2D" w:rsidRDefault="002A06F3" w:rsidP="006E6CC7">
      <w:pPr>
        <w:pStyle w:val="1-4"/>
        <w:rPr>
          <w:szCs w:val="28"/>
          <w:lang w:eastAsia="ru-RU"/>
        </w:rPr>
      </w:pPr>
      <w:r w:rsidRPr="004E0C06">
        <w:t xml:space="preserve">Решить проблему обеспечения ДНР продовольствием в необходимом объеме поможет создание </w:t>
      </w:r>
      <w:r w:rsidRPr="004E0C06">
        <w:rPr>
          <w:szCs w:val="28"/>
        </w:rPr>
        <w:t>территорий пр</w:t>
      </w:r>
      <w:r w:rsidRPr="004E0C06">
        <w:rPr>
          <w:szCs w:val="28"/>
        </w:rPr>
        <w:t>и</w:t>
      </w:r>
      <w:r w:rsidRPr="004E0C06">
        <w:rPr>
          <w:szCs w:val="28"/>
        </w:rPr>
        <w:t xml:space="preserve">оритетного развития (ТПР), </w:t>
      </w:r>
      <w:r w:rsidRPr="004E0C06">
        <w:rPr>
          <w:szCs w:val="28"/>
          <w:lang w:eastAsia="ru-RU"/>
        </w:rPr>
        <w:t>в границах которых может быть сформирован целостный и эффективный агропром</w:t>
      </w:r>
      <w:r w:rsidRPr="004E0C06">
        <w:rPr>
          <w:szCs w:val="28"/>
          <w:lang w:eastAsia="ru-RU"/>
        </w:rPr>
        <w:t>ы</w:t>
      </w:r>
      <w:r w:rsidRPr="004E0C06">
        <w:rPr>
          <w:szCs w:val="28"/>
          <w:lang w:eastAsia="ru-RU"/>
        </w:rPr>
        <w:t>шленный комплекс. Такими ТПР могут стать районы: А</w:t>
      </w:r>
      <w:r w:rsidRPr="004E0C06">
        <w:rPr>
          <w:szCs w:val="28"/>
          <w:lang w:eastAsia="ru-RU"/>
        </w:rPr>
        <w:t>м</w:t>
      </w:r>
      <w:r w:rsidRPr="004E0C06">
        <w:rPr>
          <w:szCs w:val="28"/>
          <w:lang w:eastAsia="ru-RU"/>
        </w:rPr>
        <w:t>вросиевский, Старобешевский, Тельмановский, Шахтер</w:t>
      </w:r>
      <w:r w:rsidRPr="004E0C06">
        <w:rPr>
          <w:szCs w:val="28"/>
          <w:lang w:eastAsia="ru-RU"/>
        </w:rPr>
        <w:t>с</w:t>
      </w:r>
      <w:r w:rsidRPr="004E0C06">
        <w:rPr>
          <w:szCs w:val="28"/>
          <w:lang w:eastAsia="ru-RU"/>
        </w:rPr>
        <w:t>кий и Новоазовский, которые располагают определенными базовыми условиями (табл. </w:t>
      </w:r>
      <w:r w:rsidR="00207C44">
        <w:rPr>
          <w:szCs w:val="28"/>
          <w:lang w:val="ru-RU" w:eastAsia="ru-RU"/>
        </w:rPr>
        <w:t>7</w:t>
      </w:r>
      <w:r w:rsidRPr="004E0C06">
        <w:rPr>
          <w:szCs w:val="28"/>
          <w:lang w:eastAsia="ru-RU"/>
        </w:rPr>
        <w:t>).</w:t>
      </w:r>
    </w:p>
    <w:p w:rsidR="00D23086" w:rsidRDefault="00D23086" w:rsidP="00D23086">
      <w:pPr>
        <w:pStyle w:val="1-4"/>
        <w:ind w:firstLine="0"/>
        <w:rPr>
          <w:szCs w:val="28"/>
          <w:lang w:eastAsia="ru-RU"/>
        </w:rPr>
      </w:pPr>
    </w:p>
    <w:p w:rsidR="00D23086" w:rsidRDefault="00D23086" w:rsidP="00D23086">
      <w:pPr>
        <w:pStyle w:val="1-4"/>
        <w:ind w:firstLine="0"/>
        <w:rPr>
          <w:szCs w:val="28"/>
          <w:lang w:eastAsia="ru-RU"/>
        </w:rPr>
      </w:pPr>
    </w:p>
    <w:p w:rsidR="007A17BD" w:rsidRPr="006E6CC7" w:rsidRDefault="007A17BD" w:rsidP="00BD6281">
      <w:pPr>
        <w:pStyle w:val="1-0"/>
        <w:spacing w:before="0" w:after="0"/>
        <w:rPr>
          <w:sz w:val="22"/>
          <w:szCs w:val="18"/>
          <w:lang w:val="ru-RU" w:eastAsia="ru-RU"/>
        </w:rPr>
      </w:pPr>
      <w:r w:rsidRPr="006E6CC7">
        <w:rPr>
          <w:sz w:val="22"/>
          <w:szCs w:val="18"/>
          <w:lang w:eastAsia="ru-RU"/>
        </w:rPr>
        <w:t>Таблица</w:t>
      </w:r>
      <w:r w:rsidR="00BD6281" w:rsidRPr="006E6CC7">
        <w:rPr>
          <w:sz w:val="22"/>
          <w:szCs w:val="18"/>
          <w:lang w:val="ru-RU" w:eastAsia="ru-RU"/>
        </w:rPr>
        <w:t> </w:t>
      </w:r>
      <w:r w:rsidR="00207C44" w:rsidRPr="006E6CC7">
        <w:rPr>
          <w:sz w:val="22"/>
          <w:szCs w:val="18"/>
          <w:lang w:val="ru-RU" w:eastAsia="ru-RU"/>
        </w:rPr>
        <w:t>7</w:t>
      </w:r>
    </w:p>
    <w:p w:rsidR="007A17BD" w:rsidRDefault="007A17BD" w:rsidP="00BD6281">
      <w:pPr>
        <w:pStyle w:val="13"/>
        <w:spacing w:after="0"/>
        <w:rPr>
          <w:lang w:eastAsia="ru-RU"/>
        </w:rPr>
      </w:pPr>
      <w:r w:rsidRPr="004E0C06">
        <w:rPr>
          <w:lang w:eastAsia="ru-RU"/>
        </w:rPr>
        <w:t>Основные условия формирования и функционирования</w:t>
      </w:r>
      <w:r w:rsidRPr="004E0C06">
        <w:rPr>
          <w:lang w:eastAsia="ru-RU"/>
        </w:rPr>
        <w:br/>
        <w:t xml:space="preserve">сельскохозяйственных ТПР </w:t>
      </w:r>
      <w:r w:rsidRPr="004E0C06">
        <w:rPr>
          <w:rStyle w:val="aa"/>
          <w:sz w:val="28"/>
          <w:szCs w:val="28"/>
          <w:lang w:eastAsia="ru-RU"/>
        </w:rPr>
        <w:footnoteReference w:id="93"/>
      </w:r>
    </w:p>
    <w:p w:rsidR="00DD1B1D" w:rsidRPr="00DD1B1D" w:rsidRDefault="00DD1B1D" w:rsidP="00BD6281">
      <w:pPr>
        <w:pStyle w:val="13"/>
        <w:spacing w:after="0"/>
        <w:rPr>
          <w:sz w:val="10"/>
          <w:szCs w:val="10"/>
          <w:lang w:eastAsia="ru-RU"/>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tblPr>
      <w:tblGrid>
        <w:gridCol w:w="3397"/>
        <w:gridCol w:w="549"/>
        <w:gridCol w:w="566"/>
        <w:gridCol w:w="580"/>
        <w:gridCol w:w="573"/>
        <w:gridCol w:w="572"/>
      </w:tblGrid>
      <w:tr w:rsidR="007A17BD" w:rsidRPr="004E0C06" w:rsidTr="00251C2D">
        <w:trPr>
          <w:jc w:val="center"/>
        </w:trPr>
        <w:tc>
          <w:tcPr>
            <w:tcW w:w="3397" w:type="dxa"/>
            <w:vMerge w:val="restart"/>
            <w:vAlign w:val="center"/>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Показатели</w:t>
            </w:r>
          </w:p>
        </w:tc>
        <w:tc>
          <w:tcPr>
            <w:tcW w:w="2840" w:type="dxa"/>
            <w:gridSpan w:val="5"/>
            <w:vAlign w:val="center"/>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Район</w:t>
            </w:r>
          </w:p>
        </w:tc>
      </w:tr>
      <w:tr w:rsidR="007A17BD" w:rsidRPr="004E0C06" w:rsidTr="00251C2D">
        <w:trPr>
          <w:cantSplit/>
          <w:trHeight w:val="1436"/>
          <w:jc w:val="center"/>
        </w:trPr>
        <w:tc>
          <w:tcPr>
            <w:tcW w:w="3397" w:type="dxa"/>
            <w:vMerge/>
            <w:vAlign w:val="center"/>
          </w:tcPr>
          <w:p w:rsidR="007A17BD" w:rsidRPr="004E0C06" w:rsidRDefault="007A17BD" w:rsidP="004A3E14">
            <w:pPr>
              <w:pStyle w:val="19"/>
              <w:rPr>
                <w:rFonts w:ascii="Times New Roman" w:hAnsi="Times New Roman"/>
                <w:sz w:val="20"/>
                <w:szCs w:val="20"/>
                <w:lang w:eastAsia="ru-RU"/>
              </w:rPr>
            </w:pPr>
          </w:p>
        </w:tc>
        <w:tc>
          <w:tcPr>
            <w:tcW w:w="549" w:type="dxa"/>
            <w:textDirection w:val="btLr"/>
            <w:vAlign w:val="center"/>
          </w:tcPr>
          <w:p w:rsidR="007A17BD" w:rsidRPr="00251C2D" w:rsidRDefault="007A17BD" w:rsidP="004A3E14">
            <w:pPr>
              <w:pStyle w:val="19"/>
              <w:jc w:val="center"/>
              <w:rPr>
                <w:rFonts w:ascii="Times New Roman" w:hAnsi="Times New Roman"/>
                <w:sz w:val="18"/>
                <w:szCs w:val="18"/>
                <w:lang w:eastAsia="ru-RU"/>
              </w:rPr>
            </w:pPr>
            <w:r w:rsidRPr="00251C2D">
              <w:rPr>
                <w:rFonts w:ascii="Times New Roman" w:hAnsi="Times New Roman"/>
                <w:sz w:val="18"/>
                <w:szCs w:val="18"/>
                <w:lang w:eastAsia="ru-RU"/>
              </w:rPr>
              <w:t>Новоазовский</w:t>
            </w:r>
          </w:p>
        </w:tc>
        <w:tc>
          <w:tcPr>
            <w:tcW w:w="566" w:type="dxa"/>
            <w:textDirection w:val="btLr"/>
            <w:vAlign w:val="center"/>
          </w:tcPr>
          <w:p w:rsidR="007A17BD" w:rsidRPr="00251C2D" w:rsidRDefault="007A17BD" w:rsidP="004A3E14">
            <w:pPr>
              <w:pStyle w:val="19"/>
              <w:jc w:val="center"/>
              <w:rPr>
                <w:rFonts w:ascii="Times New Roman" w:hAnsi="Times New Roman"/>
                <w:sz w:val="18"/>
                <w:szCs w:val="18"/>
                <w:lang w:eastAsia="ru-RU"/>
              </w:rPr>
            </w:pPr>
            <w:r w:rsidRPr="00251C2D">
              <w:rPr>
                <w:rFonts w:ascii="Times New Roman" w:hAnsi="Times New Roman"/>
                <w:sz w:val="18"/>
                <w:szCs w:val="18"/>
                <w:lang w:eastAsia="ru-RU"/>
              </w:rPr>
              <w:t>Старобешевский</w:t>
            </w:r>
          </w:p>
        </w:tc>
        <w:tc>
          <w:tcPr>
            <w:tcW w:w="580" w:type="dxa"/>
            <w:textDirection w:val="btLr"/>
            <w:vAlign w:val="center"/>
          </w:tcPr>
          <w:p w:rsidR="007A17BD" w:rsidRPr="00251C2D" w:rsidRDefault="007A17BD" w:rsidP="004A3E14">
            <w:pPr>
              <w:pStyle w:val="19"/>
              <w:jc w:val="center"/>
              <w:rPr>
                <w:rFonts w:ascii="Times New Roman" w:hAnsi="Times New Roman"/>
                <w:sz w:val="18"/>
                <w:szCs w:val="18"/>
                <w:lang w:eastAsia="ru-RU"/>
              </w:rPr>
            </w:pPr>
            <w:r w:rsidRPr="00251C2D">
              <w:rPr>
                <w:rFonts w:ascii="Times New Roman" w:hAnsi="Times New Roman"/>
                <w:sz w:val="18"/>
                <w:szCs w:val="18"/>
                <w:lang w:eastAsia="ru-RU"/>
              </w:rPr>
              <w:t>Тельмановский</w:t>
            </w:r>
          </w:p>
        </w:tc>
        <w:tc>
          <w:tcPr>
            <w:tcW w:w="573" w:type="dxa"/>
            <w:textDirection w:val="btLr"/>
            <w:vAlign w:val="center"/>
          </w:tcPr>
          <w:p w:rsidR="007A17BD" w:rsidRPr="00251C2D" w:rsidRDefault="007A17BD" w:rsidP="004A3E14">
            <w:pPr>
              <w:pStyle w:val="19"/>
              <w:jc w:val="center"/>
              <w:rPr>
                <w:rFonts w:ascii="Times New Roman" w:hAnsi="Times New Roman"/>
                <w:sz w:val="18"/>
                <w:szCs w:val="18"/>
                <w:lang w:eastAsia="ru-RU"/>
              </w:rPr>
            </w:pPr>
            <w:r w:rsidRPr="00251C2D">
              <w:rPr>
                <w:rFonts w:ascii="Times New Roman" w:hAnsi="Times New Roman"/>
                <w:sz w:val="18"/>
                <w:szCs w:val="18"/>
                <w:lang w:eastAsia="ru-RU"/>
              </w:rPr>
              <w:t>Шахтерский</w:t>
            </w:r>
          </w:p>
        </w:tc>
        <w:tc>
          <w:tcPr>
            <w:tcW w:w="572" w:type="dxa"/>
            <w:textDirection w:val="btLr"/>
            <w:vAlign w:val="center"/>
          </w:tcPr>
          <w:p w:rsidR="007A17BD" w:rsidRPr="00251C2D" w:rsidRDefault="007A17BD" w:rsidP="004A3E14">
            <w:pPr>
              <w:pStyle w:val="19"/>
              <w:jc w:val="center"/>
              <w:rPr>
                <w:rFonts w:ascii="Times New Roman" w:hAnsi="Times New Roman"/>
                <w:sz w:val="18"/>
                <w:szCs w:val="18"/>
                <w:lang w:eastAsia="ru-RU"/>
              </w:rPr>
            </w:pPr>
            <w:r w:rsidRPr="00251C2D">
              <w:rPr>
                <w:rFonts w:ascii="Times New Roman" w:hAnsi="Times New Roman"/>
                <w:sz w:val="18"/>
                <w:szCs w:val="18"/>
                <w:lang w:eastAsia="ru-RU"/>
              </w:rPr>
              <w:t>Амвросиевский</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1. Доля агропромышленного ко</w:t>
            </w:r>
            <w:r w:rsidRPr="004E0C06">
              <w:rPr>
                <w:rFonts w:ascii="Times New Roman" w:hAnsi="Times New Roman"/>
                <w:sz w:val="20"/>
                <w:szCs w:val="20"/>
                <w:lang w:eastAsia="ru-RU"/>
              </w:rPr>
              <w:t>м</w:t>
            </w:r>
            <w:r w:rsidRPr="004E0C06">
              <w:rPr>
                <w:rFonts w:ascii="Times New Roman" w:hAnsi="Times New Roman"/>
                <w:sz w:val="20"/>
                <w:szCs w:val="20"/>
                <w:lang w:eastAsia="ru-RU"/>
              </w:rPr>
              <w:t>плекса в структуре реализации пр</w:t>
            </w:r>
            <w:r w:rsidRPr="004E0C06">
              <w:rPr>
                <w:rFonts w:ascii="Times New Roman" w:hAnsi="Times New Roman"/>
                <w:sz w:val="20"/>
                <w:szCs w:val="20"/>
                <w:lang w:eastAsia="ru-RU"/>
              </w:rPr>
              <w:t>о</w:t>
            </w:r>
            <w:r w:rsidRPr="004E0C06">
              <w:rPr>
                <w:rFonts w:ascii="Times New Roman" w:hAnsi="Times New Roman"/>
                <w:sz w:val="20"/>
                <w:szCs w:val="20"/>
                <w:lang w:eastAsia="ru-RU"/>
              </w:rPr>
              <w:t>мышленной продукции, %</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6,5</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3,5</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7,9</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6,5</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64,8</w:t>
            </w:r>
          </w:p>
        </w:tc>
      </w:tr>
      <w:tr w:rsidR="007A17BD" w:rsidRPr="004E0C06" w:rsidTr="00F66F4F">
        <w:trPr>
          <w:trHeight w:val="283"/>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2. Структура земельного фонда, %:</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r>
      <w:tr w:rsidR="007A17BD" w:rsidRPr="004E0C06" w:rsidTr="00F66F4F">
        <w:trPr>
          <w:jc w:val="center"/>
        </w:trPr>
        <w:tc>
          <w:tcPr>
            <w:tcW w:w="3397" w:type="dxa"/>
          </w:tcPr>
          <w:p w:rsidR="007A17BD" w:rsidRPr="004E0C06" w:rsidRDefault="007A17BD" w:rsidP="00087AD0">
            <w:pPr>
              <w:pStyle w:val="19"/>
              <w:spacing w:line="228" w:lineRule="auto"/>
              <w:ind w:firstLine="176"/>
              <w:rPr>
                <w:rFonts w:ascii="Times New Roman" w:hAnsi="Times New Roman"/>
                <w:sz w:val="20"/>
                <w:szCs w:val="20"/>
                <w:lang w:eastAsia="ru-RU"/>
              </w:rPr>
            </w:pPr>
            <w:r w:rsidRPr="004E0C06">
              <w:rPr>
                <w:rFonts w:ascii="Times New Roman" w:hAnsi="Times New Roman"/>
                <w:sz w:val="20"/>
                <w:szCs w:val="20"/>
                <w:lang w:eastAsia="ru-RU"/>
              </w:rPr>
              <w:t>земли с/х назначения</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90,8</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6,8</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90,2</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67,7</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72,8</w:t>
            </w:r>
          </w:p>
        </w:tc>
      </w:tr>
      <w:tr w:rsidR="007A17BD" w:rsidRPr="004E0C06" w:rsidTr="00F66F4F">
        <w:trPr>
          <w:jc w:val="center"/>
        </w:trPr>
        <w:tc>
          <w:tcPr>
            <w:tcW w:w="3397" w:type="dxa"/>
          </w:tcPr>
          <w:p w:rsidR="007A17BD" w:rsidRPr="004E0C06" w:rsidRDefault="007A17BD" w:rsidP="00087AD0">
            <w:pPr>
              <w:pStyle w:val="19"/>
              <w:spacing w:line="228" w:lineRule="auto"/>
              <w:ind w:firstLine="176"/>
              <w:rPr>
                <w:rFonts w:ascii="Times New Roman" w:hAnsi="Times New Roman"/>
                <w:sz w:val="20"/>
                <w:szCs w:val="20"/>
                <w:lang w:eastAsia="ru-RU"/>
              </w:rPr>
            </w:pPr>
            <w:r w:rsidRPr="004E0C06">
              <w:rPr>
                <w:rFonts w:ascii="Times New Roman" w:hAnsi="Times New Roman"/>
                <w:sz w:val="20"/>
                <w:szCs w:val="20"/>
                <w:lang w:eastAsia="ru-RU"/>
              </w:rPr>
              <w:t>земли лесного фонда</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3,3</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2,9</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2</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0,9</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9</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3. Доля сельского населения, %</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0,7</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6</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70</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24,7</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7,3</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4. Структура АПК, %:</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p>
        </w:tc>
      </w:tr>
      <w:tr w:rsidR="007A17BD" w:rsidRPr="004E0C06" w:rsidTr="00F66F4F">
        <w:trPr>
          <w:jc w:val="center"/>
        </w:trPr>
        <w:tc>
          <w:tcPr>
            <w:tcW w:w="3397" w:type="dxa"/>
          </w:tcPr>
          <w:p w:rsidR="007A17BD" w:rsidRPr="004E0C06" w:rsidRDefault="007A17BD" w:rsidP="00087AD0">
            <w:pPr>
              <w:pStyle w:val="19"/>
              <w:spacing w:line="228" w:lineRule="auto"/>
              <w:ind w:firstLine="176"/>
              <w:rPr>
                <w:rFonts w:ascii="Times New Roman" w:hAnsi="Times New Roman"/>
                <w:sz w:val="20"/>
                <w:szCs w:val="20"/>
                <w:lang w:eastAsia="ru-RU"/>
              </w:rPr>
            </w:pPr>
            <w:r w:rsidRPr="004E0C06">
              <w:rPr>
                <w:rFonts w:ascii="Times New Roman" w:hAnsi="Times New Roman"/>
                <w:sz w:val="20"/>
                <w:szCs w:val="20"/>
                <w:lang w:eastAsia="ru-RU"/>
              </w:rPr>
              <w:t>животноводство</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24,4</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4,2</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0,6</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7,0</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3,2</w:t>
            </w:r>
          </w:p>
        </w:tc>
      </w:tr>
      <w:tr w:rsidR="007A17BD" w:rsidRPr="004E0C06" w:rsidTr="00F66F4F">
        <w:trPr>
          <w:trHeight w:val="70"/>
          <w:jc w:val="center"/>
        </w:trPr>
        <w:tc>
          <w:tcPr>
            <w:tcW w:w="3397" w:type="dxa"/>
          </w:tcPr>
          <w:p w:rsidR="007A17BD" w:rsidRPr="004E0C06" w:rsidRDefault="007A17BD" w:rsidP="00087AD0">
            <w:pPr>
              <w:pStyle w:val="19"/>
              <w:spacing w:line="228" w:lineRule="auto"/>
              <w:ind w:firstLine="176"/>
              <w:rPr>
                <w:rFonts w:ascii="Times New Roman" w:hAnsi="Times New Roman"/>
                <w:sz w:val="20"/>
                <w:szCs w:val="20"/>
                <w:lang w:eastAsia="ru-RU"/>
              </w:rPr>
            </w:pPr>
            <w:r w:rsidRPr="004E0C06">
              <w:rPr>
                <w:rFonts w:ascii="Times New Roman" w:hAnsi="Times New Roman"/>
                <w:sz w:val="20"/>
                <w:szCs w:val="20"/>
                <w:lang w:eastAsia="ru-RU"/>
              </w:rPr>
              <w:t>растениеводство</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60,6</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1,2</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0,6</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6,0</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39,4</w:t>
            </w:r>
          </w:p>
        </w:tc>
      </w:tr>
      <w:tr w:rsidR="007A17BD" w:rsidRPr="004E0C06" w:rsidTr="00F66F4F">
        <w:trPr>
          <w:jc w:val="center"/>
        </w:trPr>
        <w:tc>
          <w:tcPr>
            <w:tcW w:w="3397" w:type="dxa"/>
          </w:tcPr>
          <w:p w:rsidR="007A17BD" w:rsidRPr="004E0C06" w:rsidRDefault="007A17BD" w:rsidP="00087AD0">
            <w:pPr>
              <w:pStyle w:val="19"/>
              <w:spacing w:line="228" w:lineRule="auto"/>
              <w:ind w:firstLine="176"/>
              <w:rPr>
                <w:rFonts w:ascii="Times New Roman" w:hAnsi="Times New Roman"/>
                <w:sz w:val="20"/>
                <w:szCs w:val="20"/>
                <w:lang w:eastAsia="ru-RU"/>
              </w:rPr>
            </w:pPr>
            <w:r w:rsidRPr="004E0C06">
              <w:rPr>
                <w:rFonts w:ascii="Times New Roman" w:hAnsi="Times New Roman"/>
                <w:sz w:val="20"/>
                <w:szCs w:val="20"/>
                <w:lang w:eastAsia="ru-RU"/>
              </w:rPr>
              <w:t>пищевая промышленность</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5,0</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6</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8</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37,0</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7,4</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5. Количество водных объектов</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44</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68</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6</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120</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87</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 xml:space="preserve">6. Почвенный покров </w:t>
            </w:r>
            <w:r w:rsidR="00DD1B1D">
              <w:rPr>
                <w:rFonts w:ascii="Times New Roman" w:hAnsi="Times New Roman"/>
                <w:sz w:val="20"/>
                <w:szCs w:val="20"/>
                <w:lang w:eastAsia="ru-RU"/>
              </w:rPr>
              <w:t>–</w:t>
            </w:r>
            <w:r w:rsidRPr="004E0C06">
              <w:rPr>
                <w:rFonts w:ascii="Times New Roman" w:hAnsi="Times New Roman"/>
                <w:sz w:val="20"/>
                <w:szCs w:val="20"/>
                <w:lang w:eastAsia="ru-RU"/>
              </w:rPr>
              <w:t xml:space="preserve"> обычные </w:t>
            </w:r>
            <w:r w:rsidR="00DD1B1D">
              <w:rPr>
                <w:rFonts w:ascii="Times New Roman" w:hAnsi="Times New Roman"/>
                <w:sz w:val="20"/>
                <w:szCs w:val="20"/>
                <w:lang w:eastAsia="ru-RU"/>
              </w:rPr>
              <w:br/>
            </w:r>
            <w:r w:rsidRPr="004E0C06">
              <w:rPr>
                <w:rFonts w:ascii="Times New Roman" w:hAnsi="Times New Roman"/>
                <w:sz w:val="20"/>
                <w:szCs w:val="20"/>
                <w:lang w:eastAsia="ru-RU"/>
              </w:rPr>
              <w:t>черноземы</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w:t>
            </w:r>
          </w:p>
        </w:tc>
      </w:tr>
      <w:tr w:rsidR="007A17BD" w:rsidRPr="004E0C06" w:rsidTr="00F66F4F">
        <w:trPr>
          <w:jc w:val="center"/>
        </w:trPr>
        <w:tc>
          <w:tcPr>
            <w:tcW w:w="3397" w:type="dxa"/>
          </w:tcPr>
          <w:p w:rsidR="007A17BD" w:rsidRPr="004E0C06" w:rsidRDefault="007A17BD" w:rsidP="00087AD0">
            <w:pPr>
              <w:pStyle w:val="19"/>
              <w:spacing w:line="228" w:lineRule="auto"/>
              <w:rPr>
                <w:rFonts w:ascii="Times New Roman" w:hAnsi="Times New Roman"/>
                <w:sz w:val="20"/>
                <w:szCs w:val="20"/>
                <w:lang w:eastAsia="ru-RU"/>
              </w:rPr>
            </w:pPr>
            <w:r w:rsidRPr="004E0C06">
              <w:rPr>
                <w:rFonts w:ascii="Times New Roman" w:hAnsi="Times New Roman"/>
                <w:sz w:val="20"/>
                <w:szCs w:val="20"/>
                <w:lang w:eastAsia="ru-RU"/>
              </w:rPr>
              <w:t>7. Среднегодовое количество осадков, мм</w:t>
            </w:r>
          </w:p>
        </w:tc>
        <w:tc>
          <w:tcPr>
            <w:tcW w:w="549"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19</w:t>
            </w:r>
          </w:p>
        </w:tc>
        <w:tc>
          <w:tcPr>
            <w:tcW w:w="566"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50</w:t>
            </w:r>
          </w:p>
        </w:tc>
        <w:tc>
          <w:tcPr>
            <w:tcW w:w="580"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23</w:t>
            </w:r>
          </w:p>
        </w:tc>
        <w:tc>
          <w:tcPr>
            <w:tcW w:w="573"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00</w:t>
            </w:r>
          </w:p>
        </w:tc>
        <w:tc>
          <w:tcPr>
            <w:tcW w:w="572" w:type="dxa"/>
            <w:vAlign w:val="bottom"/>
          </w:tcPr>
          <w:p w:rsidR="007A17BD" w:rsidRPr="004E0C06" w:rsidRDefault="007A17BD" w:rsidP="00087AD0">
            <w:pPr>
              <w:pStyle w:val="19"/>
              <w:spacing w:line="228" w:lineRule="auto"/>
              <w:jc w:val="center"/>
              <w:rPr>
                <w:rFonts w:ascii="Times New Roman" w:hAnsi="Times New Roman"/>
                <w:sz w:val="20"/>
                <w:szCs w:val="20"/>
                <w:lang w:eastAsia="ru-RU"/>
              </w:rPr>
            </w:pPr>
            <w:r w:rsidRPr="004E0C06">
              <w:rPr>
                <w:rFonts w:ascii="Times New Roman" w:hAnsi="Times New Roman"/>
                <w:sz w:val="20"/>
                <w:szCs w:val="20"/>
                <w:lang w:eastAsia="ru-RU"/>
              </w:rPr>
              <w:t>532</w:t>
            </w:r>
          </w:p>
        </w:tc>
      </w:tr>
      <w:tr w:rsidR="007A17BD" w:rsidRPr="004E0C06" w:rsidTr="00F66F4F">
        <w:trPr>
          <w:jc w:val="center"/>
        </w:trPr>
        <w:tc>
          <w:tcPr>
            <w:tcW w:w="3397" w:type="dxa"/>
          </w:tcPr>
          <w:p w:rsidR="007A17BD" w:rsidRPr="004E0C06" w:rsidRDefault="007A17BD" w:rsidP="004A3E14">
            <w:pPr>
              <w:pStyle w:val="19"/>
              <w:rPr>
                <w:rFonts w:ascii="Times New Roman" w:hAnsi="Times New Roman"/>
                <w:sz w:val="20"/>
                <w:szCs w:val="20"/>
                <w:lang w:eastAsia="ru-RU"/>
              </w:rPr>
            </w:pPr>
            <w:r w:rsidRPr="004E0C06">
              <w:rPr>
                <w:rFonts w:ascii="Times New Roman" w:hAnsi="Times New Roman"/>
                <w:sz w:val="20"/>
                <w:szCs w:val="20"/>
                <w:lang w:eastAsia="ru-RU"/>
              </w:rPr>
              <w:t xml:space="preserve">8. Среднегодовая температура, </w:t>
            </w:r>
            <w:r w:rsidRPr="004E0C06">
              <w:rPr>
                <w:rFonts w:ascii="Times New Roman" w:hAnsi="Times New Roman"/>
                <w:sz w:val="20"/>
                <w:szCs w:val="20"/>
                <w:vertAlign w:val="superscript"/>
                <w:lang w:eastAsia="ru-RU"/>
              </w:rPr>
              <w:t>0</w:t>
            </w:r>
            <w:r w:rsidRPr="004E0C06">
              <w:rPr>
                <w:rFonts w:ascii="Times New Roman" w:hAnsi="Times New Roman"/>
                <w:sz w:val="20"/>
                <w:szCs w:val="20"/>
                <w:lang w:eastAsia="ru-RU"/>
              </w:rPr>
              <w:t>С</w:t>
            </w:r>
          </w:p>
        </w:tc>
        <w:tc>
          <w:tcPr>
            <w:tcW w:w="549" w:type="dxa"/>
            <w:vAlign w:val="bottom"/>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7,8</w:t>
            </w:r>
          </w:p>
        </w:tc>
        <w:tc>
          <w:tcPr>
            <w:tcW w:w="566" w:type="dxa"/>
            <w:vAlign w:val="bottom"/>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10</w:t>
            </w:r>
          </w:p>
        </w:tc>
        <w:tc>
          <w:tcPr>
            <w:tcW w:w="580" w:type="dxa"/>
            <w:vAlign w:val="bottom"/>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8,5</w:t>
            </w:r>
          </w:p>
        </w:tc>
        <w:tc>
          <w:tcPr>
            <w:tcW w:w="573" w:type="dxa"/>
            <w:vAlign w:val="bottom"/>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8</w:t>
            </w:r>
          </w:p>
        </w:tc>
        <w:tc>
          <w:tcPr>
            <w:tcW w:w="572" w:type="dxa"/>
            <w:vAlign w:val="bottom"/>
          </w:tcPr>
          <w:p w:rsidR="007A17BD" w:rsidRPr="004E0C06" w:rsidRDefault="007A17BD" w:rsidP="004A3E14">
            <w:pPr>
              <w:pStyle w:val="19"/>
              <w:jc w:val="center"/>
              <w:rPr>
                <w:rFonts w:ascii="Times New Roman" w:hAnsi="Times New Roman"/>
                <w:sz w:val="20"/>
                <w:szCs w:val="20"/>
                <w:lang w:eastAsia="ru-RU"/>
              </w:rPr>
            </w:pPr>
            <w:r w:rsidRPr="004E0C06">
              <w:rPr>
                <w:rFonts w:ascii="Times New Roman" w:hAnsi="Times New Roman"/>
                <w:sz w:val="20"/>
                <w:szCs w:val="20"/>
                <w:lang w:eastAsia="ru-RU"/>
              </w:rPr>
              <w:t>+8,7</w:t>
            </w:r>
          </w:p>
        </w:tc>
      </w:tr>
    </w:tbl>
    <w:p w:rsidR="00BD6281" w:rsidRDefault="00BD6281" w:rsidP="00BD6281">
      <w:pPr>
        <w:pStyle w:val="1-4"/>
        <w:ind w:firstLine="0"/>
      </w:pPr>
    </w:p>
    <w:p w:rsidR="008C1558" w:rsidRPr="00693134" w:rsidRDefault="008C1558" w:rsidP="008C1558">
      <w:pPr>
        <w:pStyle w:val="1-4"/>
      </w:pPr>
      <w:r w:rsidRPr="004E0C06">
        <w:t>Важной целью продовольственной безопасности в</w:t>
      </w:r>
      <w:r w:rsidRPr="004E0C06">
        <w:t>ы</w:t>
      </w:r>
      <w:r w:rsidRPr="004E0C06">
        <w:t>ступает обеспечение экономической и физической досту</w:t>
      </w:r>
      <w:r w:rsidRPr="004E0C06">
        <w:t>п</w:t>
      </w:r>
      <w:r w:rsidRPr="004E0C06">
        <w:t>ности продуктов питания для населения. Для ДНР коэ</w:t>
      </w:r>
      <w:r w:rsidRPr="004E0C06">
        <w:t>ф</w:t>
      </w:r>
      <w:r w:rsidRPr="004E0C06">
        <w:t xml:space="preserve">фициент покупательной способности доходов населения в </w:t>
      </w:r>
      <w:smartTag w:uri="urn:schemas-microsoft-com:office:smarttags" w:element="metricconverter">
        <w:smartTagPr>
          <w:attr w:name="ProductID" w:val="2018 г"/>
        </w:smartTagPr>
        <w:r w:rsidRPr="004E0C06">
          <w:t>2018 г</w:t>
        </w:r>
      </w:smartTag>
      <w:r w:rsidRPr="004E0C06">
        <w:t>. составил 0,24 (при условии, что прожиточный м</w:t>
      </w:r>
      <w:r w:rsidRPr="004E0C06">
        <w:t>и</w:t>
      </w:r>
      <w:r w:rsidRPr="004E0C06">
        <w:t xml:space="preserve">нимум взрослого человека равен прожиточному минимуму </w:t>
      </w:r>
      <w:r w:rsidRPr="00693134">
        <w:t>для детей в возрасте от 6 до 18 лет) и оценивается как ни</w:t>
      </w:r>
      <w:r w:rsidRPr="00693134">
        <w:t>з</w:t>
      </w:r>
      <w:r w:rsidRPr="00693134">
        <w:t>кий</w:t>
      </w:r>
      <w:r w:rsidRPr="00693134">
        <w:rPr>
          <w:rStyle w:val="aa"/>
        </w:rPr>
        <w:footnoteReference w:id="94"/>
      </w:r>
      <w:r w:rsidRPr="00693134">
        <w:t>.</w:t>
      </w:r>
    </w:p>
    <w:p w:rsidR="00454997" w:rsidRPr="00693134" w:rsidRDefault="008C1558" w:rsidP="00454997">
      <w:pPr>
        <w:pStyle w:val="1-4"/>
      </w:pPr>
      <w:r w:rsidRPr="00693134">
        <w:t>Собственное производство продуктов питания по</w:t>
      </w:r>
      <w:r w:rsidRPr="00693134">
        <w:t>к</w:t>
      </w:r>
      <w:r w:rsidRPr="00693134">
        <w:t>рывает необходимые объемы производства продовольс</w:t>
      </w:r>
      <w:r w:rsidRPr="00693134">
        <w:t>т</w:t>
      </w:r>
      <w:r w:rsidRPr="00693134">
        <w:t>вия согласно физиологическим нормам ДНР только по группе товаров «Хлебные продукты», по остальным гру</w:t>
      </w:r>
      <w:r w:rsidRPr="00693134">
        <w:t>п</w:t>
      </w:r>
      <w:r w:rsidRPr="00693134">
        <w:t>пам наблюдается дефицит продукции собственного прои</w:t>
      </w:r>
      <w:r w:rsidRPr="00693134">
        <w:t>з</w:t>
      </w:r>
      <w:r w:rsidRPr="00693134">
        <w:t>водства, который покрывается за счет импорта, что гов</w:t>
      </w:r>
      <w:r w:rsidRPr="00693134">
        <w:t>о</w:t>
      </w:r>
      <w:r w:rsidRPr="00693134">
        <w:t>рит о продовольственной зависимости ДНР (табл. </w:t>
      </w:r>
      <w:r w:rsidR="00207C44" w:rsidRPr="00693134">
        <w:rPr>
          <w:lang w:val="ru-RU"/>
        </w:rPr>
        <w:t>8</w:t>
      </w:r>
      <w:r w:rsidRPr="00693134">
        <w:t>).</w:t>
      </w:r>
    </w:p>
    <w:p w:rsidR="00454997" w:rsidRPr="00693134" w:rsidRDefault="00454997" w:rsidP="00454997">
      <w:pPr>
        <w:pStyle w:val="1-4"/>
        <w:ind w:firstLine="0"/>
      </w:pPr>
    </w:p>
    <w:p w:rsidR="00571281" w:rsidRPr="00D32586" w:rsidRDefault="00571281" w:rsidP="00454997">
      <w:pPr>
        <w:pStyle w:val="1-0"/>
        <w:spacing w:before="0" w:after="0"/>
        <w:rPr>
          <w:sz w:val="22"/>
          <w:szCs w:val="22"/>
          <w:lang w:val="ru-RU"/>
        </w:rPr>
      </w:pPr>
      <w:r w:rsidRPr="00D32586">
        <w:rPr>
          <w:sz w:val="22"/>
          <w:szCs w:val="22"/>
        </w:rPr>
        <w:t>Таблица</w:t>
      </w:r>
      <w:r w:rsidR="00BD6281" w:rsidRPr="00D32586">
        <w:rPr>
          <w:sz w:val="22"/>
          <w:szCs w:val="22"/>
          <w:lang w:val="ru-RU"/>
        </w:rPr>
        <w:t> </w:t>
      </w:r>
      <w:r w:rsidR="00207C44" w:rsidRPr="00D32586">
        <w:rPr>
          <w:sz w:val="22"/>
          <w:szCs w:val="22"/>
          <w:lang w:val="ru-RU"/>
        </w:rPr>
        <w:t>8</w:t>
      </w:r>
    </w:p>
    <w:p w:rsidR="00571281" w:rsidRDefault="00571281" w:rsidP="00454997">
      <w:pPr>
        <w:pStyle w:val="13"/>
        <w:spacing w:after="0"/>
        <w:rPr>
          <w:szCs w:val="24"/>
        </w:rPr>
      </w:pPr>
      <w:r w:rsidRPr="00454997">
        <w:rPr>
          <w:szCs w:val="24"/>
          <w:shd w:val="clear" w:color="auto" w:fill="FFFFFF"/>
        </w:rPr>
        <w:t xml:space="preserve">Обеспеченность </w:t>
      </w:r>
      <w:r w:rsidRPr="00454997">
        <w:rPr>
          <w:szCs w:val="24"/>
        </w:rPr>
        <w:t>продовольствием населения ДНР</w:t>
      </w:r>
      <w:r w:rsidR="00CB00CB" w:rsidRPr="00454997">
        <w:rPr>
          <w:szCs w:val="24"/>
        </w:rPr>
        <w:br/>
      </w:r>
      <w:r w:rsidRPr="00454997">
        <w:rPr>
          <w:szCs w:val="24"/>
        </w:rPr>
        <w:t xml:space="preserve">в </w:t>
      </w:r>
      <w:smartTag w:uri="urn:schemas-microsoft-com:office:smarttags" w:element="metricconverter">
        <w:smartTagPr>
          <w:attr w:name="ProductID" w:val="2018 г"/>
        </w:smartTagPr>
        <w:r w:rsidRPr="00454997">
          <w:rPr>
            <w:szCs w:val="24"/>
          </w:rPr>
          <w:t>2018 г</w:t>
        </w:r>
      </w:smartTag>
      <w:r w:rsidRPr="00454997">
        <w:rPr>
          <w:szCs w:val="24"/>
        </w:rPr>
        <w:t>.</w:t>
      </w:r>
      <w:r w:rsidRPr="00454997">
        <w:rPr>
          <w:rStyle w:val="aa"/>
          <w:szCs w:val="24"/>
        </w:rPr>
        <w:footnoteReference w:id="95"/>
      </w:r>
    </w:p>
    <w:p w:rsidR="00DD1B1D" w:rsidRPr="00DD1B1D" w:rsidRDefault="00DD1B1D" w:rsidP="00454997">
      <w:pPr>
        <w:pStyle w:val="13"/>
        <w:spacing w:after="0"/>
        <w:rPr>
          <w:sz w:val="10"/>
          <w:szCs w:val="10"/>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1276"/>
        <w:gridCol w:w="1559"/>
        <w:gridCol w:w="992"/>
        <w:gridCol w:w="997"/>
      </w:tblGrid>
      <w:tr w:rsidR="00571281" w:rsidRPr="004E0C06" w:rsidTr="00454997">
        <w:trPr>
          <w:trHeight w:val="740"/>
          <w:jc w:val="center"/>
        </w:trPr>
        <w:tc>
          <w:tcPr>
            <w:tcW w:w="1413" w:type="dxa"/>
            <w:vAlign w:val="center"/>
          </w:tcPr>
          <w:p w:rsidR="00571281" w:rsidRPr="004E0C06" w:rsidRDefault="00571281" w:rsidP="00571281">
            <w:pPr>
              <w:pStyle w:val="1--"/>
              <w:jc w:val="center"/>
            </w:pPr>
            <w:r w:rsidRPr="004E0C06">
              <w:t>Группа</w:t>
            </w:r>
          </w:p>
          <w:p w:rsidR="00571281" w:rsidRPr="004E0C06" w:rsidRDefault="00571281" w:rsidP="00571281">
            <w:pPr>
              <w:pStyle w:val="1--"/>
              <w:jc w:val="center"/>
            </w:pPr>
            <w:r w:rsidRPr="004E0C06">
              <w:t>продуктов</w:t>
            </w:r>
          </w:p>
        </w:tc>
        <w:tc>
          <w:tcPr>
            <w:tcW w:w="1276" w:type="dxa"/>
            <w:vAlign w:val="center"/>
          </w:tcPr>
          <w:p w:rsidR="00571281" w:rsidRPr="004E0C06" w:rsidRDefault="00571281" w:rsidP="00571281">
            <w:pPr>
              <w:pStyle w:val="1--"/>
              <w:jc w:val="center"/>
            </w:pPr>
            <w:r w:rsidRPr="004E0C06">
              <w:t>Рационал</w:t>
            </w:r>
            <w:r w:rsidRPr="004E0C06">
              <w:t>ь</w:t>
            </w:r>
            <w:r w:rsidRPr="004E0C06">
              <w:t>ные нормы потребления пищевых продуктов,</w:t>
            </w:r>
          </w:p>
          <w:p w:rsidR="00571281" w:rsidRPr="004E0C06" w:rsidRDefault="00571281" w:rsidP="00571281">
            <w:pPr>
              <w:pStyle w:val="1--"/>
              <w:jc w:val="center"/>
            </w:pPr>
            <w:r w:rsidRPr="004E0C06">
              <w:t>кг в год/чел.</w:t>
            </w:r>
          </w:p>
        </w:tc>
        <w:tc>
          <w:tcPr>
            <w:tcW w:w="1559" w:type="dxa"/>
            <w:vAlign w:val="center"/>
          </w:tcPr>
          <w:p w:rsidR="00571281" w:rsidRPr="004E0C06" w:rsidRDefault="00571281" w:rsidP="00571281">
            <w:pPr>
              <w:pStyle w:val="1--"/>
              <w:jc w:val="center"/>
            </w:pPr>
            <w:r w:rsidRPr="004E0C06">
              <w:t>Необходимые объемы прод</w:t>
            </w:r>
            <w:r w:rsidRPr="004E0C06">
              <w:t>о</w:t>
            </w:r>
            <w:r w:rsidRPr="004E0C06">
              <w:t>вольствия на общую числе</w:t>
            </w:r>
            <w:r w:rsidRPr="004E0C06">
              <w:t>н</w:t>
            </w:r>
            <w:r w:rsidRPr="004E0C06">
              <w:t>ность населения,</w:t>
            </w:r>
          </w:p>
          <w:p w:rsidR="00571281" w:rsidRPr="004E0C06" w:rsidRDefault="00571281" w:rsidP="00571281">
            <w:pPr>
              <w:pStyle w:val="1--"/>
              <w:jc w:val="center"/>
            </w:pPr>
            <w:r w:rsidRPr="004E0C06">
              <w:t>тыс. т</w:t>
            </w:r>
          </w:p>
        </w:tc>
        <w:tc>
          <w:tcPr>
            <w:tcW w:w="992" w:type="dxa"/>
            <w:vAlign w:val="center"/>
          </w:tcPr>
          <w:p w:rsidR="00571281" w:rsidRPr="004E0C06" w:rsidRDefault="00571281" w:rsidP="00571281">
            <w:pPr>
              <w:pStyle w:val="1--"/>
              <w:jc w:val="center"/>
            </w:pPr>
            <w:r w:rsidRPr="004E0C06">
              <w:t>Объем прои</w:t>
            </w:r>
            <w:r w:rsidRPr="004E0C06">
              <w:t>з</w:t>
            </w:r>
            <w:r w:rsidRPr="004E0C06">
              <w:t>водства, тыс. т.</w:t>
            </w:r>
          </w:p>
        </w:tc>
        <w:tc>
          <w:tcPr>
            <w:tcW w:w="997" w:type="dxa"/>
            <w:vAlign w:val="center"/>
          </w:tcPr>
          <w:p w:rsidR="00571281" w:rsidRPr="004E0C06" w:rsidRDefault="00571281" w:rsidP="00571281">
            <w:pPr>
              <w:pStyle w:val="1--"/>
              <w:jc w:val="center"/>
            </w:pPr>
            <w:r w:rsidRPr="004E0C06">
              <w:t>Уровень обесп</w:t>
            </w:r>
            <w:r w:rsidRPr="004E0C06">
              <w:t>е</w:t>
            </w:r>
            <w:r w:rsidRPr="004E0C06">
              <w:t>ченности проду</w:t>
            </w:r>
            <w:r w:rsidRPr="004E0C06">
              <w:t>к</w:t>
            </w:r>
            <w:r w:rsidRPr="004E0C06">
              <w:t>тами п</w:t>
            </w:r>
            <w:r w:rsidRPr="004E0C06">
              <w:t>и</w:t>
            </w:r>
            <w:r w:rsidRPr="004E0C06">
              <w:t>тания, %</w:t>
            </w:r>
          </w:p>
        </w:tc>
      </w:tr>
      <w:tr w:rsidR="00571281" w:rsidRPr="004E0C06" w:rsidTr="00454997">
        <w:trPr>
          <w:trHeight w:val="20"/>
          <w:jc w:val="center"/>
        </w:trPr>
        <w:tc>
          <w:tcPr>
            <w:tcW w:w="1413" w:type="dxa"/>
            <w:vAlign w:val="center"/>
          </w:tcPr>
          <w:p w:rsidR="00571281" w:rsidRPr="004E0C06" w:rsidRDefault="00571281" w:rsidP="00571281">
            <w:pPr>
              <w:pStyle w:val="1--"/>
              <w:jc w:val="center"/>
              <w:rPr>
                <w:lang w:val="ru-RU"/>
              </w:rPr>
            </w:pPr>
            <w:r w:rsidRPr="004E0C06">
              <w:rPr>
                <w:lang w:val="ru-RU"/>
              </w:rPr>
              <w:t>1</w:t>
            </w:r>
          </w:p>
        </w:tc>
        <w:tc>
          <w:tcPr>
            <w:tcW w:w="1276" w:type="dxa"/>
            <w:vAlign w:val="center"/>
          </w:tcPr>
          <w:p w:rsidR="00571281" w:rsidRPr="004E0C06" w:rsidRDefault="00571281" w:rsidP="00571281">
            <w:pPr>
              <w:pStyle w:val="1--"/>
              <w:jc w:val="center"/>
              <w:rPr>
                <w:lang w:val="ru-RU"/>
              </w:rPr>
            </w:pPr>
            <w:r w:rsidRPr="004E0C06">
              <w:rPr>
                <w:lang w:val="ru-RU"/>
              </w:rPr>
              <w:t>2</w:t>
            </w:r>
          </w:p>
        </w:tc>
        <w:tc>
          <w:tcPr>
            <w:tcW w:w="1559" w:type="dxa"/>
            <w:vAlign w:val="center"/>
          </w:tcPr>
          <w:p w:rsidR="00571281" w:rsidRPr="004E0C06" w:rsidRDefault="00571281" w:rsidP="00571281">
            <w:pPr>
              <w:pStyle w:val="1--"/>
              <w:jc w:val="center"/>
              <w:rPr>
                <w:lang w:val="ru-RU"/>
              </w:rPr>
            </w:pPr>
            <w:r w:rsidRPr="004E0C06">
              <w:rPr>
                <w:lang w:val="ru-RU"/>
              </w:rPr>
              <w:t>3</w:t>
            </w:r>
          </w:p>
        </w:tc>
        <w:tc>
          <w:tcPr>
            <w:tcW w:w="992" w:type="dxa"/>
            <w:vAlign w:val="center"/>
          </w:tcPr>
          <w:p w:rsidR="00571281" w:rsidRPr="004E0C06" w:rsidRDefault="00571281" w:rsidP="00571281">
            <w:pPr>
              <w:pStyle w:val="1--"/>
              <w:jc w:val="center"/>
              <w:rPr>
                <w:lang w:val="ru-RU"/>
              </w:rPr>
            </w:pPr>
            <w:r w:rsidRPr="004E0C06">
              <w:rPr>
                <w:lang w:val="ru-RU"/>
              </w:rPr>
              <w:t>4</w:t>
            </w:r>
          </w:p>
        </w:tc>
        <w:tc>
          <w:tcPr>
            <w:tcW w:w="997" w:type="dxa"/>
            <w:vAlign w:val="center"/>
          </w:tcPr>
          <w:p w:rsidR="00571281" w:rsidRPr="004E0C06" w:rsidRDefault="00571281" w:rsidP="00571281">
            <w:pPr>
              <w:pStyle w:val="1--"/>
              <w:jc w:val="center"/>
              <w:rPr>
                <w:lang w:val="ru-RU"/>
              </w:rPr>
            </w:pPr>
            <w:r w:rsidRPr="004E0C06">
              <w:rPr>
                <w:lang w:val="ru-RU"/>
              </w:rPr>
              <w:t>5</w:t>
            </w:r>
          </w:p>
        </w:tc>
      </w:tr>
      <w:tr w:rsidR="00571281" w:rsidRPr="004E0C06" w:rsidTr="00454997">
        <w:trPr>
          <w:trHeight w:val="223"/>
          <w:jc w:val="center"/>
        </w:trPr>
        <w:tc>
          <w:tcPr>
            <w:tcW w:w="1413" w:type="dxa"/>
            <w:vAlign w:val="center"/>
          </w:tcPr>
          <w:p w:rsidR="00571281" w:rsidRPr="004E0C06" w:rsidRDefault="00571281" w:rsidP="00571281">
            <w:pPr>
              <w:pStyle w:val="1--"/>
              <w:jc w:val="left"/>
            </w:pPr>
            <w:r w:rsidRPr="004E0C06">
              <w:t>Хлебные</w:t>
            </w:r>
          </w:p>
          <w:p w:rsidR="00571281" w:rsidRPr="004E0C06" w:rsidRDefault="00571281" w:rsidP="00571281">
            <w:pPr>
              <w:pStyle w:val="1--"/>
              <w:jc w:val="left"/>
            </w:pPr>
            <w:r w:rsidRPr="004E0C06">
              <w:t xml:space="preserve"> продукты</w:t>
            </w:r>
          </w:p>
        </w:tc>
        <w:tc>
          <w:tcPr>
            <w:tcW w:w="1276" w:type="dxa"/>
            <w:vAlign w:val="center"/>
          </w:tcPr>
          <w:p w:rsidR="00571281" w:rsidRPr="004E0C06" w:rsidRDefault="00571281" w:rsidP="00571281">
            <w:pPr>
              <w:pStyle w:val="1--"/>
              <w:jc w:val="center"/>
            </w:pPr>
            <w:r w:rsidRPr="004E0C06">
              <w:t>100,6</w:t>
            </w:r>
          </w:p>
        </w:tc>
        <w:tc>
          <w:tcPr>
            <w:tcW w:w="1559" w:type="dxa"/>
            <w:vAlign w:val="center"/>
          </w:tcPr>
          <w:p w:rsidR="00571281" w:rsidRPr="004E0C06" w:rsidRDefault="00571281" w:rsidP="00571281">
            <w:pPr>
              <w:pStyle w:val="1--"/>
              <w:jc w:val="center"/>
            </w:pPr>
            <w:r w:rsidRPr="004E0C06">
              <w:t>220,30</w:t>
            </w:r>
          </w:p>
        </w:tc>
        <w:tc>
          <w:tcPr>
            <w:tcW w:w="992" w:type="dxa"/>
            <w:vAlign w:val="center"/>
          </w:tcPr>
          <w:p w:rsidR="00571281" w:rsidRPr="004E0C06" w:rsidRDefault="00571281" w:rsidP="00571281">
            <w:pPr>
              <w:pStyle w:val="1--"/>
              <w:jc w:val="center"/>
            </w:pPr>
            <w:r w:rsidRPr="004E0C06">
              <w:t>261,3</w:t>
            </w:r>
          </w:p>
        </w:tc>
        <w:tc>
          <w:tcPr>
            <w:tcW w:w="997" w:type="dxa"/>
            <w:vAlign w:val="center"/>
          </w:tcPr>
          <w:p w:rsidR="00571281" w:rsidRPr="004E0C06" w:rsidRDefault="00571281" w:rsidP="00571281">
            <w:pPr>
              <w:pStyle w:val="1--"/>
              <w:jc w:val="center"/>
            </w:pPr>
            <w:r w:rsidRPr="004E0C06">
              <w:t>118,6</w:t>
            </w:r>
          </w:p>
        </w:tc>
      </w:tr>
      <w:tr w:rsidR="00571281" w:rsidRPr="004E0C06" w:rsidTr="00454997">
        <w:trPr>
          <w:trHeight w:val="223"/>
          <w:jc w:val="center"/>
        </w:trPr>
        <w:tc>
          <w:tcPr>
            <w:tcW w:w="1413" w:type="dxa"/>
            <w:vAlign w:val="center"/>
          </w:tcPr>
          <w:p w:rsidR="00571281" w:rsidRPr="004E0C06" w:rsidRDefault="00571281" w:rsidP="00571281">
            <w:pPr>
              <w:pStyle w:val="1--"/>
              <w:jc w:val="left"/>
            </w:pPr>
            <w:r w:rsidRPr="004E0C06">
              <w:t>Картофель</w:t>
            </w:r>
          </w:p>
        </w:tc>
        <w:tc>
          <w:tcPr>
            <w:tcW w:w="1276" w:type="dxa"/>
            <w:vAlign w:val="center"/>
          </w:tcPr>
          <w:p w:rsidR="00571281" w:rsidRPr="004E0C06" w:rsidRDefault="00571281" w:rsidP="00571281">
            <w:pPr>
              <w:pStyle w:val="1--"/>
              <w:jc w:val="center"/>
            </w:pPr>
            <w:r w:rsidRPr="004E0C06">
              <w:t>89,5</w:t>
            </w:r>
          </w:p>
        </w:tc>
        <w:tc>
          <w:tcPr>
            <w:tcW w:w="1559" w:type="dxa"/>
            <w:vAlign w:val="center"/>
          </w:tcPr>
          <w:p w:rsidR="00571281" w:rsidRPr="004E0C06" w:rsidRDefault="00571281" w:rsidP="00571281">
            <w:pPr>
              <w:pStyle w:val="1--"/>
              <w:jc w:val="center"/>
            </w:pPr>
            <w:r w:rsidRPr="004E0C06">
              <w:t>206,53</w:t>
            </w:r>
          </w:p>
        </w:tc>
        <w:tc>
          <w:tcPr>
            <w:tcW w:w="992" w:type="dxa"/>
            <w:vAlign w:val="center"/>
          </w:tcPr>
          <w:p w:rsidR="00571281" w:rsidRPr="004E0C06" w:rsidRDefault="00571281" w:rsidP="00571281">
            <w:pPr>
              <w:pStyle w:val="1--"/>
              <w:jc w:val="center"/>
            </w:pPr>
            <w:r w:rsidRPr="004E0C06">
              <w:t>24,92</w:t>
            </w:r>
          </w:p>
        </w:tc>
        <w:tc>
          <w:tcPr>
            <w:tcW w:w="997" w:type="dxa"/>
            <w:vAlign w:val="center"/>
          </w:tcPr>
          <w:p w:rsidR="00571281" w:rsidRPr="004E0C06" w:rsidRDefault="00571281" w:rsidP="00571281">
            <w:pPr>
              <w:pStyle w:val="1--"/>
              <w:jc w:val="center"/>
            </w:pPr>
            <w:r w:rsidRPr="004E0C06">
              <w:t>12,1</w:t>
            </w:r>
          </w:p>
        </w:tc>
      </w:tr>
      <w:tr w:rsidR="00454997" w:rsidRPr="004E0C06" w:rsidTr="00454997">
        <w:trPr>
          <w:trHeight w:val="223"/>
          <w:jc w:val="center"/>
        </w:trPr>
        <w:tc>
          <w:tcPr>
            <w:tcW w:w="1413" w:type="dxa"/>
            <w:vAlign w:val="center"/>
          </w:tcPr>
          <w:p w:rsidR="00454997" w:rsidRPr="004E0C06" w:rsidRDefault="00454997" w:rsidP="00454997">
            <w:pPr>
              <w:pStyle w:val="1--"/>
              <w:jc w:val="left"/>
            </w:pPr>
            <w:r w:rsidRPr="004E0C06">
              <w:t xml:space="preserve">Овощи и </w:t>
            </w:r>
          </w:p>
          <w:p w:rsidR="00454997" w:rsidRPr="004E0C06" w:rsidRDefault="00454997" w:rsidP="00454997">
            <w:pPr>
              <w:pStyle w:val="1--"/>
              <w:jc w:val="left"/>
            </w:pPr>
            <w:r w:rsidRPr="004E0C06">
              <w:t>бахчевые</w:t>
            </w:r>
          </w:p>
        </w:tc>
        <w:tc>
          <w:tcPr>
            <w:tcW w:w="1276" w:type="dxa"/>
            <w:vAlign w:val="center"/>
          </w:tcPr>
          <w:p w:rsidR="00454997" w:rsidRPr="004E0C06" w:rsidRDefault="00454997" w:rsidP="00454997">
            <w:pPr>
              <w:pStyle w:val="1--"/>
              <w:jc w:val="center"/>
            </w:pPr>
            <w:r w:rsidRPr="004E0C06">
              <w:t>108,4</w:t>
            </w:r>
          </w:p>
        </w:tc>
        <w:tc>
          <w:tcPr>
            <w:tcW w:w="1559" w:type="dxa"/>
            <w:vAlign w:val="center"/>
          </w:tcPr>
          <w:p w:rsidR="00454997" w:rsidRPr="004E0C06" w:rsidRDefault="00454997" w:rsidP="00454997">
            <w:pPr>
              <w:pStyle w:val="1--"/>
              <w:jc w:val="center"/>
            </w:pPr>
            <w:r w:rsidRPr="004E0C06">
              <w:t>321,27</w:t>
            </w:r>
          </w:p>
        </w:tc>
        <w:tc>
          <w:tcPr>
            <w:tcW w:w="992" w:type="dxa"/>
            <w:vAlign w:val="center"/>
          </w:tcPr>
          <w:p w:rsidR="00454997" w:rsidRPr="004E0C06" w:rsidRDefault="00454997" w:rsidP="00454997">
            <w:pPr>
              <w:pStyle w:val="1--"/>
              <w:jc w:val="center"/>
            </w:pPr>
            <w:r w:rsidRPr="004E0C06">
              <w:t>13,33</w:t>
            </w:r>
          </w:p>
        </w:tc>
        <w:tc>
          <w:tcPr>
            <w:tcW w:w="997" w:type="dxa"/>
            <w:vAlign w:val="center"/>
          </w:tcPr>
          <w:p w:rsidR="00454997" w:rsidRPr="004E0C06" w:rsidRDefault="00454997" w:rsidP="00454997">
            <w:pPr>
              <w:pStyle w:val="1--"/>
              <w:jc w:val="center"/>
            </w:pPr>
            <w:r w:rsidRPr="004E0C06">
              <w:t>4,0</w:t>
            </w:r>
          </w:p>
        </w:tc>
      </w:tr>
      <w:tr w:rsidR="00454997" w:rsidRPr="004E0C06" w:rsidTr="00454997">
        <w:trPr>
          <w:trHeight w:val="223"/>
          <w:jc w:val="center"/>
        </w:trPr>
        <w:tc>
          <w:tcPr>
            <w:tcW w:w="1413" w:type="dxa"/>
            <w:vAlign w:val="center"/>
          </w:tcPr>
          <w:p w:rsidR="00454997" w:rsidRPr="004E0C06" w:rsidRDefault="00454997" w:rsidP="00454997">
            <w:pPr>
              <w:pStyle w:val="1--"/>
              <w:jc w:val="left"/>
            </w:pPr>
            <w:r w:rsidRPr="004E0C06">
              <w:t xml:space="preserve">Фрукты </w:t>
            </w:r>
          </w:p>
          <w:p w:rsidR="00454997" w:rsidRPr="004E0C06" w:rsidRDefault="00454997" w:rsidP="00454997">
            <w:pPr>
              <w:pStyle w:val="1--"/>
              <w:jc w:val="left"/>
            </w:pPr>
            <w:r w:rsidRPr="004E0C06">
              <w:t>свежие</w:t>
            </w:r>
          </w:p>
        </w:tc>
        <w:tc>
          <w:tcPr>
            <w:tcW w:w="1276" w:type="dxa"/>
            <w:vAlign w:val="center"/>
          </w:tcPr>
          <w:p w:rsidR="00454997" w:rsidRPr="004E0C06" w:rsidRDefault="00454997" w:rsidP="00454997">
            <w:pPr>
              <w:pStyle w:val="1--"/>
              <w:jc w:val="center"/>
            </w:pPr>
            <w:r w:rsidRPr="004E0C06">
              <w:t>74,4</w:t>
            </w:r>
          </w:p>
        </w:tc>
        <w:tc>
          <w:tcPr>
            <w:tcW w:w="1559" w:type="dxa"/>
            <w:vAlign w:val="center"/>
          </w:tcPr>
          <w:p w:rsidR="00454997" w:rsidRPr="004E0C06" w:rsidRDefault="00454997" w:rsidP="00454997">
            <w:pPr>
              <w:pStyle w:val="1--"/>
              <w:jc w:val="center"/>
            </w:pPr>
            <w:r w:rsidRPr="004E0C06">
              <w:t>229,48</w:t>
            </w:r>
          </w:p>
        </w:tc>
        <w:tc>
          <w:tcPr>
            <w:tcW w:w="992" w:type="dxa"/>
            <w:vAlign w:val="center"/>
          </w:tcPr>
          <w:p w:rsidR="00454997" w:rsidRPr="004E0C06" w:rsidRDefault="00454997" w:rsidP="00454997">
            <w:pPr>
              <w:pStyle w:val="1--"/>
              <w:jc w:val="center"/>
            </w:pPr>
            <w:r w:rsidRPr="004E0C06">
              <w:t>0,13</w:t>
            </w:r>
          </w:p>
        </w:tc>
        <w:tc>
          <w:tcPr>
            <w:tcW w:w="997" w:type="dxa"/>
            <w:vAlign w:val="center"/>
          </w:tcPr>
          <w:p w:rsidR="00454997" w:rsidRPr="004E0C06" w:rsidRDefault="00454997" w:rsidP="00454997">
            <w:pPr>
              <w:pStyle w:val="1--"/>
              <w:jc w:val="center"/>
            </w:pPr>
            <w:r w:rsidRPr="004E0C06">
              <w:t>0,1</w:t>
            </w:r>
          </w:p>
        </w:tc>
      </w:tr>
      <w:tr w:rsidR="00454997" w:rsidRPr="004E0C06" w:rsidTr="00454997">
        <w:trPr>
          <w:trHeight w:val="223"/>
          <w:jc w:val="center"/>
        </w:trPr>
        <w:tc>
          <w:tcPr>
            <w:tcW w:w="1413" w:type="dxa"/>
            <w:vAlign w:val="center"/>
          </w:tcPr>
          <w:p w:rsidR="00454997" w:rsidRPr="004E0C06" w:rsidRDefault="00454997" w:rsidP="00454997">
            <w:pPr>
              <w:pStyle w:val="1--"/>
              <w:jc w:val="left"/>
            </w:pPr>
            <w:r w:rsidRPr="004E0C06">
              <w:t>Сахар</w:t>
            </w:r>
          </w:p>
        </w:tc>
        <w:tc>
          <w:tcPr>
            <w:tcW w:w="1276" w:type="dxa"/>
            <w:vAlign w:val="center"/>
          </w:tcPr>
          <w:p w:rsidR="00454997" w:rsidRPr="004E0C06" w:rsidRDefault="00454997" w:rsidP="00454997">
            <w:pPr>
              <w:pStyle w:val="1--"/>
              <w:jc w:val="center"/>
            </w:pPr>
            <w:r w:rsidRPr="004E0C06">
              <w:t>22,3</w:t>
            </w:r>
          </w:p>
        </w:tc>
        <w:tc>
          <w:tcPr>
            <w:tcW w:w="1559" w:type="dxa"/>
            <w:vAlign w:val="center"/>
          </w:tcPr>
          <w:p w:rsidR="00454997" w:rsidRPr="004E0C06" w:rsidRDefault="00454997" w:rsidP="00454997">
            <w:pPr>
              <w:pStyle w:val="1--"/>
              <w:jc w:val="center"/>
            </w:pPr>
            <w:r w:rsidRPr="004E0C06">
              <w:t>55,07</w:t>
            </w:r>
          </w:p>
        </w:tc>
        <w:tc>
          <w:tcPr>
            <w:tcW w:w="992" w:type="dxa"/>
            <w:vAlign w:val="center"/>
          </w:tcPr>
          <w:p w:rsidR="00454997" w:rsidRPr="004E0C06" w:rsidRDefault="00454997" w:rsidP="00454997">
            <w:pPr>
              <w:pStyle w:val="1--"/>
              <w:jc w:val="center"/>
            </w:pPr>
            <w:r>
              <w:sym w:font="Symbol" w:char="F02D"/>
            </w:r>
          </w:p>
        </w:tc>
        <w:tc>
          <w:tcPr>
            <w:tcW w:w="997" w:type="dxa"/>
            <w:vAlign w:val="center"/>
          </w:tcPr>
          <w:p w:rsidR="00454997" w:rsidRPr="004E0C06" w:rsidRDefault="00454997" w:rsidP="00454997">
            <w:pPr>
              <w:pStyle w:val="1--"/>
              <w:jc w:val="center"/>
            </w:pPr>
            <w:r>
              <w:sym w:font="Symbol" w:char="F02D"/>
            </w:r>
          </w:p>
        </w:tc>
      </w:tr>
      <w:tr w:rsidR="006E6CC7" w:rsidRPr="004E0C06" w:rsidTr="005011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0"/>
          <w:jc w:val="center"/>
        </w:trPr>
        <w:tc>
          <w:tcPr>
            <w:tcW w:w="1413" w:type="dxa"/>
            <w:tcBorders>
              <w:top w:val="single" w:sz="4" w:space="0" w:color="auto"/>
              <w:left w:val="single" w:sz="4" w:space="0" w:color="auto"/>
              <w:bottom w:val="single" w:sz="4" w:space="0" w:color="auto"/>
              <w:right w:val="single" w:sz="4" w:space="0" w:color="auto"/>
            </w:tcBorders>
            <w:vAlign w:val="center"/>
          </w:tcPr>
          <w:p w:rsidR="006E6CC7" w:rsidRPr="004E0C06" w:rsidRDefault="006E6CC7" w:rsidP="000C4038">
            <w:pPr>
              <w:pStyle w:val="1--"/>
              <w:jc w:val="left"/>
            </w:pPr>
            <w:r w:rsidRPr="004E0C06">
              <w:t>Мясопродукты</w:t>
            </w:r>
          </w:p>
        </w:tc>
        <w:tc>
          <w:tcPr>
            <w:tcW w:w="1276"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52,2</w:t>
            </w:r>
          </w:p>
        </w:tc>
        <w:tc>
          <w:tcPr>
            <w:tcW w:w="1559"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167,52</w:t>
            </w:r>
          </w:p>
        </w:tc>
        <w:tc>
          <w:tcPr>
            <w:tcW w:w="992"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27,18</w:t>
            </w:r>
          </w:p>
        </w:tc>
        <w:tc>
          <w:tcPr>
            <w:tcW w:w="997"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16,2</w:t>
            </w:r>
          </w:p>
        </w:tc>
      </w:tr>
      <w:tr w:rsidR="006E6CC7" w:rsidRPr="004E0C06" w:rsidTr="005011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0"/>
          <w:jc w:val="center"/>
        </w:trPr>
        <w:tc>
          <w:tcPr>
            <w:tcW w:w="1413" w:type="dxa"/>
            <w:tcBorders>
              <w:top w:val="single" w:sz="4" w:space="0" w:color="auto"/>
              <w:left w:val="single" w:sz="4" w:space="0" w:color="auto"/>
              <w:bottom w:val="single" w:sz="4" w:space="0" w:color="auto"/>
              <w:right w:val="single" w:sz="4" w:space="0" w:color="auto"/>
            </w:tcBorders>
            <w:vAlign w:val="center"/>
          </w:tcPr>
          <w:p w:rsidR="006E6CC7" w:rsidRPr="004E0C06" w:rsidRDefault="006E6CC7" w:rsidP="000C4038">
            <w:pPr>
              <w:pStyle w:val="1--"/>
              <w:jc w:val="left"/>
            </w:pPr>
            <w:r w:rsidRPr="004E0C06">
              <w:t>Рыбопродукты</w:t>
            </w:r>
          </w:p>
        </w:tc>
        <w:tc>
          <w:tcPr>
            <w:tcW w:w="1276"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17,7</w:t>
            </w:r>
          </w:p>
        </w:tc>
        <w:tc>
          <w:tcPr>
            <w:tcW w:w="1559"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50,48</w:t>
            </w:r>
          </w:p>
        </w:tc>
        <w:tc>
          <w:tcPr>
            <w:tcW w:w="992"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0,8</w:t>
            </w:r>
          </w:p>
        </w:tc>
        <w:tc>
          <w:tcPr>
            <w:tcW w:w="997"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1,5</w:t>
            </w:r>
          </w:p>
        </w:tc>
      </w:tr>
      <w:tr w:rsidR="006E6CC7" w:rsidRPr="004E0C06" w:rsidTr="005011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0"/>
          <w:jc w:val="center"/>
        </w:trPr>
        <w:tc>
          <w:tcPr>
            <w:tcW w:w="1413" w:type="dxa"/>
            <w:tcBorders>
              <w:top w:val="single" w:sz="4" w:space="0" w:color="auto"/>
              <w:left w:val="single" w:sz="4" w:space="0" w:color="auto"/>
              <w:bottom w:val="single" w:sz="4" w:space="0" w:color="auto"/>
              <w:right w:val="single" w:sz="4" w:space="0" w:color="auto"/>
            </w:tcBorders>
            <w:vAlign w:val="center"/>
          </w:tcPr>
          <w:p w:rsidR="006E6CC7" w:rsidRPr="004E0C06" w:rsidRDefault="006E6CC7" w:rsidP="000C4038">
            <w:pPr>
              <w:pStyle w:val="1--"/>
              <w:jc w:val="left"/>
            </w:pPr>
            <w:r w:rsidRPr="004E0C06">
              <w:t>Молоко</w:t>
            </w:r>
          </w:p>
          <w:p w:rsidR="006E6CC7" w:rsidRPr="004E0C06" w:rsidRDefault="006E6CC7" w:rsidP="000C4038">
            <w:pPr>
              <w:pStyle w:val="1--"/>
              <w:jc w:val="left"/>
            </w:pPr>
            <w:r w:rsidRPr="004E0C06">
              <w:t>и молокопр</w:t>
            </w:r>
            <w:r w:rsidRPr="004E0C06">
              <w:t>о</w:t>
            </w:r>
            <w:r w:rsidRPr="004E0C06">
              <w:t>дукты</w:t>
            </w:r>
          </w:p>
        </w:tc>
        <w:tc>
          <w:tcPr>
            <w:tcW w:w="1276"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302,8</w:t>
            </w:r>
          </w:p>
        </w:tc>
        <w:tc>
          <w:tcPr>
            <w:tcW w:w="1559"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745,79</w:t>
            </w:r>
          </w:p>
        </w:tc>
        <w:tc>
          <w:tcPr>
            <w:tcW w:w="992"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15,5</w:t>
            </w:r>
          </w:p>
        </w:tc>
        <w:tc>
          <w:tcPr>
            <w:tcW w:w="997" w:type="dxa"/>
            <w:tcBorders>
              <w:top w:val="single" w:sz="4" w:space="0" w:color="auto"/>
              <w:left w:val="nil"/>
              <w:bottom w:val="single" w:sz="4" w:space="0" w:color="auto"/>
              <w:right w:val="single" w:sz="4" w:space="0" w:color="auto"/>
            </w:tcBorders>
            <w:vAlign w:val="center"/>
          </w:tcPr>
          <w:p w:rsidR="006E6CC7" w:rsidRPr="004E0C06" w:rsidRDefault="006E6CC7" w:rsidP="000C4038">
            <w:pPr>
              <w:pStyle w:val="1--"/>
              <w:jc w:val="center"/>
            </w:pPr>
            <w:r w:rsidRPr="004E0C06">
              <w:t>2,1</w:t>
            </w:r>
          </w:p>
        </w:tc>
      </w:tr>
    </w:tbl>
    <w:p w:rsidR="00C34AA2" w:rsidRDefault="00C34AA2" w:rsidP="00C34AA2">
      <w:pPr>
        <w:ind w:firstLine="0"/>
        <w:rPr>
          <w:sz w:val="22"/>
          <w:szCs w:val="22"/>
        </w:rPr>
      </w:pPr>
    </w:p>
    <w:p w:rsidR="00571281" w:rsidRPr="0050113F" w:rsidRDefault="00571281" w:rsidP="00571281">
      <w:pPr>
        <w:jc w:val="right"/>
        <w:rPr>
          <w:sz w:val="22"/>
          <w:szCs w:val="22"/>
        </w:rPr>
      </w:pPr>
      <w:r w:rsidRPr="0050113F">
        <w:rPr>
          <w:sz w:val="22"/>
          <w:szCs w:val="22"/>
        </w:rPr>
        <w:t>Окончание табл.</w:t>
      </w:r>
      <w:r w:rsidR="00BD6281" w:rsidRPr="0050113F">
        <w:rPr>
          <w:sz w:val="22"/>
          <w:szCs w:val="22"/>
        </w:rPr>
        <w:t> </w:t>
      </w:r>
      <w:r w:rsidR="00207C44" w:rsidRPr="0050113F">
        <w:rPr>
          <w:sz w:val="22"/>
          <w:szCs w:val="22"/>
        </w:rPr>
        <w:t>8</w:t>
      </w:r>
    </w:p>
    <w:tbl>
      <w:tblPr>
        <w:tblW w:w="6237" w:type="dxa"/>
        <w:jc w:val="center"/>
        <w:tblLayout w:type="fixed"/>
        <w:tblLook w:val="00A0"/>
      </w:tblPr>
      <w:tblGrid>
        <w:gridCol w:w="1696"/>
        <w:gridCol w:w="1134"/>
        <w:gridCol w:w="1418"/>
        <w:gridCol w:w="992"/>
        <w:gridCol w:w="997"/>
      </w:tblGrid>
      <w:tr w:rsidR="00571281" w:rsidRPr="004E0C06" w:rsidTr="00454997">
        <w:trPr>
          <w:trHeight w:val="70"/>
          <w:jc w:val="center"/>
        </w:trPr>
        <w:tc>
          <w:tcPr>
            <w:tcW w:w="1696" w:type="dxa"/>
            <w:tcBorders>
              <w:top w:val="single" w:sz="4" w:space="0" w:color="auto"/>
              <w:left w:val="single" w:sz="4" w:space="0" w:color="auto"/>
              <w:bottom w:val="single" w:sz="4" w:space="0" w:color="auto"/>
              <w:right w:val="single" w:sz="4" w:space="0" w:color="auto"/>
            </w:tcBorders>
            <w:vAlign w:val="center"/>
          </w:tcPr>
          <w:p w:rsidR="00571281" w:rsidRPr="004E0C06" w:rsidRDefault="00571281" w:rsidP="00571281">
            <w:pPr>
              <w:pStyle w:val="1--"/>
              <w:jc w:val="center"/>
            </w:pPr>
            <w:r w:rsidRPr="004E0C06">
              <w:t>1</w:t>
            </w:r>
          </w:p>
        </w:tc>
        <w:tc>
          <w:tcPr>
            <w:tcW w:w="1134" w:type="dxa"/>
            <w:tcBorders>
              <w:top w:val="single" w:sz="4" w:space="0" w:color="auto"/>
              <w:left w:val="nil"/>
              <w:bottom w:val="single" w:sz="4" w:space="0" w:color="auto"/>
              <w:right w:val="single" w:sz="4" w:space="0" w:color="auto"/>
            </w:tcBorders>
            <w:vAlign w:val="center"/>
          </w:tcPr>
          <w:p w:rsidR="00571281" w:rsidRPr="004E0C06" w:rsidRDefault="00571281" w:rsidP="00571281">
            <w:pPr>
              <w:pStyle w:val="1--"/>
              <w:jc w:val="center"/>
            </w:pPr>
            <w:r w:rsidRPr="004E0C06">
              <w:t>2</w:t>
            </w:r>
          </w:p>
        </w:tc>
        <w:tc>
          <w:tcPr>
            <w:tcW w:w="1418" w:type="dxa"/>
            <w:tcBorders>
              <w:top w:val="single" w:sz="4" w:space="0" w:color="auto"/>
              <w:left w:val="nil"/>
              <w:bottom w:val="single" w:sz="4" w:space="0" w:color="auto"/>
              <w:right w:val="single" w:sz="4" w:space="0" w:color="auto"/>
            </w:tcBorders>
            <w:vAlign w:val="center"/>
          </w:tcPr>
          <w:p w:rsidR="00571281" w:rsidRPr="004E0C06" w:rsidRDefault="00571281" w:rsidP="00571281">
            <w:pPr>
              <w:pStyle w:val="1--"/>
              <w:jc w:val="center"/>
            </w:pPr>
            <w:r w:rsidRPr="004E0C06">
              <w:t>3</w:t>
            </w:r>
          </w:p>
        </w:tc>
        <w:tc>
          <w:tcPr>
            <w:tcW w:w="992" w:type="dxa"/>
            <w:tcBorders>
              <w:top w:val="single" w:sz="4" w:space="0" w:color="auto"/>
              <w:left w:val="nil"/>
              <w:bottom w:val="single" w:sz="4" w:space="0" w:color="auto"/>
              <w:right w:val="single" w:sz="4" w:space="0" w:color="auto"/>
            </w:tcBorders>
            <w:vAlign w:val="center"/>
          </w:tcPr>
          <w:p w:rsidR="00571281" w:rsidRPr="004E0C06" w:rsidRDefault="00571281" w:rsidP="00571281">
            <w:pPr>
              <w:pStyle w:val="1--"/>
              <w:jc w:val="center"/>
            </w:pPr>
            <w:r w:rsidRPr="004E0C06">
              <w:t>4</w:t>
            </w:r>
          </w:p>
        </w:tc>
        <w:tc>
          <w:tcPr>
            <w:tcW w:w="997" w:type="dxa"/>
            <w:tcBorders>
              <w:top w:val="single" w:sz="4" w:space="0" w:color="auto"/>
              <w:left w:val="nil"/>
              <w:bottom w:val="single" w:sz="4" w:space="0" w:color="auto"/>
              <w:right w:val="single" w:sz="4" w:space="0" w:color="auto"/>
            </w:tcBorders>
            <w:vAlign w:val="center"/>
          </w:tcPr>
          <w:p w:rsidR="00571281" w:rsidRPr="004E0C06" w:rsidRDefault="00571281" w:rsidP="00571281">
            <w:pPr>
              <w:pStyle w:val="1--"/>
              <w:jc w:val="center"/>
            </w:pPr>
            <w:r w:rsidRPr="004E0C06">
              <w:t>5</w:t>
            </w:r>
          </w:p>
        </w:tc>
      </w:tr>
      <w:tr w:rsidR="00D32586" w:rsidRPr="004E0C06" w:rsidTr="00454997">
        <w:trPr>
          <w:trHeight w:val="223"/>
          <w:jc w:val="center"/>
        </w:trPr>
        <w:tc>
          <w:tcPr>
            <w:tcW w:w="1696" w:type="dxa"/>
            <w:tcBorders>
              <w:top w:val="nil"/>
              <w:left w:val="single" w:sz="4" w:space="0" w:color="auto"/>
              <w:bottom w:val="single" w:sz="4" w:space="0" w:color="auto"/>
              <w:right w:val="single" w:sz="4" w:space="0" w:color="auto"/>
            </w:tcBorders>
            <w:vAlign w:val="center"/>
          </w:tcPr>
          <w:p w:rsidR="00D32586" w:rsidRPr="004E0C06" w:rsidRDefault="00D32586" w:rsidP="00D32586">
            <w:pPr>
              <w:pStyle w:val="1--"/>
              <w:jc w:val="left"/>
            </w:pPr>
            <w:r w:rsidRPr="004E0C06">
              <w:t xml:space="preserve">Яйца </w:t>
            </w:r>
          </w:p>
          <w:p w:rsidR="00D32586" w:rsidRPr="004E0C06" w:rsidRDefault="00D32586" w:rsidP="00D32586">
            <w:pPr>
              <w:pStyle w:val="1--"/>
              <w:jc w:val="left"/>
            </w:pPr>
            <w:r w:rsidRPr="004E0C06">
              <w:t>куриные (штук)</w:t>
            </w:r>
          </w:p>
        </w:tc>
        <w:tc>
          <w:tcPr>
            <w:tcW w:w="1134" w:type="dxa"/>
            <w:tcBorders>
              <w:top w:val="nil"/>
              <w:left w:val="nil"/>
              <w:bottom w:val="single" w:sz="4" w:space="0" w:color="auto"/>
              <w:right w:val="single" w:sz="4" w:space="0" w:color="auto"/>
            </w:tcBorders>
            <w:vAlign w:val="center"/>
          </w:tcPr>
          <w:p w:rsidR="00D32586" w:rsidRPr="004E0C06" w:rsidRDefault="00D32586" w:rsidP="00D32586">
            <w:pPr>
              <w:pStyle w:val="1--"/>
              <w:jc w:val="center"/>
            </w:pPr>
            <w:r w:rsidRPr="004E0C06">
              <w:t>204</w:t>
            </w:r>
          </w:p>
        </w:tc>
        <w:tc>
          <w:tcPr>
            <w:tcW w:w="1418" w:type="dxa"/>
            <w:tcBorders>
              <w:top w:val="nil"/>
              <w:left w:val="nil"/>
              <w:bottom w:val="single" w:sz="4" w:space="0" w:color="auto"/>
              <w:right w:val="single" w:sz="4" w:space="0" w:color="auto"/>
            </w:tcBorders>
            <w:vAlign w:val="center"/>
          </w:tcPr>
          <w:p w:rsidR="00D32586" w:rsidRPr="004E0C06" w:rsidRDefault="00D32586" w:rsidP="00D32586">
            <w:pPr>
              <w:pStyle w:val="1--"/>
              <w:jc w:val="center"/>
            </w:pPr>
            <w:r w:rsidRPr="004E0C06">
              <w:t>596 ,64 млн</w:t>
            </w:r>
            <w:r w:rsidRPr="004E0C06">
              <w:br/>
              <w:t>шт.</w:t>
            </w:r>
          </w:p>
        </w:tc>
        <w:tc>
          <w:tcPr>
            <w:tcW w:w="992" w:type="dxa"/>
            <w:tcBorders>
              <w:top w:val="nil"/>
              <w:left w:val="nil"/>
              <w:bottom w:val="single" w:sz="4" w:space="0" w:color="auto"/>
              <w:right w:val="single" w:sz="4" w:space="0" w:color="auto"/>
            </w:tcBorders>
            <w:vAlign w:val="center"/>
          </w:tcPr>
          <w:p w:rsidR="00D32586" w:rsidRPr="004E0C06" w:rsidRDefault="00D32586" w:rsidP="00D32586">
            <w:pPr>
              <w:pStyle w:val="1--"/>
              <w:jc w:val="center"/>
            </w:pPr>
            <w:r w:rsidRPr="004E0C06">
              <w:t>201 млн</w:t>
            </w:r>
            <w:r>
              <w:br/>
            </w:r>
            <w:r w:rsidRPr="004E0C06">
              <w:t>шт.</w:t>
            </w:r>
          </w:p>
        </w:tc>
        <w:tc>
          <w:tcPr>
            <w:tcW w:w="997" w:type="dxa"/>
            <w:tcBorders>
              <w:top w:val="nil"/>
              <w:left w:val="nil"/>
              <w:bottom w:val="single" w:sz="4" w:space="0" w:color="auto"/>
              <w:right w:val="single" w:sz="4" w:space="0" w:color="auto"/>
            </w:tcBorders>
            <w:vAlign w:val="center"/>
          </w:tcPr>
          <w:p w:rsidR="00D32586" w:rsidRPr="004E0C06" w:rsidRDefault="00D32586" w:rsidP="00D32586">
            <w:pPr>
              <w:pStyle w:val="1--"/>
              <w:jc w:val="center"/>
            </w:pPr>
            <w:r w:rsidRPr="004E0C06">
              <w:t>33,7</w:t>
            </w:r>
          </w:p>
        </w:tc>
      </w:tr>
      <w:tr w:rsidR="00D32586" w:rsidRPr="004E0C06" w:rsidTr="00454997">
        <w:trPr>
          <w:trHeight w:val="223"/>
          <w:jc w:val="center"/>
        </w:trPr>
        <w:tc>
          <w:tcPr>
            <w:tcW w:w="1696" w:type="dxa"/>
            <w:tcBorders>
              <w:top w:val="single" w:sz="4" w:space="0" w:color="auto"/>
              <w:left w:val="single" w:sz="4" w:space="0" w:color="auto"/>
              <w:bottom w:val="single" w:sz="4" w:space="0" w:color="auto"/>
              <w:right w:val="single" w:sz="4" w:space="0" w:color="auto"/>
            </w:tcBorders>
            <w:vAlign w:val="center"/>
          </w:tcPr>
          <w:p w:rsidR="00D32586" w:rsidRPr="004E0C06" w:rsidRDefault="00D32586" w:rsidP="00D32586">
            <w:pPr>
              <w:pStyle w:val="1--"/>
              <w:jc w:val="left"/>
            </w:pPr>
            <w:r w:rsidRPr="004E0C06">
              <w:t xml:space="preserve">Масло </w:t>
            </w:r>
          </w:p>
          <w:p w:rsidR="00D32586" w:rsidRPr="004E0C06" w:rsidRDefault="00D32586" w:rsidP="00D32586">
            <w:pPr>
              <w:pStyle w:val="1--"/>
              <w:jc w:val="left"/>
            </w:pPr>
            <w:r w:rsidRPr="004E0C06">
              <w:t xml:space="preserve">растительное </w:t>
            </w:r>
          </w:p>
        </w:tc>
        <w:tc>
          <w:tcPr>
            <w:tcW w:w="1134"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8,7</w:t>
            </w:r>
          </w:p>
        </w:tc>
        <w:tc>
          <w:tcPr>
            <w:tcW w:w="1418"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27,54</w:t>
            </w:r>
          </w:p>
        </w:tc>
        <w:tc>
          <w:tcPr>
            <w:tcW w:w="992"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18</w:t>
            </w:r>
          </w:p>
        </w:tc>
        <w:tc>
          <w:tcPr>
            <w:tcW w:w="997"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65,4</w:t>
            </w:r>
          </w:p>
        </w:tc>
      </w:tr>
      <w:tr w:rsidR="00D32586" w:rsidRPr="004E0C06" w:rsidTr="00454997">
        <w:trPr>
          <w:trHeight w:val="223"/>
          <w:jc w:val="center"/>
        </w:trPr>
        <w:tc>
          <w:tcPr>
            <w:tcW w:w="1696" w:type="dxa"/>
            <w:tcBorders>
              <w:top w:val="single" w:sz="4" w:space="0" w:color="auto"/>
              <w:left w:val="single" w:sz="4" w:space="0" w:color="auto"/>
              <w:bottom w:val="single" w:sz="4" w:space="0" w:color="auto"/>
              <w:right w:val="single" w:sz="4" w:space="0" w:color="auto"/>
            </w:tcBorders>
            <w:vAlign w:val="center"/>
          </w:tcPr>
          <w:p w:rsidR="00D32586" w:rsidRPr="004E0C06" w:rsidRDefault="00D32586" w:rsidP="00D32586">
            <w:pPr>
              <w:pStyle w:val="1--"/>
              <w:jc w:val="left"/>
            </w:pPr>
            <w:r w:rsidRPr="004E0C06">
              <w:t xml:space="preserve">Прочие продукты (соль, чай, специи) </w:t>
            </w:r>
          </w:p>
        </w:tc>
        <w:tc>
          <w:tcPr>
            <w:tcW w:w="1134"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4,2</w:t>
            </w:r>
          </w:p>
        </w:tc>
        <w:tc>
          <w:tcPr>
            <w:tcW w:w="1418"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rsidRPr="004E0C06">
              <w:t>9,6</w:t>
            </w:r>
          </w:p>
        </w:tc>
        <w:tc>
          <w:tcPr>
            <w:tcW w:w="992"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sym w:font="Symbol" w:char="F02D"/>
            </w:r>
          </w:p>
        </w:tc>
        <w:tc>
          <w:tcPr>
            <w:tcW w:w="997" w:type="dxa"/>
            <w:tcBorders>
              <w:top w:val="single" w:sz="4" w:space="0" w:color="auto"/>
              <w:left w:val="nil"/>
              <w:bottom w:val="single" w:sz="4" w:space="0" w:color="auto"/>
              <w:right w:val="single" w:sz="4" w:space="0" w:color="auto"/>
            </w:tcBorders>
            <w:vAlign w:val="center"/>
          </w:tcPr>
          <w:p w:rsidR="00D32586" w:rsidRPr="004E0C06" w:rsidRDefault="00D32586" w:rsidP="00D32586">
            <w:pPr>
              <w:pStyle w:val="1--"/>
              <w:jc w:val="center"/>
            </w:pPr>
            <w:r>
              <w:sym w:font="Symbol" w:char="F02D"/>
            </w:r>
          </w:p>
        </w:tc>
      </w:tr>
    </w:tbl>
    <w:p w:rsidR="003E398E" w:rsidRPr="00207C44" w:rsidRDefault="003E398E" w:rsidP="00207C44">
      <w:pPr>
        <w:pStyle w:val="1-2"/>
        <w:jc w:val="both"/>
        <w:rPr>
          <w:rFonts w:ascii="Times New Roman" w:hAnsi="Times New Roman"/>
          <w:i w:val="0"/>
          <w:iCs w:val="0"/>
          <w:lang w:val="ru-RU"/>
        </w:rPr>
      </w:pPr>
    </w:p>
    <w:p w:rsidR="006A6558" w:rsidRPr="004E0C06" w:rsidRDefault="006A6558" w:rsidP="00DD1B1D">
      <w:pPr>
        <w:pStyle w:val="1-4"/>
        <w:spacing w:line="228" w:lineRule="auto"/>
        <w:rPr>
          <w:b/>
          <w:i/>
          <w:lang w:eastAsia="ru-RU"/>
        </w:rPr>
      </w:pPr>
      <w:r w:rsidRPr="004E0C06">
        <w:rPr>
          <w:b/>
          <w:i/>
        </w:rPr>
        <w:t>2.1.8.</w:t>
      </w:r>
      <w:r w:rsidRPr="004E0C06">
        <w:rPr>
          <w:bCs/>
          <w:i/>
        </w:rPr>
        <w:t> </w:t>
      </w:r>
      <w:r w:rsidRPr="004E0C06">
        <w:rPr>
          <w:b/>
          <w:i/>
        </w:rPr>
        <w:t>Легкая промышленность.</w:t>
      </w:r>
      <w:r w:rsidRPr="004E0C06">
        <w:rPr>
          <w:bCs/>
          <w:iCs/>
        </w:rPr>
        <w:t xml:space="preserve"> </w:t>
      </w:r>
      <w:r w:rsidRPr="004E0C06">
        <w:rPr>
          <w:lang w:eastAsia="ru-RU"/>
        </w:rPr>
        <w:t>Основными видами деятельности, которыми представлена легкая промышле</w:t>
      </w:r>
      <w:r w:rsidRPr="004E0C06">
        <w:rPr>
          <w:lang w:eastAsia="ru-RU"/>
        </w:rPr>
        <w:t>н</w:t>
      </w:r>
      <w:r w:rsidRPr="004E0C06">
        <w:rPr>
          <w:lang w:eastAsia="ru-RU"/>
        </w:rPr>
        <w:t>ность ДНР, являются: текстильное производство, швейно-трикотажное производство, производство кожи, изделий из кожи и производство обуви.</w:t>
      </w:r>
      <w:r w:rsidRPr="004E0C06">
        <w:rPr>
          <w:bCs/>
          <w:iCs/>
          <w:lang w:eastAsia="ru-RU"/>
        </w:rPr>
        <w:t xml:space="preserve"> </w:t>
      </w:r>
      <w:r w:rsidRPr="004E0C06">
        <w:rPr>
          <w:lang w:eastAsia="ru-RU"/>
        </w:rPr>
        <w:t>Предприятия, специализир</w:t>
      </w:r>
      <w:r w:rsidRPr="004E0C06">
        <w:rPr>
          <w:lang w:eastAsia="ru-RU"/>
        </w:rPr>
        <w:t>у</w:t>
      </w:r>
      <w:r w:rsidRPr="004E0C06">
        <w:rPr>
          <w:lang w:eastAsia="ru-RU"/>
        </w:rPr>
        <w:t>ющиеся на пошиве спецодежды с защитой от повышенных и пониженных температур, униформы и спецодежды для различных ведомств и структур, постельного белья, шк</w:t>
      </w:r>
      <w:r w:rsidRPr="004E0C06">
        <w:rPr>
          <w:lang w:eastAsia="ru-RU"/>
        </w:rPr>
        <w:t>о</w:t>
      </w:r>
      <w:r w:rsidRPr="004E0C06">
        <w:rPr>
          <w:lang w:eastAsia="ru-RU"/>
        </w:rPr>
        <w:t>льной формы, нательного детского и взрослого трикотажа, представляют швейно-трикотажную подотрасль легкой промышленности: ООО «Трансстрой», ООО «ТК-Риелинвест», ООО «Спецодежда и униформа», ООО «Л</w:t>
      </w:r>
      <w:r w:rsidRPr="004E0C06">
        <w:rPr>
          <w:lang w:eastAsia="ru-RU"/>
        </w:rPr>
        <w:t>е</w:t>
      </w:r>
      <w:r w:rsidRPr="004E0C06">
        <w:rPr>
          <w:lang w:eastAsia="ru-RU"/>
        </w:rPr>
        <w:t>муа», ПАО «Снежнянская швейная фабрика «Снежинка», ЧП «Шахтерская швейно-трикотажная фабрика» и др. Среди предприятий, специализирующихся на производстве кожи и выпуске изделий из кожи: ООО «Донсервис», ООО «Трансстрой», ЧП «Лина»</w:t>
      </w:r>
      <w:r w:rsidRPr="004E0C06">
        <w:rPr>
          <w:rStyle w:val="aa"/>
          <w:lang w:eastAsia="ru-RU"/>
        </w:rPr>
        <w:footnoteReference w:id="96"/>
      </w:r>
      <w:r w:rsidRPr="004E0C06">
        <w:rPr>
          <w:lang w:eastAsia="ru-RU"/>
        </w:rPr>
        <w:t>.</w:t>
      </w:r>
    </w:p>
    <w:p w:rsidR="006A6558" w:rsidRPr="004E0C06" w:rsidRDefault="006A6558" w:rsidP="00DD1B1D">
      <w:pPr>
        <w:pStyle w:val="1-4"/>
        <w:spacing w:line="228" w:lineRule="auto"/>
        <w:rPr>
          <w:lang w:eastAsia="ru-RU"/>
        </w:rPr>
      </w:pPr>
      <w:r w:rsidRPr="004E0C06">
        <w:rPr>
          <w:lang w:eastAsia="ru-RU"/>
        </w:rPr>
        <w:t>До 2014 г. легкая промышленность Донецкой области была представлена 100 предприятиями, из которых: 51% приходилось на швейную подотрасль, 34% – кожевенно-обувную, 15% – текстильно-трикотажную. В 2014–2015 гг. в связи с военными действиями отрасль легкой промы</w:t>
      </w:r>
      <w:r w:rsidRPr="004E0C06">
        <w:rPr>
          <w:lang w:eastAsia="ru-RU"/>
        </w:rPr>
        <w:t>ш</w:t>
      </w:r>
      <w:r w:rsidRPr="004E0C06">
        <w:rPr>
          <w:lang w:eastAsia="ru-RU"/>
        </w:rPr>
        <w:t>ленности ДНР не развивал</w:t>
      </w:r>
      <w:r w:rsidR="00413C24">
        <w:rPr>
          <w:lang w:val="ru-RU" w:eastAsia="ru-RU"/>
        </w:rPr>
        <w:t>а</w:t>
      </w:r>
      <w:r w:rsidRPr="004E0C06">
        <w:rPr>
          <w:lang w:eastAsia="ru-RU"/>
        </w:rPr>
        <w:t>сь</w:t>
      </w:r>
      <w:r w:rsidRPr="004E0C06">
        <w:rPr>
          <w:rStyle w:val="aa"/>
          <w:lang w:eastAsia="ru-RU"/>
        </w:rPr>
        <w:footnoteReference w:id="97"/>
      </w:r>
      <w:r w:rsidRPr="004E0C06">
        <w:rPr>
          <w:lang w:eastAsia="ru-RU"/>
        </w:rPr>
        <w:t>.</w:t>
      </w:r>
    </w:p>
    <w:p w:rsidR="006A6558" w:rsidRPr="004E0C06" w:rsidRDefault="006A6558" w:rsidP="006A6558">
      <w:pPr>
        <w:pStyle w:val="1-4"/>
        <w:rPr>
          <w:lang w:eastAsia="ru-RU"/>
        </w:rPr>
      </w:pPr>
      <w:r w:rsidRPr="004E0C06">
        <w:rPr>
          <w:lang w:eastAsia="ru-RU"/>
        </w:rPr>
        <w:t>Так, в 2014 г. в отрасли легкой промышленности осуществляли деятельность лишь 19 предприятий, в 2015 г. – 28 предприятий, что на 9 единиц и на 47,36% б</w:t>
      </w:r>
      <w:r w:rsidRPr="004E0C06">
        <w:rPr>
          <w:lang w:eastAsia="ru-RU"/>
        </w:rPr>
        <w:t>о</w:t>
      </w:r>
      <w:r w:rsidRPr="004E0C06">
        <w:rPr>
          <w:lang w:eastAsia="ru-RU"/>
        </w:rPr>
        <w:t>льше показателя 2014 г.; в 2016 г. – 40 предприятий</w:t>
      </w:r>
      <w:r w:rsidR="0079752C" w:rsidRPr="0079752C">
        <w:rPr>
          <w:vertAlign w:val="superscript"/>
          <w:lang w:val="ru-RU" w:eastAsia="ru-RU"/>
        </w:rPr>
        <w:t>90</w:t>
      </w:r>
      <w:r w:rsidR="0079752C">
        <w:rPr>
          <w:lang w:val="ru-RU" w:eastAsia="ru-RU"/>
        </w:rPr>
        <w:t>,</w:t>
      </w:r>
      <w:r w:rsidRPr="004E0C06">
        <w:rPr>
          <w:lang w:eastAsia="ru-RU"/>
        </w:rPr>
        <w:t xml:space="preserve"> что на 12 единиц и на 42,85% больше, чем в 2015 г.; в 2017 г. – 41 предприятие, что на 1 единицу и на 2,5% больше, чем в 2016 г.; в 2018 г. – 47 предприятий</w:t>
      </w:r>
      <w:r w:rsidRPr="004E0C06">
        <w:rPr>
          <w:rStyle w:val="aa"/>
          <w:lang w:eastAsia="ru-RU"/>
        </w:rPr>
        <w:footnoteReference w:id="98"/>
      </w:r>
      <w:r w:rsidRPr="004E0C06">
        <w:rPr>
          <w:lang w:eastAsia="ru-RU"/>
        </w:rPr>
        <w:t>, что на 6 единиц и на 14,63% больше, чем в 2017 г. (табл. </w:t>
      </w:r>
      <w:r w:rsidR="00207C44">
        <w:rPr>
          <w:lang w:val="ru-RU" w:eastAsia="ru-RU"/>
        </w:rPr>
        <w:t>9</w:t>
      </w:r>
      <w:r w:rsidRPr="004E0C06">
        <w:rPr>
          <w:lang w:eastAsia="ru-RU"/>
        </w:rPr>
        <w:t>).</w:t>
      </w:r>
    </w:p>
    <w:p w:rsidR="00C62A96" w:rsidRPr="0050113F" w:rsidRDefault="00C62A96" w:rsidP="00421E23">
      <w:pPr>
        <w:pStyle w:val="1-0"/>
        <w:spacing w:before="0" w:after="0"/>
        <w:rPr>
          <w:sz w:val="22"/>
          <w:szCs w:val="22"/>
          <w:lang w:val="ru-RU" w:eastAsia="ru-RU"/>
        </w:rPr>
      </w:pPr>
      <w:r w:rsidRPr="0050113F">
        <w:rPr>
          <w:sz w:val="22"/>
          <w:szCs w:val="22"/>
          <w:lang w:eastAsia="ru-RU"/>
        </w:rPr>
        <w:t>Таблица</w:t>
      </w:r>
      <w:r w:rsidR="00421E23" w:rsidRPr="0050113F">
        <w:rPr>
          <w:sz w:val="22"/>
          <w:szCs w:val="22"/>
          <w:lang w:val="ru-RU" w:eastAsia="ru-RU"/>
        </w:rPr>
        <w:t> </w:t>
      </w:r>
      <w:r w:rsidR="00207C44" w:rsidRPr="0050113F">
        <w:rPr>
          <w:sz w:val="22"/>
          <w:szCs w:val="22"/>
          <w:lang w:val="ru-RU" w:eastAsia="ru-RU"/>
        </w:rPr>
        <w:t>9</w:t>
      </w:r>
    </w:p>
    <w:p w:rsidR="00C62A96" w:rsidRDefault="00C62A96" w:rsidP="00421E23">
      <w:pPr>
        <w:pStyle w:val="13"/>
        <w:spacing w:after="0"/>
        <w:rPr>
          <w:szCs w:val="24"/>
        </w:rPr>
      </w:pPr>
      <w:r w:rsidRPr="00421E23">
        <w:rPr>
          <w:szCs w:val="24"/>
        </w:rPr>
        <w:t xml:space="preserve">Количество предприятий легкой промышленности </w:t>
      </w:r>
      <w:r w:rsidRPr="00421E23">
        <w:rPr>
          <w:szCs w:val="24"/>
        </w:rPr>
        <w:br/>
        <w:t>в 2014–2018 гг.</w:t>
      </w:r>
    </w:p>
    <w:p w:rsidR="00DD1B1D" w:rsidRPr="00DD1B1D" w:rsidRDefault="00DD1B1D" w:rsidP="00421E23">
      <w:pPr>
        <w:pStyle w:val="13"/>
        <w:spacing w:after="0"/>
        <w:rPr>
          <w:sz w:val="10"/>
          <w:szCs w:val="10"/>
        </w:rPr>
      </w:pPr>
    </w:p>
    <w:tbl>
      <w:tblPr>
        <w:tblW w:w="60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4A0"/>
      </w:tblPr>
      <w:tblGrid>
        <w:gridCol w:w="1134"/>
        <w:gridCol w:w="1701"/>
        <w:gridCol w:w="1560"/>
        <w:gridCol w:w="1701"/>
      </w:tblGrid>
      <w:tr w:rsidR="00C62A96" w:rsidRPr="00DD1B1D" w:rsidTr="00C62A96">
        <w:tc>
          <w:tcPr>
            <w:tcW w:w="1134" w:type="dxa"/>
            <w:vAlign w:val="center"/>
          </w:tcPr>
          <w:p w:rsidR="00C62A96" w:rsidRPr="00DD1B1D" w:rsidRDefault="00C62A96" w:rsidP="00C62A96">
            <w:pPr>
              <w:pStyle w:val="1--"/>
              <w:jc w:val="center"/>
              <w:rPr>
                <w:lang w:eastAsia="ru-RU"/>
              </w:rPr>
            </w:pPr>
            <w:r w:rsidRPr="00DD1B1D">
              <w:rPr>
                <w:lang w:eastAsia="ru-RU"/>
              </w:rPr>
              <w:t>Показатель</w:t>
            </w:r>
          </w:p>
        </w:tc>
        <w:tc>
          <w:tcPr>
            <w:tcW w:w="1701" w:type="dxa"/>
            <w:vAlign w:val="center"/>
          </w:tcPr>
          <w:p w:rsidR="0079752C" w:rsidRPr="00DD1B1D" w:rsidRDefault="00C62A96" w:rsidP="00C62A96">
            <w:pPr>
              <w:pStyle w:val="1--"/>
              <w:jc w:val="center"/>
              <w:rPr>
                <w:lang w:val="ru-RU" w:eastAsia="ru-RU"/>
              </w:rPr>
            </w:pPr>
            <w:r w:rsidRPr="00DD1B1D">
              <w:rPr>
                <w:lang w:eastAsia="ru-RU"/>
              </w:rPr>
              <w:t>Кол</w:t>
            </w:r>
            <w:r w:rsidR="0079752C" w:rsidRPr="00DD1B1D">
              <w:rPr>
                <w:lang w:val="ru-RU" w:eastAsia="ru-RU"/>
              </w:rPr>
              <w:t>ичество</w:t>
            </w:r>
          </w:p>
          <w:p w:rsidR="0079752C" w:rsidRPr="00DD1B1D" w:rsidRDefault="00C62A96" w:rsidP="00C62A96">
            <w:pPr>
              <w:pStyle w:val="1--"/>
              <w:jc w:val="center"/>
              <w:rPr>
                <w:lang w:eastAsia="ru-RU"/>
              </w:rPr>
            </w:pPr>
            <w:r w:rsidRPr="00DD1B1D">
              <w:rPr>
                <w:lang w:eastAsia="ru-RU"/>
              </w:rPr>
              <w:t xml:space="preserve">предприятий </w:t>
            </w:r>
          </w:p>
          <w:p w:rsidR="00C62A96" w:rsidRPr="00DD1B1D" w:rsidRDefault="00C62A96" w:rsidP="00C62A96">
            <w:pPr>
              <w:pStyle w:val="1--"/>
              <w:jc w:val="center"/>
              <w:rPr>
                <w:lang w:val="ru-RU" w:eastAsia="ru-RU"/>
              </w:rPr>
            </w:pPr>
            <w:r w:rsidRPr="00DD1B1D">
              <w:rPr>
                <w:lang w:eastAsia="ru-RU"/>
              </w:rPr>
              <w:t>легкой пром</w:t>
            </w:r>
            <w:r w:rsidR="0079752C" w:rsidRPr="00DD1B1D">
              <w:rPr>
                <w:lang w:val="ru-RU" w:eastAsia="ru-RU"/>
              </w:rPr>
              <w:t>.</w:t>
            </w:r>
            <w:r w:rsidRPr="00DD1B1D">
              <w:rPr>
                <w:lang w:eastAsia="ru-RU"/>
              </w:rPr>
              <w:t>, ед</w:t>
            </w:r>
            <w:r w:rsidR="0079752C" w:rsidRPr="00DD1B1D">
              <w:rPr>
                <w:lang w:val="ru-RU" w:eastAsia="ru-RU"/>
              </w:rPr>
              <w:t>.</w:t>
            </w:r>
          </w:p>
        </w:tc>
        <w:tc>
          <w:tcPr>
            <w:tcW w:w="1560" w:type="dxa"/>
          </w:tcPr>
          <w:p w:rsidR="00C62A96" w:rsidRPr="00DD1B1D" w:rsidRDefault="00C62A96" w:rsidP="00C62A96">
            <w:pPr>
              <w:pStyle w:val="1--"/>
              <w:jc w:val="center"/>
              <w:rPr>
                <w:lang w:val="ru-RU" w:eastAsia="ru-RU"/>
              </w:rPr>
            </w:pPr>
            <w:r w:rsidRPr="00DD1B1D">
              <w:rPr>
                <w:lang w:eastAsia="ru-RU"/>
              </w:rPr>
              <w:t xml:space="preserve">Абсолютный </w:t>
            </w:r>
            <w:r w:rsidR="00DD1B1D">
              <w:rPr>
                <w:lang w:eastAsia="ru-RU"/>
              </w:rPr>
              <w:br/>
            </w:r>
            <w:r w:rsidRPr="00DD1B1D">
              <w:rPr>
                <w:lang w:eastAsia="ru-RU"/>
              </w:rPr>
              <w:t>прирост к пред</w:t>
            </w:r>
            <w:r w:rsidRPr="00DD1B1D">
              <w:rPr>
                <w:lang w:eastAsia="ru-RU"/>
              </w:rPr>
              <w:t>ы</w:t>
            </w:r>
            <w:r w:rsidRPr="00DD1B1D">
              <w:rPr>
                <w:lang w:eastAsia="ru-RU"/>
              </w:rPr>
              <w:t xml:space="preserve">дущему </w:t>
            </w:r>
            <w:r w:rsidR="00DD1B1D">
              <w:rPr>
                <w:lang w:eastAsia="ru-RU"/>
              </w:rPr>
              <w:br/>
            </w:r>
            <w:r w:rsidRPr="00DD1B1D">
              <w:rPr>
                <w:lang w:eastAsia="ru-RU"/>
              </w:rPr>
              <w:t xml:space="preserve">периоду, </w:t>
            </w:r>
            <w:r w:rsidR="0079752C" w:rsidRPr="00DD1B1D">
              <w:rPr>
                <w:lang w:val="ru-RU" w:eastAsia="ru-RU"/>
              </w:rPr>
              <w:t>ед.</w:t>
            </w:r>
          </w:p>
        </w:tc>
        <w:tc>
          <w:tcPr>
            <w:tcW w:w="1701" w:type="dxa"/>
          </w:tcPr>
          <w:p w:rsidR="00C62A96" w:rsidRPr="00DD1B1D" w:rsidRDefault="00C62A96" w:rsidP="00C62A96">
            <w:pPr>
              <w:pStyle w:val="1--"/>
              <w:jc w:val="center"/>
              <w:rPr>
                <w:lang w:eastAsia="ru-RU"/>
              </w:rPr>
            </w:pPr>
            <w:r w:rsidRPr="00DD1B1D">
              <w:rPr>
                <w:lang w:eastAsia="ru-RU"/>
              </w:rPr>
              <w:t>Относительный</w:t>
            </w:r>
          </w:p>
          <w:p w:rsidR="0079752C" w:rsidRPr="00DD1B1D" w:rsidRDefault="00C62A96" w:rsidP="00C62A96">
            <w:pPr>
              <w:pStyle w:val="1--"/>
              <w:jc w:val="center"/>
              <w:rPr>
                <w:lang w:eastAsia="ru-RU"/>
              </w:rPr>
            </w:pPr>
            <w:r w:rsidRPr="00DD1B1D">
              <w:rPr>
                <w:lang w:eastAsia="ru-RU"/>
              </w:rPr>
              <w:t xml:space="preserve">прирост </w:t>
            </w:r>
            <w:r w:rsidR="00DD1B1D">
              <w:rPr>
                <w:lang w:eastAsia="ru-RU"/>
              </w:rPr>
              <w:br/>
            </w:r>
            <w:r w:rsidRPr="00DD1B1D">
              <w:rPr>
                <w:lang w:eastAsia="ru-RU"/>
              </w:rPr>
              <w:t xml:space="preserve">к предыдущему </w:t>
            </w:r>
          </w:p>
          <w:p w:rsidR="00C62A96" w:rsidRPr="00DD1B1D" w:rsidRDefault="00C62A96" w:rsidP="00C62A96">
            <w:pPr>
              <w:pStyle w:val="1--"/>
              <w:jc w:val="center"/>
              <w:rPr>
                <w:lang w:eastAsia="ru-RU"/>
              </w:rPr>
            </w:pPr>
            <w:r w:rsidRPr="00DD1B1D">
              <w:rPr>
                <w:lang w:eastAsia="ru-RU"/>
              </w:rPr>
              <w:t>периоду, в %</w:t>
            </w:r>
          </w:p>
        </w:tc>
      </w:tr>
      <w:tr w:rsidR="00C62A96" w:rsidRPr="00DD1B1D" w:rsidTr="00C62A96">
        <w:tc>
          <w:tcPr>
            <w:tcW w:w="1134" w:type="dxa"/>
          </w:tcPr>
          <w:p w:rsidR="00C62A96" w:rsidRPr="00DD1B1D" w:rsidRDefault="00C62A96" w:rsidP="00C62A96">
            <w:pPr>
              <w:pStyle w:val="1--"/>
              <w:jc w:val="center"/>
              <w:rPr>
                <w:lang w:eastAsia="ru-RU"/>
              </w:rPr>
            </w:pPr>
            <w:r w:rsidRPr="00DD1B1D">
              <w:rPr>
                <w:lang w:eastAsia="ru-RU"/>
              </w:rPr>
              <w:t>2014 г.</w:t>
            </w:r>
          </w:p>
        </w:tc>
        <w:tc>
          <w:tcPr>
            <w:tcW w:w="1701" w:type="dxa"/>
            <w:vAlign w:val="center"/>
          </w:tcPr>
          <w:p w:rsidR="00C62A96" w:rsidRPr="00DD1B1D" w:rsidRDefault="00C62A96" w:rsidP="00C62A96">
            <w:pPr>
              <w:pStyle w:val="1--"/>
              <w:jc w:val="center"/>
              <w:rPr>
                <w:lang w:eastAsia="ru-RU"/>
              </w:rPr>
            </w:pPr>
            <w:r w:rsidRPr="00DD1B1D">
              <w:rPr>
                <w:lang w:eastAsia="ru-RU"/>
              </w:rPr>
              <w:t>19</w:t>
            </w:r>
          </w:p>
        </w:tc>
        <w:tc>
          <w:tcPr>
            <w:tcW w:w="1560" w:type="dxa"/>
          </w:tcPr>
          <w:p w:rsidR="00C62A96" w:rsidRPr="00DD1B1D" w:rsidRDefault="00C62A96" w:rsidP="00C62A96">
            <w:pPr>
              <w:pStyle w:val="1--"/>
              <w:jc w:val="center"/>
              <w:rPr>
                <w:lang w:eastAsia="ru-RU"/>
              </w:rPr>
            </w:pPr>
            <w:r w:rsidRPr="00DD1B1D">
              <w:rPr>
                <w:lang w:eastAsia="ru-RU"/>
              </w:rPr>
              <w:t>–</w:t>
            </w:r>
          </w:p>
        </w:tc>
        <w:tc>
          <w:tcPr>
            <w:tcW w:w="1701" w:type="dxa"/>
          </w:tcPr>
          <w:p w:rsidR="00C62A96" w:rsidRPr="00DD1B1D" w:rsidRDefault="00C62A96" w:rsidP="00C62A96">
            <w:pPr>
              <w:pStyle w:val="1--"/>
              <w:jc w:val="center"/>
              <w:rPr>
                <w:lang w:eastAsia="ru-RU"/>
              </w:rPr>
            </w:pPr>
            <w:r w:rsidRPr="00DD1B1D">
              <w:rPr>
                <w:lang w:eastAsia="ru-RU"/>
              </w:rPr>
              <w:t>–</w:t>
            </w:r>
          </w:p>
        </w:tc>
      </w:tr>
      <w:tr w:rsidR="00C62A96" w:rsidRPr="00DD1B1D" w:rsidTr="00C62A96">
        <w:tc>
          <w:tcPr>
            <w:tcW w:w="1134" w:type="dxa"/>
          </w:tcPr>
          <w:p w:rsidR="00C62A96" w:rsidRPr="00DD1B1D" w:rsidRDefault="00C62A96" w:rsidP="00C62A96">
            <w:pPr>
              <w:pStyle w:val="1--"/>
              <w:jc w:val="center"/>
              <w:rPr>
                <w:lang w:eastAsia="ru-RU"/>
              </w:rPr>
            </w:pPr>
            <w:r w:rsidRPr="00DD1B1D">
              <w:rPr>
                <w:lang w:eastAsia="ru-RU"/>
              </w:rPr>
              <w:t>2015 г.</w:t>
            </w:r>
          </w:p>
        </w:tc>
        <w:tc>
          <w:tcPr>
            <w:tcW w:w="1701" w:type="dxa"/>
            <w:vAlign w:val="center"/>
          </w:tcPr>
          <w:p w:rsidR="00C62A96" w:rsidRPr="00DD1B1D" w:rsidRDefault="00C62A96" w:rsidP="00C62A96">
            <w:pPr>
              <w:pStyle w:val="1--"/>
              <w:jc w:val="center"/>
              <w:rPr>
                <w:lang w:eastAsia="ru-RU"/>
              </w:rPr>
            </w:pPr>
            <w:r w:rsidRPr="00DD1B1D">
              <w:rPr>
                <w:lang w:eastAsia="ru-RU"/>
              </w:rPr>
              <w:t>28</w:t>
            </w:r>
          </w:p>
        </w:tc>
        <w:tc>
          <w:tcPr>
            <w:tcW w:w="1560" w:type="dxa"/>
          </w:tcPr>
          <w:p w:rsidR="00C62A96" w:rsidRPr="00DD1B1D" w:rsidRDefault="00C62A96" w:rsidP="00C62A96">
            <w:pPr>
              <w:pStyle w:val="1--"/>
              <w:jc w:val="center"/>
              <w:rPr>
                <w:lang w:eastAsia="ru-RU"/>
              </w:rPr>
            </w:pPr>
            <w:r w:rsidRPr="00DD1B1D">
              <w:rPr>
                <w:lang w:eastAsia="ru-RU"/>
              </w:rPr>
              <w:t>9</w:t>
            </w:r>
          </w:p>
        </w:tc>
        <w:tc>
          <w:tcPr>
            <w:tcW w:w="1701" w:type="dxa"/>
          </w:tcPr>
          <w:p w:rsidR="00C62A96" w:rsidRPr="00DD1B1D" w:rsidRDefault="00C62A96" w:rsidP="00C62A96">
            <w:pPr>
              <w:pStyle w:val="1--"/>
              <w:jc w:val="center"/>
              <w:rPr>
                <w:lang w:eastAsia="ru-RU"/>
              </w:rPr>
            </w:pPr>
            <w:r w:rsidRPr="00DD1B1D">
              <w:rPr>
                <w:lang w:eastAsia="ru-RU"/>
              </w:rPr>
              <w:t>47,36</w:t>
            </w:r>
          </w:p>
        </w:tc>
      </w:tr>
      <w:tr w:rsidR="00C62A96" w:rsidRPr="00DD1B1D" w:rsidTr="00C62A96">
        <w:tc>
          <w:tcPr>
            <w:tcW w:w="1134" w:type="dxa"/>
          </w:tcPr>
          <w:p w:rsidR="00C62A96" w:rsidRPr="00DD1B1D" w:rsidRDefault="00C62A96" w:rsidP="00C62A96">
            <w:pPr>
              <w:pStyle w:val="1--"/>
              <w:jc w:val="center"/>
              <w:rPr>
                <w:lang w:eastAsia="ru-RU"/>
              </w:rPr>
            </w:pPr>
            <w:r w:rsidRPr="00DD1B1D">
              <w:rPr>
                <w:lang w:eastAsia="ru-RU"/>
              </w:rPr>
              <w:t>2016 г.</w:t>
            </w:r>
          </w:p>
        </w:tc>
        <w:tc>
          <w:tcPr>
            <w:tcW w:w="1701" w:type="dxa"/>
            <w:vAlign w:val="center"/>
          </w:tcPr>
          <w:p w:rsidR="00C62A96" w:rsidRPr="00DD1B1D" w:rsidRDefault="00C62A96" w:rsidP="00C62A96">
            <w:pPr>
              <w:pStyle w:val="1--"/>
              <w:jc w:val="center"/>
              <w:rPr>
                <w:lang w:eastAsia="ru-RU"/>
              </w:rPr>
            </w:pPr>
            <w:r w:rsidRPr="00DD1B1D">
              <w:rPr>
                <w:lang w:eastAsia="ru-RU"/>
              </w:rPr>
              <w:t>40</w:t>
            </w:r>
          </w:p>
        </w:tc>
        <w:tc>
          <w:tcPr>
            <w:tcW w:w="1560" w:type="dxa"/>
          </w:tcPr>
          <w:p w:rsidR="00C62A96" w:rsidRPr="00DD1B1D" w:rsidRDefault="00C62A96" w:rsidP="00C62A96">
            <w:pPr>
              <w:pStyle w:val="1--"/>
              <w:jc w:val="center"/>
              <w:rPr>
                <w:lang w:eastAsia="ru-RU"/>
              </w:rPr>
            </w:pPr>
            <w:r w:rsidRPr="00DD1B1D">
              <w:rPr>
                <w:lang w:eastAsia="ru-RU"/>
              </w:rPr>
              <w:t>12</w:t>
            </w:r>
          </w:p>
        </w:tc>
        <w:tc>
          <w:tcPr>
            <w:tcW w:w="1701" w:type="dxa"/>
          </w:tcPr>
          <w:p w:rsidR="00C62A96" w:rsidRPr="00DD1B1D" w:rsidRDefault="00C62A96" w:rsidP="00C62A96">
            <w:pPr>
              <w:pStyle w:val="1--"/>
              <w:jc w:val="center"/>
              <w:rPr>
                <w:lang w:eastAsia="ru-RU"/>
              </w:rPr>
            </w:pPr>
            <w:r w:rsidRPr="00DD1B1D">
              <w:rPr>
                <w:lang w:eastAsia="ru-RU"/>
              </w:rPr>
              <w:t>42,85</w:t>
            </w:r>
          </w:p>
        </w:tc>
      </w:tr>
      <w:tr w:rsidR="00C62A96" w:rsidRPr="00DD1B1D" w:rsidTr="00C62A96">
        <w:tc>
          <w:tcPr>
            <w:tcW w:w="1134" w:type="dxa"/>
          </w:tcPr>
          <w:p w:rsidR="00C62A96" w:rsidRPr="00DD1B1D" w:rsidRDefault="00C62A96" w:rsidP="00C62A96">
            <w:pPr>
              <w:pStyle w:val="1--"/>
              <w:jc w:val="center"/>
              <w:rPr>
                <w:lang w:eastAsia="ru-RU"/>
              </w:rPr>
            </w:pPr>
            <w:r w:rsidRPr="00DD1B1D">
              <w:rPr>
                <w:lang w:eastAsia="ru-RU"/>
              </w:rPr>
              <w:t>2017 г.</w:t>
            </w:r>
          </w:p>
        </w:tc>
        <w:tc>
          <w:tcPr>
            <w:tcW w:w="1701" w:type="dxa"/>
            <w:vAlign w:val="center"/>
          </w:tcPr>
          <w:p w:rsidR="00C62A96" w:rsidRPr="00DD1B1D" w:rsidRDefault="00C62A96" w:rsidP="00C62A96">
            <w:pPr>
              <w:pStyle w:val="1--"/>
              <w:jc w:val="center"/>
              <w:rPr>
                <w:lang w:eastAsia="ru-RU"/>
              </w:rPr>
            </w:pPr>
            <w:r w:rsidRPr="00DD1B1D">
              <w:rPr>
                <w:lang w:eastAsia="ru-RU"/>
              </w:rPr>
              <w:t>41</w:t>
            </w:r>
          </w:p>
        </w:tc>
        <w:tc>
          <w:tcPr>
            <w:tcW w:w="1560" w:type="dxa"/>
          </w:tcPr>
          <w:p w:rsidR="00C62A96" w:rsidRPr="00DD1B1D" w:rsidRDefault="00C62A96" w:rsidP="00C62A96">
            <w:pPr>
              <w:pStyle w:val="1--"/>
              <w:jc w:val="center"/>
              <w:rPr>
                <w:lang w:eastAsia="ru-RU"/>
              </w:rPr>
            </w:pPr>
            <w:r w:rsidRPr="00DD1B1D">
              <w:rPr>
                <w:lang w:eastAsia="ru-RU"/>
              </w:rPr>
              <w:t>1</w:t>
            </w:r>
          </w:p>
        </w:tc>
        <w:tc>
          <w:tcPr>
            <w:tcW w:w="1701" w:type="dxa"/>
          </w:tcPr>
          <w:p w:rsidR="00C62A96" w:rsidRPr="00DD1B1D" w:rsidRDefault="00C62A96" w:rsidP="00C62A96">
            <w:pPr>
              <w:pStyle w:val="1--"/>
              <w:jc w:val="center"/>
              <w:rPr>
                <w:lang w:eastAsia="ru-RU"/>
              </w:rPr>
            </w:pPr>
            <w:r w:rsidRPr="00DD1B1D">
              <w:rPr>
                <w:lang w:eastAsia="ru-RU"/>
              </w:rPr>
              <w:t>2,5</w:t>
            </w:r>
          </w:p>
        </w:tc>
      </w:tr>
      <w:tr w:rsidR="00C62A96" w:rsidRPr="00DD1B1D" w:rsidTr="00C62A96">
        <w:tc>
          <w:tcPr>
            <w:tcW w:w="1134" w:type="dxa"/>
          </w:tcPr>
          <w:p w:rsidR="00C62A96" w:rsidRPr="00DD1B1D" w:rsidRDefault="00C62A96" w:rsidP="00C62A96">
            <w:pPr>
              <w:pStyle w:val="1--"/>
              <w:jc w:val="center"/>
              <w:rPr>
                <w:lang w:eastAsia="ru-RU"/>
              </w:rPr>
            </w:pPr>
            <w:r w:rsidRPr="00DD1B1D">
              <w:rPr>
                <w:lang w:eastAsia="ru-RU"/>
              </w:rPr>
              <w:t>2018 г.</w:t>
            </w:r>
          </w:p>
        </w:tc>
        <w:tc>
          <w:tcPr>
            <w:tcW w:w="1701" w:type="dxa"/>
            <w:vAlign w:val="center"/>
          </w:tcPr>
          <w:p w:rsidR="00C62A96" w:rsidRPr="00DD1B1D" w:rsidRDefault="00C62A96" w:rsidP="00C62A96">
            <w:pPr>
              <w:pStyle w:val="1--"/>
              <w:jc w:val="center"/>
              <w:rPr>
                <w:lang w:eastAsia="ru-RU"/>
              </w:rPr>
            </w:pPr>
            <w:r w:rsidRPr="00DD1B1D">
              <w:rPr>
                <w:lang w:eastAsia="ru-RU"/>
              </w:rPr>
              <w:t>47</w:t>
            </w:r>
          </w:p>
        </w:tc>
        <w:tc>
          <w:tcPr>
            <w:tcW w:w="1560" w:type="dxa"/>
          </w:tcPr>
          <w:p w:rsidR="00C62A96" w:rsidRPr="00DD1B1D" w:rsidRDefault="00C62A96" w:rsidP="00C62A96">
            <w:pPr>
              <w:pStyle w:val="1--"/>
              <w:jc w:val="center"/>
              <w:rPr>
                <w:lang w:eastAsia="ru-RU"/>
              </w:rPr>
            </w:pPr>
            <w:r w:rsidRPr="00DD1B1D">
              <w:rPr>
                <w:lang w:eastAsia="ru-RU"/>
              </w:rPr>
              <w:t>6</w:t>
            </w:r>
          </w:p>
        </w:tc>
        <w:tc>
          <w:tcPr>
            <w:tcW w:w="1701" w:type="dxa"/>
          </w:tcPr>
          <w:p w:rsidR="00C62A96" w:rsidRPr="00DD1B1D" w:rsidRDefault="00C62A96" w:rsidP="00C62A96">
            <w:pPr>
              <w:pStyle w:val="1--"/>
              <w:jc w:val="center"/>
              <w:rPr>
                <w:lang w:eastAsia="ru-RU"/>
              </w:rPr>
            </w:pPr>
            <w:r w:rsidRPr="00DD1B1D">
              <w:rPr>
                <w:lang w:eastAsia="ru-RU"/>
              </w:rPr>
              <w:t>14,63</w:t>
            </w:r>
          </w:p>
        </w:tc>
      </w:tr>
    </w:tbl>
    <w:p w:rsidR="006F322E" w:rsidRPr="004E0C06" w:rsidRDefault="006F322E" w:rsidP="00207C44">
      <w:pPr>
        <w:pStyle w:val="1-4"/>
        <w:ind w:firstLine="0"/>
        <w:rPr>
          <w:lang w:eastAsia="ru-RU"/>
        </w:rPr>
      </w:pPr>
    </w:p>
    <w:p w:rsidR="00DD1B1D" w:rsidRPr="0079752C" w:rsidRDefault="00DD1B1D" w:rsidP="00DD1B1D">
      <w:pPr>
        <w:pStyle w:val="1-4"/>
        <w:rPr>
          <w:lang w:val="ru-RU" w:eastAsia="ru-RU"/>
        </w:rPr>
      </w:pPr>
      <w:r w:rsidRPr="004E0C06">
        <w:rPr>
          <w:lang w:eastAsia="ru-RU"/>
        </w:rPr>
        <w:t>Таким образом, можно отметить, что некоторые пр</w:t>
      </w:r>
      <w:r w:rsidRPr="004E0C06">
        <w:rPr>
          <w:lang w:eastAsia="ru-RU"/>
        </w:rPr>
        <w:t>о</w:t>
      </w:r>
      <w:r w:rsidRPr="004E0C06">
        <w:rPr>
          <w:lang w:eastAsia="ru-RU"/>
        </w:rPr>
        <w:t>изводственные мощности начинают восстанавливать, а т</w:t>
      </w:r>
      <w:r w:rsidRPr="004E0C06">
        <w:rPr>
          <w:lang w:eastAsia="ru-RU"/>
        </w:rPr>
        <w:t>а</w:t>
      </w:r>
      <w:r w:rsidRPr="004E0C06">
        <w:rPr>
          <w:lang w:eastAsia="ru-RU"/>
        </w:rPr>
        <w:t>кже открываются и новые предприятия, что позволило д</w:t>
      </w:r>
      <w:r w:rsidRPr="004E0C06">
        <w:rPr>
          <w:lang w:eastAsia="ru-RU"/>
        </w:rPr>
        <w:t>о</w:t>
      </w:r>
      <w:r w:rsidRPr="004E0C06">
        <w:rPr>
          <w:lang w:eastAsia="ru-RU"/>
        </w:rPr>
        <w:t xml:space="preserve">стичь 47% от довоенного количества предприятий, </w:t>
      </w:r>
      <w:r w:rsidRPr="00421E23">
        <w:rPr>
          <w:lang w:eastAsia="ru-RU"/>
        </w:rPr>
        <w:t>осущ</w:t>
      </w:r>
      <w:r w:rsidRPr="00421E23">
        <w:rPr>
          <w:lang w:eastAsia="ru-RU"/>
        </w:rPr>
        <w:t>е</w:t>
      </w:r>
      <w:r w:rsidRPr="00421E23">
        <w:rPr>
          <w:lang w:eastAsia="ru-RU"/>
        </w:rPr>
        <w:t>ствляющих деятельность в отрасли легкой промышленно</w:t>
      </w:r>
      <w:r w:rsidRPr="00421E23">
        <w:rPr>
          <w:lang w:eastAsia="ru-RU"/>
        </w:rPr>
        <w:t>с</w:t>
      </w:r>
      <w:r w:rsidRPr="00421E23">
        <w:rPr>
          <w:lang w:eastAsia="ru-RU"/>
        </w:rPr>
        <w:t>ти</w:t>
      </w:r>
      <w:r>
        <w:rPr>
          <w:vertAlign w:val="superscript"/>
          <w:lang w:val="ru-RU" w:eastAsia="ru-RU"/>
        </w:rPr>
        <w:t>89</w:t>
      </w:r>
      <w:r w:rsidRPr="0079752C">
        <w:rPr>
          <w:lang w:val="ru-RU" w:eastAsia="ru-RU"/>
        </w:rPr>
        <w:t>.</w:t>
      </w:r>
    </w:p>
    <w:p w:rsidR="004A3E14" w:rsidRPr="004E0C06" w:rsidRDefault="004A3E14" w:rsidP="004A3E14">
      <w:pPr>
        <w:pStyle w:val="1-4"/>
        <w:rPr>
          <w:i/>
          <w:lang w:eastAsia="ru-RU"/>
        </w:rPr>
      </w:pPr>
      <w:r w:rsidRPr="004E0C06">
        <w:rPr>
          <w:lang w:eastAsia="ru-RU"/>
        </w:rPr>
        <w:t>Имеется положительная динамика объемов реализ</w:t>
      </w:r>
      <w:r w:rsidRPr="004E0C06">
        <w:rPr>
          <w:lang w:eastAsia="ru-RU"/>
        </w:rPr>
        <w:t>о</w:t>
      </w:r>
      <w:r w:rsidRPr="004E0C06">
        <w:rPr>
          <w:lang w:eastAsia="ru-RU"/>
        </w:rPr>
        <w:t>ванной продукции предприятиями легкой промышленно</w:t>
      </w:r>
      <w:r w:rsidRPr="004E0C06">
        <w:rPr>
          <w:lang w:eastAsia="ru-RU"/>
        </w:rPr>
        <w:t>с</w:t>
      </w:r>
      <w:r w:rsidRPr="004E0C06">
        <w:rPr>
          <w:lang w:eastAsia="ru-RU"/>
        </w:rPr>
        <w:t>ти. В 2016 г. объемы реализации продукции легкой пр</w:t>
      </w:r>
      <w:r w:rsidRPr="004E0C06">
        <w:rPr>
          <w:lang w:eastAsia="ru-RU"/>
        </w:rPr>
        <w:t>о</w:t>
      </w:r>
      <w:r w:rsidRPr="004E0C06">
        <w:rPr>
          <w:lang w:eastAsia="ru-RU"/>
        </w:rPr>
        <w:t>мышленности составили 107,5 </w:t>
      </w:r>
      <w:r w:rsidR="00FB4675" w:rsidRPr="004E0C06">
        <w:rPr>
          <w:lang w:eastAsia="ru-RU"/>
        </w:rPr>
        <w:t>млн</w:t>
      </w:r>
      <w:r w:rsidRPr="004E0C06">
        <w:rPr>
          <w:lang w:eastAsia="ru-RU"/>
        </w:rPr>
        <w:t> руб., общий объем эк</w:t>
      </w:r>
      <w:r w:rsidRPr="004E0C06">
        <w:rPr>
          <w:lang w:eastAsia="ru-RU"/>
        </w:rPr>
        <w:t>с</w:t>
      </w:r>
      <w:r w:rsidRPr="004E0C06">
        <w:rPr>
          <w:lang w:eastAsia="ru-RU"/>
        </w:rPr>
        <w:t>порта продукции данной отрасли находился на уровне 50,2 </w:t>
      </w:r>
      <w:r w:rsidR="00FB4675" w:rsidRPr="004E0C06">
        <w:rPr>
          <w:lang w:eastAsia="ru-RU"/>
        </w:rPr>
        <w:t>млн</w:t>
      </w:r>
      <w:r w:rsidRPr="004E0C06">
        <w:rPr>
          <w:lang w:eastAsia="ru-RU"/>
        </w:rPr>
        <w:t> руб. Наибольшее количество товаров легкой пр</w:t>
      </w:r>
      <w:r w:rsidRPr="004E0C06">
        <w:rPr>
          <w:lang w:eastAsia="ru-RU"/>
        </w:rPr>
        <w:t>о</w:t>
      </w:r>
      <w:r w:rsidRPr="004E0C06">
        <w:rPr>
          <w:lang w:eastAsia="ru-RU"/>
        </w:rPr>
        <w:t>мышленности в 2016</w:t>
      </w:r>
      <w:r w:rsidRPr="004E0C06">
        <w:rPr>
          <w:lang w:val="en-US" w:eastAsia="ru-RU"/>
        </w:rPr>
        <w:t> </w:t>
      </w:r>
      <w:r w:rsidRPr="004E0C06">
        <w:rPr>
          <w:lang w:eastAsia="ru-RU"/>
        </w:rPr>
        <w:t>г. экспортировалось в Российскую Федерацию – около 75,1%, Луганскую Народную Респу</w:t>
      </w:r>
      <w:r w:rsidRPr="004E0C06">
        <w:rPr>
          <w:lang w:eastAsia="ru-RU"/>
        </w:rPr>
        <w:t>б</w:t>
      </w:r>
      <w:r w:rsidRPr="004E0C06">
        <w:rPr>
          <w:lang w:eastAsia="ru-RU"/>
        </w:rPr>
        <w:t>лику – 20,1% и Республику Беларусь – 4,8%</w:t>
      </w:r>
      <w:r w:rsidRPr="004E0C06">
        <w:rPr>
          <w:rStyle w:val="aa"/>
          <w:sz w:val="28"/>
          <w:szCs w:val="28"/>
          <w:lang w:eastAsia="ru-RU"/>
        </w:rPr>
        <w:footnoteReference w:id="99"/>
      </w:r>
      <w:r w:rsidR="00427293">
        <w:rPr>
          <w:lang w:val="ru-RU" w:eastAsia="ru-RU"/>
        </w:rPr>
        <w:t>.</w:t>
      </w:r>
      <w:r w:rsidRPr="004E0C06">
        <w:rPr>
          <w:lang w:eastAsia="ru-RU"/>
        </w:rPr>
        <w:t xml:space="preserve"> В 2017</w:t>
      </w:r>
      <w:r w:rsidRPr="004E0C06">
        <w:rPr>
          <w:lang w:val="en-US" w:eastAsia="ru-RU"/>
        </w:rPr>
        <w:t> </w:t>
      </w:r>
      <w:r w:rsidRPr="004E0C06">
        <w:rPr>
          <w:lang w:eastAsia="ru-RU"/>
        </w:rPr>
        <w:t>г. объемы реализованной продукции предприятиями легкой промышленности ДНР выросли на 69,6</w:t>
      </w:r>
      <w:r w:rsidRPr="004E0C06">
        <w:rPr>
          <w:lang w:val="en-US" w:eastAsia="ru-RU"/>
        </w:rPr>
        <w:t> </w:t>
      </w:r>
      <w:r w:rsidRPr="004E0C06">
        <w:rPr>
          <w:lang w:eastAsia="ru-RU"/>
        </w:rPr>
        <w:t>млн,</w:t>
      </w:r>
      <w:r w:rsidRPr="004E0C06">
        <w:rPr>
          <w:lang w:val="en-US" w:eastAsia="ru-RU"/>
        </w:rPr>
        <w:t> </w:t>
      </w:r>
      <w:r w:rsidRPr="004E0C06">
        <w:rPr>
          <w:lang w:eastAsia="ru-RU"/>
        </w:rPr>
        <w:t>руб., или на 64,74% от показателя 2016 г. и составили 177,1</w:t>
      </w:r>
      <w:r w:rsidRPr="004E0C06">
        <w:rPr>
          <w:lang w:val="en-US" w:eastAsia="ru-RU"/>
        </w:rPr>
        <w:t> </w:t>
      </w:r>
      <w:r w:rsidR="00FB4675" w:rsidRPr="004E0C06">
        <w:rPr>
          <w:lang w:eastAsia="ru-RU"/>
        </w:rPr>
        <w:t>млн</w:t>
      </w:r>
      <w:r w:rsidRPr="004E0C06">
        <w:rPr>
          <w:lang w:val="en-US" w:eastAsia="ru-RU"/>
        </w:rPr>
        <w:t> </w:t>
      </w:r>
      <w:r w:rsidRPr="004E0C06">
        <w:rPr>
          <w:lang w:eastAsia="ru-RU"/>
        </w:rPr>
        <w:t>руб., общие объемы продукции, отправленной на экспорт пре</w:t>
      </w:r>
      <w:r w:rsidRPr="004E0C06">
        <w:rPr>
          <w:lang w:eastAsia="ru-RU"/>
        </w:rPr>
        <w:t>д</w:t>
      </w:r>
      <w:r w:rsidRPr="004E0C06">
        <w:rPr>
          <w:lang w:eastAsia="ru-RU"/>
        </w:rPr>
        <w:t>приятиями данной отрасли, составили 59,2 </w:t>
      </w:r>
      <w:r w:rsidR="00FB4675" w:rsidRPr="004E0C06">
        <w:rPr>
          <w:lang w:eastAsia="ru-RU"/>
        </w:rPr>
        <w:t>млн</w:t>
      </w:r>
      <w:r w:rsidRPr="004E0C06">
        <w:rPr>
          <w:lang w:eastAsia="ru-RU"/>
        </w:rPr>
        <w:t> руб., что на 9 </w:t>
      </w:r>
      <w:r w:rsidR="00FB4675" w:rsidRPr="004E0C06">
        <w:rPr>
          <w:lang w:eastAsia="ru-RU"/>
        </w:rPr>
        <w:t>млн</w:t>
      </w:r>
      <w:r w:rsidRPr="004E0C06">
        <w:rPr>
          <w:lang w:eastAsia="ru-RU"/>
        </w:rPr>
        <w:t> руб. и на 17,93% больше, чем в 2016 г.</w:t>
      </w:r>
      <w:r w:rsidRPr="004E0C06">
        <w:rPr>
          <w:rStyle w:val="aa"/>
          <w:sz w:val="28"/>
          <w:szCs w:val="28"/>
          <w:lang w:eastAsia="ru-RU"/>
        </w:rPr>
        <w:footnoteReference w:id="100"/>
      </w:r>
      <w:r w:rsidRPr="004E0C06">
        <w:rPr>
          <w:lang w:eastAsia="ru-RU"/>
        </w:rPr>
        <w:t>.</w:t>
      </w:r>
    </w:p>
    <w:p w:rsidR="004A3E14" w:rsidRDefault="004A3E14" w:rsidP="004A3E14">
      <w:pPr>
        <w:pStyle w:val="1-4"/>
        <w:rPr>
          <w:lang w:eastAsia="ru-RU"/>
        </w:rPr>
      </w:pPr>
      <w:r w:rsidRPr="004E0C06">
        <w:rPr>
          <w:lang w:eastAsia="ru-RU"/>
        </w:rPr>
        <w:t>В 2018 г. объем реализованной продукции в отрасли легкой промышленности составил 221,5 </w:t>
      </w:r>
      <w:r w:rsidR="00FB4675" w:rsidRPr="004E0C06">
        <w:rPr>
          <w:lang w:eastAsia="ru-RU"/>
        </w:rPr>
        <w:t>млн</w:t>
      </w:r>
      <w:r w:rsidRPr="004E0C06">
        <w:rPr>
          <w:lang w:eastAsia="ru-RU"/>
        </w:rPr>
        <w:t xml:space="preserve"> руб., что на 44,4 </w:t>
      </w:r>
      <w:r w:rsidR="00FB4675" w:rsidRPr="004E0C06">
        <w:rPr>
          <w:lang w:eastAsia="ru-RU"/>
        </w:rPr>
        <w:t>млн</w:t>
      </w:r>
      <w:r w:rsidRPr="004E0C06">
        <w:rPr>
          <w:lang w:eastAsia="ru-RU"/>
        </w:rPr>
        <w:t xml:space="preserve"> руб. и на 25,1% больше показателя 2017 г., объ</w:t>
      </w:r>
      <w:r w:rsidRPr="004E0C06">
        <w:rPr>
          <w:lang w:eastAsia="ru-RU"/>
        </w:rPr>
        <w:t>е</w:t>
      </w:r>
      <w:r w:rsidRPr="004E0C06">
        <w:rPr>
          <w:lang w:eastAsia="ru-RU"/>
        </w:rPr>
        <w:t>мы экспорта предприятиями легкой промышленности в 2018 г. составили 39,5 </w:t>
      </w:r>
      <w:r w:rsidR="00FB4675" w:rsidRPr="004E0C06">
        <w:rPr>
          <w:lang w:eastAsia="ru-RU"/>
        </w:rPr>
        <w:t>млн</w:t>
      </w:r>
      <w:r w:rsidRPr="004E0C06">
        <w:rPr>
          <w:lang w:eastAsia="ru-RU"/>
        </w:rPr>
        <w:t> руб. (рис. 2</w:t>
      </w:r>
      <w:r w:rsidR="00981637">
        <w:rPr>
          <w:lang w:val="ru-RU" w:eastAsia="ru-RU"/>
        </w:rPr>
        <w:t>3</w:t>
      </w:r>
      <w:r w:rsidRPr="004E0C06">
        <w:rPr>
          <w:lang w:eastAsia="ru-RU"/>
        </w:rPr>
        <w:t>).</w:t>
      </w:r>
    </w:p>
    <w:p w:rsidR="00DD1B1D" w:rsidRPr="004E0C06" w:rsidRDefault="00DD1B1D" w:rsidP="004A3E14">
      <w:pPr>
        <w:pStyle w:val="1-4"/>
        <w:rPr>
          <w:lang w:eastAsia="ru-RU"/>
        </w:rPr>
      </w:pPr>
    </w:p>
    <w:p w:rsidR="003E398E" w:rsidRPr="004E0C06" w:rsidRDefault="00494E06" w:rsidP="002E3609">
      <w:pPr>
        <w:pStyle w:val="1-4"/>
        <w:ind w:firstLine="0"/>
        <w:rPr>
          <w:lang w:val="ru-RU"/>
        </w:rPr>
      </w:pPr>
      <w:r>
        <w:rPr>
          <w:noProof/>
          <w:lang w:val="ru-RU" w:eastAsia="ru-RU"/>
        </w:rPr>
        <w:pict>
          <v:shape id="Надпись 19" o:spid="_x0000_s1038" type="#_x0000_t202" style="position:absolute;left:0;text-align:left;margin-left:276.9pt;margin-top:109.4pt;width:3.6pt;height:4.8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" fillcolor="white [3201]" stroked="f" strokeweight=".5pt">
            <v:textbox>
              <w:txbxContent>
                <w:p w:rsidR="002C5ABE" w:rsidRPr="00FD36B4" w:rsidRDefault="002C5ABE">
                  <w:pPr>
                    <w:rPr>
                      <w:color w:val="FFFFFF" w:themeColor="background1"/>
                    </w:rPr>
                  </w:pPr>
                </w:p>
              </w:txbxContent>
            </v:textbox>
          </v:shape>
        </w:pict>
      </w:r>
      <w:r w:rsidR="000E4D2C">
        <w:rPr>
          <w:noProof/>
          <w:lang w:val="ru-RU" w:eastAsia="ru-RU"/>
        </w:rPr>
        <w:drawing>
          <wp:inline distT="0" distB="0" distL="0" distR="0">
            <wp:extent cx="3867150" cy="1490980"/>
            <wp:effectExtent l="0" t="0" r="0" b="0"/>
            <wp:docPr id="26" name="Диаграмма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2"/>
                    <pic:cNvPicPr>
                      <a:picLocks noChangeArrowheads="1"/>
                    </pic:cNvPicPr>
                  </pic:nvPicPr>
                  <pic:blipFill>
                    <a:blip r:embed="rId35"/>
                    <a:srcRect l="-3500" t="-2995" r="-3102" b="-2951"/>
                    <a:stretch>
                      <a:fillRect/>
                    </a:stretch>
                  </pic:blipFill>
                  <pic:spPr bwMode="auto">
                    <a:xfrm>
                      <a:off x="0" y="0"/>
                      <a:ext cx="3867150" cy="1490980"/>
                    </a:xfrm>
                    <a:prstGeom prst="rect">
                      <a:avLst/>
                    </a:prstGeom>
                    <a:noFill/>
                    <a:ln w="9525">
                      <a:noFill/>
                      <a:miter lim="800000"/>
                      <a:headEnd/>
                      <a:tailEnd/>
                    </a:ln>
                  </pic:spPr>
                </pic:pic>
              </a:graphicData>
            </a:graphic>
          </wp:inline>
        </w:drawing>
      </w:r>
    </w:p>
    <w:p w:rsidR="00DD1B1D" w:rsidRDefault="00DD1B1D" w:rsidP="00421E23">
      <w:pPr>
        <w:pStyle w:val="1-2"/>
        <w:rPr>
          <w:rFonts w:ascii="Times New Roman" w:hAnsi="Times New Roman"/>
          <w:lang w:val="ru-RU"/>
        </w:rPr>
      </w:pPr>
    </w:p>
    <w:p w:rsidR="00421E23" w:rsidRDefault="003E398E" w:rsidP="00421E23">
      <w:pPr>
        <w:pStyle w:val="1-2"/>
        <w:rPr>
          <w:rFonts w:ascii="Times New Roman" w:hAnsi="Times New Roman"/>
          <w:lang w:val="ru-RU"/>
        </w:rPr>
      </w:pPr>
      <w:r w:rsidRPr="004E0C06">
        <w:rPr>
          <w:rFonts w:ascii="Times New Roman" w:hAnsi="Times New Roman"/>
          <w:lang w:val="ru-RU"/>
        </w:rPr>
        <w:t>Рис.</w:t>
      </w:r>
      <w:r w:rsidR="00981637">
        <w:rPr>
          <w:rFonts w:ascii="Times New Roman" w:hAnsi="Times New Roman"/>
          <w:lang w:val="ru-RU"/>
        </w:rPr>
        <w:t> </w:t>
      </w:r>
      <w:r w:rsidR="00C62A96" w:rsidRPr="004E0C06">
        <w:rPr>
          <w:rFonts w:ascii="Times New Roman" w:hAnsi="Times New Roman"/>
          <w:lang w:val="ru-RU"/>
        </w:rPr>
        <w:t>2</w:t>
      </w:r>
      <w:r w:rsidR="00981637">
        <w:rPr>
          <w:rFonts w:ascii="Times New Roman" w:hAnsi="Times New Roman"/>
          <w:lang w:val="ru-RU"/>
        </w:rPr>
        <w:t>3</w:t>
      </w:r>
      <w:r w:rsidRPr="004E0C06">
        <w:rPr>
          <w:rFonts w:ascii="Times New Roman" w:hAnsi="Times New Roman"/>
          <w:lang w:val="ru-RU"/>
        </w:rPr>
        <w:t>.</w:t>
      </w:r>
      <w:r w:rsidR="00981637">
        <w:rPr>
          <w:rFonts w:ascii="Times New Roman" w:hAnsi="Times New Roman"/>
          <w:lang w:val="ru-RU"/>
        </w:rPr>
        <w:t> </w:t>
      </w:r>
      <w:r w:rsidRPr="004E0C06">
        <w:rPr>
          <w:rFonts w:ascii="Times New Roman" w:hAnsi="Times New Roman"/>
          <w:lang w:val="ru-RU"/>
        </w:rPr>
        <w:t>Объем реализации и экспорта продукции</w:t>
      </w:r>
      <w:r w:rsidR="00C62A96" w:rsidRPr="004E0C06">
        <w:rPr>
          <w:rFonts w:ascii="Times New Roman" w:hAnsi="Times New Roman"/>
          <w:lang w:val="ru-RU"/>
        </w:rPr>
        <w:br/>
      </w:r>
      <w:r w:rsidRPr="004E0C06">
        <w:rPr>
          <w:rFonts w:ascii="Times New Roman" w:hAnsi="Times New Roman"/>
          <w:lang w:val="ru-RU"/>
        </w:rPr>
        <w:t xml:space="preserve">отрасли легкой промышленности, </w:t>
      </w:r>
      <w:r w:rsidR="00FB4675" w:rsidRPr="004E0C06">
        <w:rPr>
          <w:rFonts w:ascii="Times New Roman" w:hAnsi="Times New Roman"/>
          <w:lang w:val="ru-RU"/>
        </w:rPr>
        <w:t>млн</w:t>
      </w:r>
      <w:r w:rsidRPr="004E0C06">
        <w:rPr>
          <w:rFonts w:ascii="Times New Roman" w:hAnsi="Times New Roman"/>
          <w:lang w:val="ru-RU"/>
        </w:rPr>
        <w:t xml:space="preserve"> руб.</w:t>
      </w:r>
    </w:p>
    <w:p w:rsidR="00DD1B1D" w:rsidRDefault="00DD1B1D" w:rsidP="00421E23">
      <w:pPr>
        <w:pStyle w:val="1-2"/>
        <w:rPr>
          <w:rFonts w:ascii="Times New Roman" w:hAnsi="Times New Roman"/>
          <w:lang w:val="ru-RU"/>
        </w:rPr>
      </w:pPr>
    </w:p>
    <w:p w:rsidR="002E3609" w:rsidRPr="004E0C06" w:rsidRDefault="002E3609" w:rsidP="002E3609">
      <w:pPr>
        <w:pStyle w:val="1-4"/>
        <w:rPr>
          <w:lang w:eastAsia="ru-RU"/>
        </w:rPr>
      </w:pPr>
      <w:r w:rsidRPr="004E0C06">
        <w:rPr>
          <w:lang w:eastAsia="ru-RU"/>
        </w:rPr>
        <w:t>Гарантированные заказы форменной одежды для ра</w:t>
      </w:r>
      <w:r w:rsidRPr="004E0C06">
        <w:rPr>
          <w:lang w:eastAsia="ru-RU"/>
        </w:rPr>
        <w:t>з</w:t>
      </w:r>
      <w:r w:rsidRPr="004E0C06">
        <w:rPr>
          <w:lang w:eastAsia="ru-RU"/>
        </w:rPr>
        <w:t>личных ведомств и организаций, а также спецодежды для работников промышленных предприятий ДНР обеспеч</w:t>
      </w:r>
      <w:r w:rsidRPr="004E0C06">
        <w:rPr>
          <w:lang w:eastAsia="ru-RU"/>
        </w:rPr>
        <w:t>и</w:t>
      </w:r>
      <w:r w:rsidRPr="004E0C06">
        <w:rPr>
          <w:lang w:eastAsia="ru-RU"/>
        </w:rPr>
        <w:t>вают стабильную работу предприятий отрасли легкой промышленности. С 2017</w:t>
      </w:r>
      <w:r w:rsidRPr="004E0C06">
        <w:rPr>
          <w:lang w:val="en-US" w:eastAsia="ru-RU"/>
        </w:rPr>
        <w:t> </w:t>
      </w:r>
      <w:r w:rsidRPr="004E0C06">
        <w:rPr>
          <w:lang w:eastAsia="ru-RU"/>
        </w:rPr>
        <w:t>г. началось поэтапное введение школьной формы в учебных заведениях Республики, в 2018</w:t>
      </w:r>
      <w:r w:rsidRPr="004E0C06">
        <w:rPr>
          <w:lang w:val="en-US" w:eastAsia="ru-RU"/>
        </w:rPr>
        <w:t> </w:t>
      </w:r>
      <w:r w:rsidRPr="004E0C06">
        <w:rPr>
          <w:lang w:eastAsia="ru-RU"/>
        </w:rPr>
        <w:t>г. работа по данному направлению была продолжена, что позволило нарастить объемы производства школьной формы за июнь–август 2018</w:t>
      </w:r>
      <w:r w:rsidRPr="004E0C06">
        <w:rPr>
          <w:lang w:val="en-US" w:eastAsia="ru-RU"/>
        </w:rPr>
        <w:t> </w:t>
      </w:r>
      <w:r w:rsidRPr="004E0C06">
        <w:rPr>
          <w:lang w:eastAsia="ru-RU"/>
        </w:rPr>
        <w:t>г. на 66,7% по сравнению с аналогичным периодом 2017</w:t>
      </w:r>
      <w:r w:rsidRPr="004E0C06">
        <w:rPr>
          <w:lang w:val="en-US" w:eastAsia="ru-RU"/>
        </w:rPr>
        <w:t> </w:t>
      </w:r>
      <w:r w:rsidRPr="004E0C06">
        <w:rPr>
          <w:lang w:eastAsia="ru-RU"/>
        </w:rPr>
        <w:t>г. и составило 2750 компле</w:t>
      </w:r>
      <w:r w:rsidRPr="004E0C06">
        <w:rPr>
          <w:lang w:eastAsia="ru-RU"/>
        </w:rPr>
        <w:t>к</w:t>
      </w:r>
      <w:r w:rsidRPr="004E0C06">
        <w:rPr>
          <w:lang w:eastAsia="ru-RU"/>
        </w:rPr>
        <w:t>тов. В рамках указанного проекта к началу 2017–2018 уч</w:t>
      </w:r>
      <w:r w:rsidRPr="004E0C06">
        <w:rPr>
          <w:lang w:eastAsia="ru-RU"/>
        </w:rPr>
        <w:t>е</w:t>
      </w:r>
      <w:r w:rsidRPr="004E0C06">
        <w:rPr>
          <w:lang w:eastAsia="ru-RU"/>
        </w:rPr>
        <w:t>бного года школьной формой отечественных производит</w:t>
      </w:r>
      <w:r w:rsidRPr="004E0C06">
        <w:rPr>
          <w:lang w:eastAsia="ru-RU"/>
        </w:rPr>
        <w:t>е</w:t>
      </w:r>
      <w:r w:rsidRPr="004E0C06">
        <w:rPr>
          <w:lang w:eastAsia="ru-RU"/>
        </w:rPr>
        <w:t>лей были точечно обеспечены 13 учебных заведений ДНР. В 2018</w:t>
      </w:r>
      <w:r w:rsidRPr="004E0C06">
        <w:rPr>
          <w:lang w:val="en-US" w:eastAsia="ru-RU"/>
        </w:rPr>
        <w:t> </w:t>
      </w:r>
      <w:r w:rsidRPr="004E0C06">
        <w:rPr>
          <w:lang w:eastAsia="ru-RU"/>
        </w:rPr>
        <w:t>г. более 100 выпускников учреждений специальн</w:t>
      </w:r>
      <w:r w:rsidRPr="004E0C06">
        <w:rPr>
          <w:lang w:eastAsia="ru-RU"/>
        </w:rPr>
        <w:t>о</w:t>
      </w:r>
      <w:r w:rsidRPr="004E0C06">
        <w:rPr>
          <w:lang w:eastAsia="ru-RU"/>
        </w:rPr>
        <w:t>го профобразования были устроены на производственную практику с последующим трудоустройством на предпри</w:t>
      </w:r>
      <w:r w:rsidRPr="004E0C06">
        <w:rPr>
          <w:lang w:eastAsia="ru-RU"/>
        </w:rPr>
        <w:t>я</w:t>
      </w:r>
      <w:r w:rsidRPr="004E0C06">
        <w:rPr>
          <w:lang w:eastAsia="ru-RU"/>
        </w:rPr>
        <w:t>тия легкой промышленности</w:t>
      </w:r>
      <w:r w:rsidRPr="004E0C06">
        <w:rPr>
          <w:rStyle w:val="aa"/>
          <w:lang w:eastAsia="ru-RU"/>
        </w:rPr>
        <w:footnoteReference w:id="101"/>
      </w:r>
      <w:r w:rsidRPr="004E0C06">
        <w:rPr>
          <w:lang w:eastAsia="ru-RU"/>
        </w:rPr>
        <w:t>. На 2019</w:t>
      </w:r>
      <w:r w:rsidRPr="004E0C06">
        <w:rPr>
          <w:lang w:val="en-US" w:eastAsia="ru-RU"/>
        </w:rPr>
        <w:t> </w:t>
      </w:r>
      <w:r w:rsidRPr="004E0C06">
        <w:rPr>
          <w:lang w:eastAsia="ru-RU"/>
        </w:rPr>
        <w:t>г. запланировано увеличение объемов производства школьной формы на 20% и объемов реализованной продукции предприятиями легкой промышленности на 10%</w:t>
      </w:r>
      <w:r w:rsidRPr="004E0C06">
        <w:rPr>
          <w:rStyle w:val="aa"/>
          <w:lang w:eastAsia="ru-RU"/>
        </w:rPr>
        <w:footnoteReference w:id="102"/>
      </w:r>
      <w:r w:rsidRPr="004E0C06">
        <w:rPr>
          <w:lang w:eastAsia="ru-RU"/>
        </w:rPr>
        <w:t>.</w:t>
      </w:r>
    </w:p>
    <w:p w:rsidR="0073600D" w:rsidRPr="0073600D" w:rsidRDefault="00E660AF" w:rsidP="0073600D">
      <w:pPr>
        <w:pStyle w:val="1-4"/>
        <w:rPr>
          <w:shd w:val="clear" w:color="auto" w:fill="FFFFFF"/>
        </w:rPr>
      </w:pPr>
      <w:r w:rsidRPr="004E0C06">
        <w:rPr>
          <w:b/>
          <w:bCs/>
          <w:i/>
          <w:iCs/>
        </w:rPr>
        <w:t>2.1</w:t>
      </w:r>
      <w:r w:rsidR="00B21054" w:rsidRPr="004E0C06">
        <w:rPr>
          <w:b/>
          <w:bCs/>
          <w:i/>
          <w:iCs/>
          <w:lang w:val="ru-RU"/>
        </w:rPr>
        <w:t>.9</w:t>
      </w:r>
      <w:r w:rsidRPr="004E0C06">
        <w:rPr>
          <w:b/>
          <w:bCs/>
          <w:i/>
          <w:iCs/>
        </w:rPr>
        <w:t>.</w:t>
      </w:r>
      <w:r w:rsidRPr="004E0C06">
        <w:rPr>
          <w:b/>
          <w:bCs/>
          <w:i/>
          <w:iCs/>
          <w:lang w:val="ru-RU"/>
        </w:rPr>
        <w:t> П</w:t>
      </w:r>
      <w:r w:rsidRPr="004E0C06">
        <w:rPr>
          <w:b/>
          <w:bCs/>
          <w:i/>
          <w:iCs/>
        </w:rPr>
        <w:t>роизводство бумаги и бумажных изделий</w:t>
      </w:r>
      <w:r w:rsidRPr="004E0C06">
        <w:rPr>
          <w:b/>
          <w:bCs/>
          <w:i/>
          <w:iCs/>
          <w:lang w:val="ru-RU"/>
        </w:rPr>
        <w:t>.</w:t>
      </w:r>
      <w:r w:rsidRPr="004E0C06">
        <w:rPr>
          <w:lang w:val="ru-RU"/>
        </w:rPr>
        <w:br/>
      </w:r>
      <w:r w:rsidRPr="004E0C06">
        <w:rPr>
          <w:shd w:val="clear" w:color="auto" w:fill="FFFFFF"/>
        </w:rPr>
        <w:t>В 2018 г.</w:t>
      </w:r>
      <w:r w:rsidRPr="004E0C06">
        <w:rPr>
          <w:shd w:val="clear" w:color="auto" w:fill="FFFFFF"/>
          <w:lang w:val="ru-RU"/>
        </w:rPr>
        <w:t xml:space="preserve"> производство </w:t>
      </w:r>
      <w:r w:rsidRPr="004E0C06">
        <w:rPr>
          <w:shd w:val="clear" w:color="auto" w:fill="FFFFFF"/>
        </w:rPr>
        <w:t>бумажных изделий хозяйственно-бытового и санитарно-гигиенического назначения, бума</w:t>
      </w:r>
      <w:r w:rsidRPr="004E0C06">
        <w:rPr>
          <w:shd w:val="clear" w:color="auto" w:fill="FFFFFF"/>
        </w:rPr>
        <w:t>ж</w:t>
      </w:r>
      <w:r w:rsidRPr="004E0C06">
        <w:rPr>
          <w:shd w:val="clear" w:color="auto" w:fill="FFFFFF"/>
        </w:rPr>
        <w:t>ной массы осуществляли следующие субъекты хозяйств</w:t>
      </w:r>
      <w:r w:rsidRPr="004E0C06">
        <w:rPr>
          <w:shd w:val="clear" w:color="auto" w:fill="FFFFFF"/>
        </w:rPr>
        <w:t>о</w:t>
      </w:r>
      <w:r w:rsidRPr="004E0C06">
        <w:rPr>
          <w:shd w:val="clear" w:color="auto" w:fill="FFFFFF"/>
        </w:rPr>
        <w:t>вания: ООО «Дон-Вторма», ООО «ДИ СЕТА», ООО «Д</w:t>
      </w:r>
      <w:r w:rsidRPr="004E0C06">
        <w:rPr>
          <w:shd w:val="clear" w:color="auto" w:fill="FFFFFF"/>
        </w:rPr>
        <w:t>е</w:t>
      </w:r>
      <w:r w:rsidRPr="004E0C06">
        <w:rPr>
          <w:shd w:val="clear" w:color="auto" w:fill="FFFFFF"/>
        </w:rPr>
        <w:t xml:space="preserve">лита Бьюти», ООО «Первая Донецкая бумажная фабрика» и др., из них ООО «Дон-Вторма» и ООО «Делита Бьюти» </w:t>
      </w:r>
      <w:r w:rsidRPr="0073600D">
        <w:rPr>
          <w:shd w:val="clear" w:color="auto" w:fill="FFFFFF"/>
        </w:rPr>
        <w:t>производят продукцию на экспорт</w:t>
      </w:r>
      <w:r w:rsidRPr="0073600D">
        <w:rPr>
          <w:rStyle w:val="aa"/>
          <w:shd w:val="clear" w:color="auto" w:fill="FFFFFF"/>
        </w:rPr>
        <w:footnoteReference w:id="103"/>
      </w:r>
      <w:r w:rsidRPr="0073600D">
        <w:rPr>
          <w:shd w:val="clear" w:color="auto" w:fill="FFFFFF"/>
          <w:vertAlign w:val="superscript"/>
        </w:rPr>
        <w:t>,</w:t>
      </w:r>
      <w:r w:rsidRPr="0073600D">
        <w:rPr>
          <w:rStyle w:val="aa"/>
          <w:shd w:val="clear" w:color="auto" w:fill="FFFFFF"/>
        </w:rPr>
        <w:footnoteReference w:id="104"/>
      </w:r>
      <w:r w:rsidRPr="0073600D">
        <w:rPr>
          <w:shd w:val="clear" w:color="auto" w:fill="FFFFFF"/>
          <w:vertAlign w:val="superscript"/>
        </w:rPr>
        <w:t>,</w:t>
      </w:r>
      <w:r w:rsidRPr="0073600D">
        <w:rPr>
          <w:rStyle w:val="aa"/>
          <w:shd w:val="clear" w:color="auto" w:fill="FFFFFF"/>
        </w:rPr>
        <w:footnoteReference w:id="105"/>
      </w:r>
      <w:r w:rsidRPr="0073600D">
        <w:rPr>
          <w:shd w:val="clear" w:color="auto" w:fill="FFFFFF"/>
        </w:rPr>
        <w:t>.</w:t>
      </w:r>
    </w:p>
    <w:p w:rsidR="0073600D" w:rsidRPr="0073600D" w:rsidRDefault="0073600D" w:rsidP="0073600D">
      <w:pPr>
        <w:pStyle w:val="1-4"/>
        <w:rPr>
          <w:shd w:val="clear" w:color="auto" w:fill="FFFFFF"/>
        </w:rPr>
      </w:pPr>
      <w:r w:rsidRPr="0073600D">
        <w:rPr>
          <w:shd w:val="clear" w:color="auto" w:fill="FFFFFF"/>
        </w:rPr>
        <w:t xml:space="preserve">По итогам </w:t>
      </w:r>
      <w:r w:rsidRPr="0073600D">
        <w:t>2018 г</w:t>
      </w:r>
      <w:r w:rsidRPr="0073600D">
        <w:rPr>
          <w:shd w:val="clear" w:color="auto" w:fill="FFFFFF"/>
        </w:rPr>
        <w:t>. объем реализации бумаги и бум</w:t>
      </w:r>
      <w:r w:rsidRPr="0073600D">
        <w:rPr>
          <w:shd w:val="clear" w:color="auto" w:fill="FFFFFF"/>
        </w:rPr>
        <w:t>а</w:t>
      </w:r>
      <w:r w:rsidRPr="0073600D">
        <w:rPr>
          <w:shd w:val="clear" w:color="auto" w:fill="FFFFFF"/>
        </w:rPr>
        <w:t>жных изделий составил 1</w:t>
      </w:r>
      <w:r w:rsidRPr="0073600D">
        <w:rPr>
          <w:shd w:val="clear" w:color="auto" w:fill="FFFFFF"/>
          <w:lang w:val="ru-RU"/>
        </w:rPr>
        <w:t> </w:t>
      </w:r>
      <w:r w:rsidRPr="0073600D">
        <w:rPr>
          <w:shd w:val="clear" w:color="auto" w:fill="FFFFFF"/>
        </w:rPr>
        <w:t>424,3 млн руб., объем экспорта – 421,2 млн руб.</w:t>
      </w:r>
      <w:r w:rsidRPr="0073600D">
        <w:rPr>
          <w:shd w:val="clear" w:color="auto" w:fill="FFFFFF"/>
          <w:lang w:val="ru-RU"/>
        </w:rPr>
        <w:t xml:space="preserve"> (рис. </w:t>
      </w:r>
      <w:r w:rsidR="00981637">
        <w:rPr>
          <w:shd w:val="clear" w:color="auto" w:fill="FFFFFF"/>
          <w:lang w:val="ru-RU"/>
        </w:rPr>
        <w:t>24</w:t>
      </w:r>
      <w:r w:rsidRPr="0073600D">
        <w:rPr>
          <w:shd w:val="clear" w:color="auto" w:fill="FFFFFF"/>
          <w:lang w:val="ru-RU"/>
        </w:rPr>
        <w:t>, </w:t>
      </w:r>
      <w:r w:rsidR="00981637">
        <w:rPr>
          <w:shd w:val="clear" w:color="auto" w:fill="FFFFFF"/>
          <w:lang w:val="ru-RU"/>
        </w:rPr>
        <w:t>25</w:t>
      </w:r>
      <w:r w:rsidRPr="0073600D">
        <w:rPr>
          <w:shd w:val="clear" w:color="auto" w:fill="FFFFFF"/>
          <w:lang w:val="ru-RU"/>
        </w:rPr>
        <w:t>)</w:t>
      </w:r>
      <w:r w:rsidRPr="0073600D">
        <w:rPr>
          <w:rStyle w:val="aa"/>
          <w:shd w:val="clear" w:color="auto" w:fill="FFFFFF"/>
        </w:rPr>
        <w:footnoteReference w:id="106"/>
      </w:r>
      <w:r w:rsidRPr="0073600D">
        <w:rPr>
          <w:shd w:val="clear" w:color="auto" w:fill="FFFFFF"/>
        </w:rPr>
        <w:t>.</w:t>
      </w:r>
    </w:p>
    <w:p w:rsidR="0073600D" w:rsidRPr="0073600D" w:rsidRDefault="000E4D2C" w:rsidP="0073600D">
      <w:pPr>
        <w:pStyle w:val="1-4"/>
        <w:ind w:firstLine="0"/>
        <w:jc w:val="center"/>
        <w:rPr>
          <w:shd w:val="clear" w:color="auto" w:fill="FFFFFF"/>
        </w:rPr>
      </w:pPr>
      <w:r>
        <w:rPr>
          <w:noProof/>
          <w:lang w:val="ru-RU" w:eastAsia="ru-RU"/>
        </w:rPr>
        <w:drawing>
          <wp:inline distT="0" distB="0" distL="0" distR="0">
            <wp:extent cx="2800350" cy="1462405"/>
            <wp:effectExtent l="19050" t="0" r="0" b="0"/>
            <wp:docPr id="2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6"/>
                    <a:srcRect r="-69" b="-43"/>
                    <a:stretch>
                      <a:fillRect/>
                    </a:stretch>
                  </pic:blipFill>
                  <pic:spPr bwMode="auto">
                    <a:xfrm>
                      <a:off x="0" y="0"/>
                      <a:ext cx="2800350" cy="1462405"/>
                    </a:xfrm>
                    <a:prstGeom prst="rect">
                      <a:avLst/>
                    </a:prstGeom>
                    <a:noFill/>
                    <a:ln w="9525">
                      <a:noFill/>
                      <a:miter lim="800000"/>
                      <a:headEnd/>
                      <a:tailEnd/>
                    </a:ln>
                  </pic:spPr>
                </pic:pic>
              </a:graphicData>
            </a:graphic>
          </wp:inline>
        </w:drawing>
      </w:r>
    </w:p>
    <w:p w:rsidR="00E660AF" w:rsidRDefault="00E660AF" w:rsidP="0073600D">
      <w:pPr>
        <w:pStyle w:val="1-2"/>
        <w:rPr>
          <w:rFonts w:ascii="Times New Roman" w:hAnsi="Times New Roman"/>
          <w:shd w:val="clear" w:color="auto" w:fill="FFFFFF"/>
          <w:lang w:val="ru-RU"/>
        </w:rPr>
      </w:pPr>
      <w:r w:rsidRPr="0073600D">
        <w:rPr>
          <w:rFonts w:ascii="Times New Roman" w:hAnsi="Times New Roman"/>
          <w:shd w:val="clear" w:color="auto" w:fill="FFFFFF"/>
          <w:lang w:val="ru-RU"/>
        </w:rPr>
        <w:t>Рис.</w:t>
      </w:r>
      <w:r w:rsidR="00981637">
        <w:rPr>
          <w:rFonts w:ascii="Times New Roman" w:hAnsi="Times New Roman"/>
          <w:shd w:val="clear" w:color="auto" w:fill="FFFFFF"/>
          <w:lang w:val="ru-RU"/>
        </w:rPr>
        <w:t> 24</w:t>
      </w:r>
      <w:r w:rsidRPr="0073600D">
        <w:rPr>
          <w:rFonts w:ascii="Times New Roman" w:hAnsi="Times New Roman"/>
          <w:shd w:val="clear" w:color="auto" w:fill="FFFFFF"/>
          <w:lang w:val="ru-RU"/>
        </w:rPr>
        <w:t>.</w:t>
      </w:r>
      <w:r w:rsidR="00981637">
        <w:rPr>
          <w:rFonts w:ascii="Times New Roman" w:hAnsi="Times New Roman"/>
          <w:shd w:val="clear" w:color="auto" w:fill="FFFFFF"/>
          <w:lang w:val="ru-RU"/>
        </w:rPr>
        <w:t> </w:t>
      </w:r>
      <w:r w:rsidRPr="0073600D">
        <w:rPr>
          <w:rFonts w:ascii="Times New Roman" w:hAnsi="Times New Roman"/>
          <w:shd w:val="clear" w:color="auto" w:fill="FFFFFF"/>
          <w:lang w:val="ru-RU"/>
        </w:rPr>
        <w:t>Объем реализации бумаги и бумажных изделий,</w:t>
      </w:r>
      <w:r w:rsidR="0073600D">
        <w:rPr>
          <w:rFonts w:ascii="Times New Roman" w:hAnsi="Times New Roman"/>
          <w:shd w:val="clear" w:color="auto" w:fill="FFFFFF"/>
          <w:lang w:val="ru-RU"/>
        </w:rPr>
        <w:br/>
      </w:r>
      <w:r w:rsidRPr="0073600D">
        <w:rPr>
          <w:rFonts w:ascii="Times New Roman" w:hAnsi="Times New Roman"/>
          <w:shd w:val="clear" w:color="auto" w:fill="FFFFFF"/>
          <w:lang w:val="ru-RU"/>
        </w:rPr>
        <w:t>млн руб.</w:t>
      </w:r>
    </w:p>
    <w:p w:rsidR="00371B38" w:rsidRPr="00371B38" w:rsidRDefault="00371B38" w:rsidP="0073600D">
      <w:pPr>
        <w:pStyle w:val="1-2"/>
        <w:rPr>
          <w:rFonts w:ascii="Times New Roman" w:hAnsi="Times New Roman"/>
          <w:sz w:val="10"/>
          <w:szCs w:val="10"/>
          <w:shd w:val="clear" w:color="auto" w:fill="FFFFFF"/>
          <w:lang w:val="ru-RU"/>
        </w:rPr>
      </w:pPr>
    </w:p>
    <w:p w:rsidR="0073600D" w:rsidRPr="0073600D" w:rsidRDefault="000E4D2C" w:rsidP="0073600D">
      <w:pPr>
        <w:pStyle w:val="1-2"/>
        <w:rPr>
          <w:rFonts w:ascii="Times New Roman" w:hAnsi="Times New Roman"/>
          <w:shd w:val="clear" w:color="auto" w:fill="FFFFFF"/>
          <w:lang w:val="ru-RU"/>
        </w:rPr>
      </w:pPr>
      <w:r>
        <w:rPr>
          <w:rFonts w:ascii="Times New Roman" w:hAnsi="Times New Roman"/>
          <w:noProof/>
          <w:lang w:val="ru-RU" w:eastAsia="ru-RU"/>
        </w:rPr>
        <w:drawing>
          <wp:inline distT="0" distB="0" distL="0" distR="0">
            <wp:extent cx="2867025" cy="1471930"/>
            <wp:effectExtent l="19050" t="0" r="9525" b="0"/>
            <wp:docPr id="2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7"/>
                    <a:srcRect/>
                    <a:stretch>
                      <a:fillRect/>
                    </a:stretch>
                  </pic:blipFill>
                  <pic:spPr bwMode="auto">
                    <a:xfrm>
                      <a:off x="0" y="0"/>
                      <a:ext cx="2867025" cy="1471930"/>
                    </a:xfrm>
                    <a:prstGeom prst="rect">
                      <a:avLst/>
                    </a:prstGeom>
                    <a:noFill/>
                    <a:ln w="9525">
                      <a:noFill/>
                      <a:miter lim="800000"/>
                      <a:headEnd/>
                      <a:tailEnd/>
                    </a:ln>
                  </pic:spPr>
                </pic:pic>
              </a:graphicData>
            </a:graphic>
          </wp:inline>
        </w:drawing>
      </w:r>
    </w:p>
    <w:p w:rsidR="00E660AF" w:rsidRPr="0073600D" w:rsidRDefault="00E660AF" w:rsidP="0073600D">
      <w:pPr>
        <w:pStyle w:val="1-2"/>
        <w:rPr>
          <w:rFonts w:ascii="Times New Roman" w:hAnsi="Times New Roman"/>
          <w:shd w:val="clear" w:color="auto" w:fill="FFFFFF"/>
          <w:lang w:val="ru-RU"/>
        </w:rPr>
      </w:pPr>
      <w:r w:rsidRPr="0073600D">
        <w:rPr>
          <w:rFonts w:ascii="Times New Roman" w:hAnsi="Times New Roman"/>
          <w:shd w:val="clear" w:color="auto" w:fill="FFFFFF"/>
          <w:lang w:val="ru-RU"/>
        </w:rPr>
        <w:t>Рис.</w:t>
      </w:r>
      <w:r w:rsidR="00981637">
        <w:rPr>
          <w:rFonts w:ascii="Times New Roman" w:hAnsi="Times New Roman"/>
          <w:shd w:val="clear" w:color="auto" w:fill="FFFFFF"/>
          <w:lang w:val="ru-RU"/>
        </w:rPr>
        <w:t> 25</w:t>
      </w:r>
      <w:r w:rsidRPr="0073600D">
        <w:rPr>
          <w:rFonts w:ascii="Times New Roman" w:hAnsi="Times New Roman"/>
          <w:shd w:val="clear" w:color="auto" w:fill="FFFFFF"/>
          <w:lang w:val="ru-RU"/>
        </w:rPr>
        <w:t>.</w:t>
      </w:r>
      <w:r w:rsidR="00981637">
        <w:rPr>
          <w:rFonts w:ascii="Times New Roman" w:hAnsi="Times New Roman"/>
          <w:shd w:val="clear" w:color="auto" w:fill="FFFFFF"/>
          <w:lang w:val="ru-RU"/>
        </w:rPr>
        <w:t> </w:t>
      </w:r>
      <w:r w:rsidRPr="0073600D">
        <w:rPr>
          <w:rFonts w:ascii="Times New Roman" w:hAnsi="Times New Roman"/>
          <w:shd w:val="clear" w:color="auto" w:fill="FFFFFF"/>
          <w:lang w:val="ru-RU"/>
        </w:rPr>
        <w:t>Объем экспорта бумаги и бумажных изделий,</w:t>
      </w:r>
      <w:r w:rsidR="0073600D">
        <w:rPr>
          <w:rFonts w:ascii="Times New Roman" w:hAnsi="Times New Roman"/>
          <w:shd w:val="clear" w:color="auto" w:fill="FFFFFF"/>
          <w:lang w:val="ru-RU"/>
        </w:rPr>
        <w:br/>
      </w:r>
      <w:r w:rsidRPr="0073600D">
        <w:rPr>
          <w:rFonts w:ascii="Times New Roman" w:hAnsi="Times New Roman"/>
          <w:shd w:val="clear" w:color="auto" w:fill="FFFFFF"/>
          <w:lang w:val="ru-RU"/>
        </w:rPr>
        <w:t>млн руб.</w:t>
      </w:r>
    </w:p>
    <w:p w:rsidR="00E660AF" w:rsidRPr="0073600D" w:rsidRDefault="00E660AF" w:rsidP="0073600D">
      <w:pPr>
        <w:pStyle w:val="1-4"/>
        <w:rPr>
          <w:shd w:val="clear" w:color="auto" w:fill="FFFFFF"/>
        </w:rPr>
      </w:pPr>
      <w:r w:rsidRPr="0073600D">
        <w:rPr>
          <w:shd w:val="clear" w:color="auto" w:fill="FFFFFF"/>
        </w:rPr>
        <w:t>Численность занятых в отрасли составила свыше 650 человек, среднемесячная заработная плата – 13,2 тыс. руб.</w:t>
      </w:r>
      <w:r w:rsidRPr="0073600D">
        <w:rPr>
          <w:shd w:val="clear" w:color="auto" w:fill="FFFFFF"/>
          <w:lang w:val="ru-RU"/>
        </w:rPr>
        <w:t xml:space="preserve"> (рис.</w:t>
      </w:r>
      <w:r w:rsidR="00421E23" w:rsidRPr="0073600D">
        <w:rPr>
          <w:shd w:val="clear" w:color="auto" w:fill="FFFFFF"/>
          <w:lang w:val="ru-RU"/>
        </w:rPr>
        <w:t> </w:t>
      </w:r>
      <w:r w:rsidR="00981637">
        <w:rPr>
          <w:shd w:val="clear" w:color="auto" w:fill="FFFFFF"/>
          <w:lang w:val="ru-RU"/>
        </w:rPr>
        <w:t>26</w:t>
      </w:r>
      <w:r w:rsidRPr="0073600D">
        <w:rPr>
          <w:shd w:val="clear" w:color="auto" w:fill="FFFFFF"/>
          <w:lang w:val="ru-RU"/>
        </w:rPr>
        <w:t>)</w:t>
      </w:r>
      <w:r w:rsidRPr="0073600D">
        <w:rPr>
          <w:rStyle w:val="aa"/>
          <w:shd w:val="clear" w:color="auto" w:fill="FFFFFF"/>
        </w:rPr>
        <w:footnoteReference w:id="107"/>
      </w:r>
      <w:r w:rsidRPr="0073600D">
        <w:rPr>
          <w:shd w:val="clear" w:color="auto" w:fill="FFFFFF"/>
        </w:rPr>
        <w:t>.</w:t>
      </w:r>
    </w:p>
    <w:p w:rsidR="00E660AF" w:rsidRPr="0073600D" w:rsidRDefault="00E660AF" w:rsidP="00935B85">
      <w:pPr>
        <w:pStyle w:val="1-4"/>
        <w:ind w:firstLine="0"/>
        <w:rPr>
          <w:shd w:val="clear" w:color="auto" w:fill="FFFFFF"/>
          <w:lang w:val="ru-RU"/>
        </w:rPr>
      </w:pPr>
    </w:p>
    <w:p w:rsidR="00E660AF" w:rsidRPr="0073600D" w:rsidRDefault="000E4D2C" w:rsidP="0073600D">
      <w:pPr>
        <w:ind w:firstLine="0"/>
        <w:contextualSpacing/>
        <w:jc w:val="center"/>
        <w:rPr>
          <w:shd w:val="clear" w:color="auto" w:fill="FFFFFF"/>
        </w:rPr>
      </w:pPr>
      <w:r>
        <w:rPr>
          <w:noProof/>
          <w:lang w:eastAsia="ru-RU"/>
        </w:rPr>
        <w:drawing>
          <wp:inline distT="0" distB="0" distL="0" distR="0">
            <wp:extent cx="2952750" cy="1304925"/>
            <wp:effectExtent l="19050" t="0" r="0" b="0"/>
            <wp:docPr id="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8"/>
                    <a:srcRect r="-85"/>
                    <a:stretch>
                      <a:fillRect/>
                    </a:stretch>
                  </pic:blipFill>
                  <pic:spPr bwMode="auto">
                    <a:xfrm>
                      <a:off x="0" y="0"/>
                      <a:ext cx="2952750" cy="1304925"/>
                    </a:xfrm>
                    <a:prstGeom prst="rect">
                      <a:avLst/>
                    </a:prstGeom>
                    <a:noFill/>
                    <a:ln w="9525">
                      <a:noFill/>
                      <a:miter lim="800000"/>
                      <a:headEnd/>
                      <a:tailEnd/>
                    </a:ln>
                  </pic:spPr>
                </pic:pic>
              </a:graphicData>
            </a:graphic>
          </wp:inline>
        </w:drawing>
      </w:r>
    </w:p>
    <w:p w:rsidR="00E660AF" w:rsidRPr="0073600D" w:rsidRDefault="00E660AF" w:rsidP="0073600D">
      <w:pPr>
        <w:pStyle w:val="1-2"/>
        <w:rPr>
          <w:rFonts w:ascii="Times New Roman" w:hAnsi="Times New Roman"/>
          <w:shd w:val="clear" w:color="auto" w:fill="FFFFFF"/>
          <w:lang w:val="ru-RU"/>
        </w:rPr>
      </w:pPr>
      <w:r w:rsidRPr="0073600D">
        <w:rPr>
          <w:rFonts w:ascii="Times New Roman" w:hAnsi="Times New Roman"/>
          <w:shd w:val="clear" w:color="auto" w:fill="FFFFFF"/>
          <w:lang w:val="ru-RU"/>
        </w:rPr>
        <w:t>Рис.</w:t>
      </w:r>
      <w:r w:rsidR="00981637">
        <w:rPr>
          <w:rFonts w:ascii="Times New Roman" w:hAnsi="Times New Roman"/>
          <w:shd w:val="clear" w:color="auto" w:fill="FFFFFF"/>
          <w:lang w:val="ru-RU"/>
        </w:rPr>
        <w:t> 26</w:t>
      </w:r>
      <w:r w:rsidRPr="0073600D">
        <w:rPr>
          <w:rFonts w:ascii="Times New Roman" w:hAnsi="Times New Roman"/>
          <w:shd w:val="clear" w:color="auto" w:fill="FFFFFF"/>
          <w:lang w:val="ru-RU"/>
        </w:rPr>
        <w:t>.</w:t>
      </w:r>
      <w:r w:rsidR="00981637">
        <w:rPr>
          <w:rFonts w:ascii="Times New Roman" w:hAnsi="Times New Roman"/>
          <w:shd w:val="clear" w:color="auto" w:fill="FFFFFF"/>
          <w:lang w:val="ru-RU"/>
        </w:rPr>
        <w:t> </w:t>
      </w:r>
      <w:r w:rsidRPr="0073600D">
        <w:rPr>
          <w:rFonts w:ascii="Times New Roman" w:hAnsi="Times New Roman"/>
          <w:shd w:val="clear" w:color="auto" w:fill="FFFFFF"/>
          <w:lang w:val="ru-RU"/>
        </w:rPr>
        <w:t>Численность работающих в</w:t>
      </w:r>
      <w:r w:rsidR="00371B38">
        <w:rPr>
          <w:rFonts w:ascii="Times New Roman" w:hAnsi="Times New Roman"/>
          <w:shd w:val="clear" w:color="auto" w:fill="FFFFFF"/>
          <w:lang w:val="ru-RU"/>
        </w:rPr>
        <w:t xml:space="preserve"> отрасли</w:t>
      </w:r>
      <w:r w:rsidR="00371B38">
        <w:rPr>
          <w:rFonts w:ascii="Times New Roman" w:hAnsi="Times New Roman"/>
          <w:shd w:val="clear" w:color="auto" w:fill="FFFFFF"/>
          <w:lang w:val="ru-RU"/>
        </w:rPr>
        <w:br/>
        <w:t>по</w:t>
      </w:r>
      <w:r w:rsidRPr="0073600D">
        <w:rPr>
          <w:rFonts w:ascii="Times New Roman" w:hAnsi="Times New Roman"/>
          <w:shd w:val="clear" w:color="auto" w:fill="FFFFFF"/>
          <w:lang w:val="ru-RU"/>
        </w:rPr>
        <w:t xml:space="preserve"> производств</w:t>
      </w:r>
      <w:r w:rsidR="0008085D">
        <w:rPr>
          <w:rFonts w:ascii="Times New Roman" w:hAnsi="Times New Roman"/>
          <w:shd w:val="clear" w:color="auto" w:fill="FFFFFF"/>
          <w:lang w:val="ru-RU"/>
        </w:rPr>
        <w:t>у</w:t>
      </w:r>
      <w:r w:rsidRPr="0073600D">
        <w:rPr>
          <w:rFonts w:ascii="Times New Roman" w:hAnsi="Times New Roman"/>
          <w:shd w:val="clear" w:color="auto" w:fill="FFFFFF"/>
          <w:lang w:val="ru-RU"/>
        </w:rPr>
        <w:t xml:space="preserve"> бумаги</w:t>
      </w:r>
      <w:r w:rsidR="00371B38">
        <w:rPr>
          <w:rFonts w:ascii="Times New Roman" w:hAnsi="Times New Roman"/>
          <w:shd w:val="clear" w:color="auto" w:fill="FFFFFF"/>
          <w:lang w:val="ru-RU"/>
        </w:rPr>
        <w:t xml:space="preserve"> </w:t>
      </w:r>
      <w:r w:rsidRPr="0073600D">
        <w:rPr>
          <w:rFonts w:ascii="Times New Roman" w:hAnsi="Times New Roman"/>
          <w:shd w:val="clear" w:color="auto" w:fill="FFFFFF"/>
          <w:lang w:val="ru-RU"/>
        </w:rPr>
        <w:t>и бумажных изделий, тыс.</w:t>
      </w:r>
      <w:r w:rsidRPr="0073600D">
        <w:rPr>
          <w:rFonts w:ascii="Times New Roman" w:hAnsi="Times New Roman"/>
          <w:shd w:val="clear" w:color="auto" w:fill="FFFFFF"/>
        </w:rPr>
        <w:t> </w:t>
      </w:r>
      <w:r w:rsidRPr="0073600D">
        <w:rPr>
          <w:rFonts w:ascii="Times New Roman" w:hAnsi="Times New Roman"/>
          <w:shd w:val="clear" w:color="auto" w:fill="FFFFFF"/>
          <w:lang w:val="ru-RU"/>
        </w:rPr>
        <w:t>чел.</w:t>
      </w:r>
    </w:p>
    <w:p w:rsidR="00E660AF" w:rsidRPr="0073600D" w:rsidRDefault="00E660AF" w:rsidP="0073600D">
      <w:pPr>
        <w:pStyle w:val="1-4"/>
        <w:ind w:firstLine="0"/>
        <w:rPr>
          <w:lang w:eastAsia="ru-RU"/>
        </w:rPr>
      </w:pPr>
    </w:p>
    <w:p w:rsidR="002E3609" w:rsidRPr="0073600D" w:rsidRDefault="002E3609" w:rsidP="0073600D">
      <w:pPr>
        <w:pStyle w:val="1-4"/>
        <w:rPr>
          <w:b/>
          <w:i/>
        </w:rPr>
      </w:pPr>
      <w:r w:rsidRPr="0073600D">
        <w:rPr>
          <w:b/>
          <w:i/>
        </w:rPr>
        <w:t>2.1.</w:t>
      </w:r>
      <w:r w:rsidR="00FD2284" w:rsidRPr="0073600D">
        <w:rPr>
          <w:b/>
          <w:i/>
          <w:lang w:val="ru-RU"/>
        </w:rPr>
        <w:t>10</w:t>
      </w:r>
      <w:r w:rsidRPr="0073600D">
        <w:rPr>
          <w:b/>
          <w:i/>
        </w:rPr>
        <w:t>.</w:t>
      </w:r>
      <w:r w:rsidR="00421E23" w:rsidRPr="0073600D">
        <w:rPr>
          <w:b/>
          <w:i/>
          <w:lang w:val="ru-RU"/>
        </w:rPr>
        <w:t> </w:t>
      </w:r>
      <w:r w:rsidRPr="0073600D">
        <w:rPr>
          <w:b/>
          <w:i/>
        </w:rPr>
        <w:t>Инфраструктура</w:t>
      </w:r>
    </w:p>
    <w:p w:rsidR="002E3609" w:rsidRPr="004E0C06" w:rsidRDefault="002E3609" w:rsidP="0073600D">
      <w:pPr>
        <w:pStyle w:val="1-4"/>
      </w:pPr>
      <w:r w:rsidRPr="0073600D">
        <w:rPr>
          <w:i/>
        </w:rPr>
        <w:t>2.1.</w:t>
      </w:r>
      <w:r w:rsidR="00FD2284" w:rsidRPr="0073600D">
        <w:rPr>
          <w:i/>
          <w:lang w:val="ru-RU"/>
        </w:rPr>
        <w:t>10</w:t>
      </w:r>
      <w:r w:rsidRPr="0073600D">
        <w:rPr>
          <w:i/>
        </w:rPr>
        <w:t>.1.</w:t>
      </w:r>
      <w:r w:rsidRPr="0073600D">
        <w:rPr>
          <w:i/>
          <w:lang w:val="en-US"/>
        </w:rPr>
        <w:t> </w:t>
      </w:r>
      <w:r w:rsidRPr="0073600D">
        <w:rPr>
          <w:i/>
        </w:rPr>
        <w:t>Транспортный комплекс</w:t>
      </w:r>
      <w:r w:rsidRPr="0073600D">
        <w:t xml:space="preserve"> ДНР включает а</w:t>
      </w:r>
      <w:r w:rsidRPr="0073600D">
        <w:t>в</w:t>
      </w:r>
      <w:r w:rsidRPr="0073600D">
        <w:t>томобильное, железнодорожное направления и городской электрический транспорт. Объем реализованных услуг предприятиями транспорта составляет порядка 40% от о</w:t>
      </w:r>
      <w:r w:rsidRPr="0073600D">
        <w:t>б</w:t>
      </w:r>
      <w:r w:rsidRPr="0073600D">
        <w:t>щего</w:t>
      </w:r>
      <w:r w:rsidRPr="004E0C06">
        <w:t xml:space="preserve"> объема услуг, предоставляемых предприятиями Ре</w:t>
      </w:r>
      <w:r w:rsidRPr="004E0C06">
        <w:t>с</w:t>
      </w:r>
      <w:r w:rsidRPr="004E0C06">
        <w:t>публики. На предприятиях транспорта работает 6% от о</w:t>
      </w:r>
      <w:r w:rsidRPr="004E0C06">
        <w:t>б</w:t>
      </w:r>
      <w:r w:rsidRPr="004E0C06">
        <w:t>щей численности штатных работников, занятых в экон</w:t>
      </w:r>
      <w:r w:rsidRPr="004E0C06">
        <w:t>о</w:t>
      </w:r>
      <w:r w:rsidRPr="004E0C06">
        <w:t>мике Республики.</w:t>
      </w:r>
    </w:p>
    <w:p w:rsidR="002E3609" w:rsidRPr="004E0C06" w:rsidRDefault="002E3609" w:rsidP="002E3609">
      <w:pPr>
        <w:pStyle w:val="1-4"/>
      </w:pPr>
      <w:r w:rsidRPr="004E0C06">
        <w:t>По состоянию на 01.01.2019</w:t>
      </w:r>
      <w:r w:rsidRPr="004E0C06">
        <w:rPr>
          <w:lang w:val="en-US"/>
        </w:rPr>
        <w:t> </w:t>
      </w:r>
      <w:r w:rsidRPr="004E0C06">
        <w:t>г. в Республике в сфере автомобильного транспорта работают 1339 перевозчиков, эксплуатируется 4239 транспортных средств. В сфере а</w:t>
      </w:r>
      <w:r w:rsidRPr="004E0C06">
        <w:t>в</w:t>
      </w:r>
      <w:r w:rsidRPr="004E0C06">
        <w:t>томобильных пассажирских перевозок по состоянию на 01.01.2019</w:t>
      </w:r>
      <w:r w:rsidRPr="004E0C06">
        <w:rPr>
          <w:lang w:val="en-US"/>
        </w:rPr>
        <w:t> </w:t>
      </w:r>
      <w:r w:rsidRPr="004E0C06">
        <w:t>г. маршрутная сеть пассажирского автомобил</w:t>
      </w:r>
      <w:r w:rsidRPr="004E0C06">
        <w:t>ь</w:t>
      </w:r>
      <w:r w:rsidRPr="004E0C06">
        <w:t>ного транспорта ДНР насчитывает 432 маршрута общего пользования, пролегающих как по территории Республики, так и за ее пределами. Из общего количества маршрутов городских – 267, пригородных – 64, междугородних – 39, международных – 62. Ежедневно жителей и гостей Респ</w:t>
      </w:r>
      <w:r w:rsidRPr="004E0C06">
        <w:t>у</w:t>
      </w:r>
      <w:r w:rsidRPr="004E0C06">
        <w:t>блики перевозят более полутора тысяч единиц автотран</w:t>
      </w:r>
      <w:r w:rsidRPr="004E0C06">
        <w:t>с</w:t>
      </w:r>
      <w:r w:rsidRPr="004E0C06">
        <w:t>порта, которые находятся на балансе у 360 перевозчиков. В 2018 г. оптимизирована маршрутная сеть Республики п</w:t>
      </w:r>
      <w:r w:rsidRPr="004E0C06">
        <w:t>у</w:t>
      </w:r>
      <w:r w:rsidRPr="004E0C06">
        <w:t>тем открытия 14 новых маршрутов в пригородном и ме</w:t>
      </w:r>
      <w:r w:rsidRPr="004E0C06">
        <w:t>ж</w:t>
      </w:r>
      <w:r w:rsidRPr="004E0C06">
        <w:t>дугородном сообщениях, а также 1 в международном со</w:t>
      </w:r>
      <w:r w:rsidRPr="004E0C06">
        <w:t>о</w:t>
      </w:r>
      <w:r w:rsidRPr="004E0C06">
        <w:t>бщении. В летний период функционировало 20 сезонных маршрутов.</w:t>
      </w:r>
    </w:p>
    <w:p w:rsidR="002E3609" w:rsidRPr="004E0C06" w:rsidRDefault="002E3609" w:rsidP="002E3609">
      <w:pPr>
        <w:pStyle w:val="1-4"/>
      </w:pPr>
      <w:r w:rsidRPr="004E0C06">
        <w:t>Подвижной состав коммунальных предприятий гор</w:t>
      </w:r>
      <w:r w:rsidRPr="004E0C06">
        <w:t>о</w:t>
      </w:r>
      <w:r w:rsidRPr="004E0C06">
        <w:t>дского транспорта</w:t>
      </w:r>
      <w:r w:rsidR="00413C24">
        <w:rPr>
          <w:lang w:val="ru-RU"/>
        </w:rPr>
        <w:t>,</w:t>
      </w:r>
      <w:r w:rsidRPr="004E0C06">
        <w:t xml:space="preserve"> насчитывающий 693 транспортных средства, на 41% (286</w:t>
      </w:r>
      <w:r w:rsidRPr="004E0C06">
        <w:rPr>
          <w:lang w:val="ru-RU"/>
        </w:rPr>
        <w:t> </w:t>
      </w:r>
      <w:r w:rsidRPr="004E0C06">
        <w:t>ед.) сформирован из троллейбусов, 34% (239</w:t>
      </w:r>
      <w:r w:rsidRPr="004E0C06">
        <w:rPr>
          <w:lang w:val="ru-RU"/>
        </w:rPr>
        <w:t> </w:t>
      </w:r>
      <w:r w:rsidRPr="004E0C06">
        <w:t>ед.) − удельный вес трамваев, 25% (168</w:t>
      </w:r>
      <w:r w:rsidRPr="004E0C06">
        <w:rPr>
          <w:lang w:val="ru-RU"/>
        </w:rPr>
        <w:t> </w:t>
      </w:r>
      <w:r w:rsidRPr="004E0C06">
        <w:t>ед.) − д</w:t>
      </w:r>
      <w:r w:rsidRPr="004E0C06">
        <w:t>о</w:t>
      </w:r>
      <w:r w:rsidRPr="004E0C06">
        <w:t>ля муниципальных автобусов. Среднесуточный выход п</w:t>
      </w:r>
      <w:r w:rsidRPr="004E0C06">
        <w:t>о</w:t>
      </w:r>
      <w:r w:rsidRPr="004E0C06">
        <w:t>движного состава коммунальных предприятий городского электрического транспорта на маршруты общего польз</w:t>
      </w:r>
      <w:r w:rsidRPr="004E0C06">
        <w:t>о</w:t>
      </w:r>
      <w:r w:rsidRPr="004E0C06">
        <w:t>вания в 2018</w:t>
      </w:r>
      <w:r w:rsidRPr="004E0C06">
        <w:rPr>
          <w:lang w:val="ru-RU"/>
        </w:rPr>
        <w:t> </w:t>
      </w:r>
      <w:r w:rsidRPr="004E0C06">
        <w:t>г</w:t>
      </w:r>
      <w:r w:rsidRPr="004E0C06">
        <w:rPr>
          <w:lang w:val="ru-RU"/>
        </w:rPr>
        <w:t>.</w:t>
      </w:r>
      <w:r w:rsidRPr="004E0C06">
        <w:t xml:space="preserve"> составил 211 единиц. По состоянию на 01.01.2019</w:t>
      </w:r>
      <w:r w:rsidRPr="004E0C06">
        <w:rPr>
          <w:lang w:val="ru-RU"/>
        </w:rPr>
        <w:t> </w:t>
      </w:r>
      <w:r w:rsidRPr="004E0C06">
        <w:t>г. общий процент износа пассажирского элек</w:t>
      </w:r>
      <w:r w:rsidRPr="004E0C06">
        <w:t>т</w:t>
      </w:r>
      <w:r w:rsidRPr="004E0C06">
        <w:t>рического транспорта составляет: трамвайных вагонов – 90%, троллейбусных машин – 79,8%. Практически весь подвижной состав предприятий ДНР отработал свой но</w:t>
      </w:r>
      <w:r w:rsidRPr="004E0C06">
        <w:t>р</w:t>
      </w:r>
      <w:r w:rsidRPr="004E0C06">
        <w:t>мативный ресурс эксплуатации. На сегодняшний день с</w:t>
      </w:r>
      <w:r w:rsidRPr="004E0C06">
        <w:t>у</w:t>
      </w:r>
      <w:r w:rsidRPr="004E0C06">
        <w:t>ществует необходимость в приобретении новых единиц подвижного состава и в проведении капитальных и сре</w:t>
      </w:r>
      <w:r w:rsidRPr="004E0C06">
        <w:t>д</w:t>
      </w:r>
      <w:r w:rsidRPr="004E0C06">
        <w:t>них ремонтов.</w:t>
      </w:r>
    </w:p>
    <w:p w:rsidR="002E3609" w:rsidRPr="004E0C06" w:rsidRDefault="002E3609" w:rsidP="00324D68">
      <w:pPr>
        <w:pStyle w:val="1-4"/>
        <w:spacing w:line="235" w:lineRule="auto"/>
      </w:pPr>
      <w:r w:rsidRPr="004E0C06">
        <w:t>Объем пассажироперевозок железнодорожным тра</w:t>
      </w:r>
      <w:r w:rsidRPr="004E0C06">
        <w:t>н</w:t>
      </w:r>
      <w:r w:rsidRPr="004E0C06">
        <w:t>спортом по Республике в 2018</w:t>
      </w:r>
      <w:r w:rsidRPr="004E0C06">
        <w:rPr>
          <w:lang w:val="ru-RU"/>
        </w:rPr>
        <w:t> </w:t>
      </w:r>
      <w:r w:rsidRPr="004E0C06">
        <w:t>г</w:t>
      </w:r>
      <w:r w:rsidRPr="004E0C06">
        <w:rPr>
          <w:lang w:val="ru-RU"/>
        </w:rPr>
        <w:t>.</w:t>
      </w:r>
      <w:r w:rsidRPr="004E0C06">
        <w:t xml:space="preserve"> составил 1</w:t>
      </w:r>
      <w:r w:rsidRPr="004E0C06">
        <w:rPr>
          <w:lang w:val="ru-RU"/>
        </w:rPr>
        <w:t> </w:t>
      </w:r>
      <w:r w:rsidR="00FB4675" w:rsidRPr="004E0C06">
        <w:t>млн</w:t>
      </w:r>
      <w:r w:rsidRPr="004E0C06">
        <w:rPr>
          <w:lang w:val="ru-RU"/>
        </w:rPr>
        <w:t> </w:t>
      </w:r>
      <w:r w:rsidRPr="004E0C06">
        <w:t>пассажиров, из них 48% – пассажиры льготной кат</w:t>
      </w:r>
      <w:r w:rsidRPr="004E0C06">
        <w:t>е</w:t>
      </w:r>
      <w:r w:rsidRPr="004E0C06">
        <w:t>гории. Таким образом, в 2018</w:t>
      </w:r>
      <w:r w:rsidRPr="004E0C06">
        <w:rPr>
          <w:lang w:val="ru-RU"/>
        </w:rPr>
        <w:t> </w:t>
      </w:r>
      <w:r w:rsidRPr="004E0C06">
        <w:t>г. абсолютный прирост па</w:t>
      </w:r>
      <w:r w:rsidRPr="004E0C06">
        <w:t>с</w:t>
      </w:r>
      <w:r w:rsidRPr="004E0C06">
        <w:t>сажирских перевозок в сравнении с 2016</w:t>
      </w:r>
      <w:r w:rsidRPr="004E0C06">
        <w:rPr>
          <w:lang w:val="ru-RU"/>
        </w:rPr>
        <w:t> </w:t>
      </w:r>
      <w:r w:rsidRPr="004E0C06">
        <w:t>г. и 2017</w:t>
      </w:r>
      <w:r w:rsidRPr="004E0C06">
        <w:rPr>
          <w:lang w:val="ru-RU"/>
        </w:rPr>
        <w:t> </w:t>
      </w:r>
      <w:r w:rsidRPr="004E0C06">
        <w:t>г. сост</w:t>
      </w:r>
      <w:r w:rsidRPr="004E0C06">
        <w:t>а</w:t>
      </w:r>
      <w:r w:rsidRPr="004E0C06">
        <w:t>вил, соответственно, 205,8</w:t>
      </w:r>
      <w:r w:rsidRPr="004E0C06">
        <w:rPr>
          <w:lang w:val="ru-RU"/>
        </w:rPr>
        <w:t> </w:t>
      </w:r>
      <w:r w:rsidRPr="004E0C06">
        <w:t>тыс.</w:t>
      </w:r>
      <w:r w:rsidRPr="004E0C06">
        <w:rPr>
          <w:lang w:val="ru-RU"/>
        </w:rPr>
        <w:t> </w:t>
      </w:r>
      <w:r w:rsidRPr="004E0C06">
        <w:t>чел. и 509,7</w:t>
      </w:r>
      <w:r w:rsidRPr="004E0C06">
        <w:rPr>
          <w:lang w:val="ru-RU"/>
        </w:rPr>
        <w:t> </w:t>
      </w:r>
      <w:r w:rsidRPr="004E0C06">
        <w:t>тыс. чел. В</w:t>
      </w:r>
      <w:r w:rsidRPr="004E0C06">
        <w:t>е</w:t>
      </w:r>
      <w:r w:rsidRPr="004E0C06">
        <w:t>личины относительного прироста составляют, соответс</w:t>
      </w:r>
      <w:r w:rsidRPr="004E0C06">
        <w:t>т</w:t>
      </w:r>
      <w:r w:rsidRPr="004E0C06">
        <w:t xml:space="preserve">венно, 42,01% и 103,96%. Объем </w:t>
      </w:r>
      <w:r w:rsidRPr="004E0C06">
        <w:rPr>
          <w:lang w:val="ru-RU"/>
        </w:rPr>
        <w:t>грузоперевозок</w:t>
      </w:r>
      <w:r w:rsidRPr="004E0C06">
        <w:t xml:space="preserve"> в 2018 г</w:t>
      </w:r>
      <w:r w:rsidR="00371B38">
        <w:rPr>
          <w:lang w:val="ru-RU"/>
        </w:rPr>
        <w:t>.</w:t>
      </w:r>
      <w:r w:rsidRPr="004E0C06">
        <w:t xml:space="preserve"> составил более 16,5</w:t>
      </w:r>
      <w:r w:rsidRPr="004E0C06">
        <w:rPr>
          <w:lang w:val="ru-RU"/>
        </w:rPr>
        <w:t> </w:t>
      </w:r>
      <w:r w:rsidR="00FB4675" w:rsidRPr="004E0C06">
        <w:t>млн</w:t>
      </w:r>
      <w:r w:rsidRPr="004E0C06">
        <w:rPr>
          <w:lang w:val="ru-RU"/>
        </w:rPr>
        <w:t> </w:t>
      </w:r>
      <w:r w:rsidRPr="004E0C06">
        <w:t>т, что выше значения показателя 2017</w:t>
      </w:r>
      <w:r w:rsidRPr="004E0C06">
        <w:rPr>
          <w:lang w:val="ru-RU"/>
        </w:rPr>
        <w:t> </w:t>
      </w:r>
      <w:r w:rsidRPr="004E0C06">
        <w:t>г. на 5800</w:t>
      </w:r>
      <w:r w:rsidRPr="004E0C06">
        <w:rPr>
          <w:lang w:val="ru-RU"/>
        </w:rPr>
        <w:t> </w:t>
      </w:r>
      <w:r w:rsidRPr="004E0C06">
        <w:t>тыс.</w:t>
      </w:r>
      <w:r w:rsidRPr="004E0C06">
        <w:rPr>
          <w:lang w:val="ru-RU"/>
        </w:rPr>
        <w:t> </w:t>
      </w:r>
      <w:r w:rsidRPr="004E0C06">
        <w:t>т, или на 54,21%, но меньше значения показателя 2016</w:t>
      </w:r>
      <w:r w:rsidRPr="004E0C06">
        <w:rPr>
          <w:lang w:val="ru-RU"/>
        </w:rPr>
        <w:t> </w:t>
      </w:r>
      <w:r w:rsidRPr="004E0C06">
        <w:t>г. на 918</w:t>
      </w:r>
      <w:r w:rsidRPr="004E0C06">
        <w:rPr>
          <w:lang w:val="ru-RU"/>
        </w:rPr>
        <w:t> </w:t>
      </w:r>
      <w:r w:rsidRPr="004E0C06">
        <w:t>тыс.т, или на 5,27%. Грузооборот железнодорожного транспорта в 2017</w:t>
      </w:r>
      <w:r w:rsidRPr="004E0C06">
        <w:rPr>
          <w:lang w:val="ru-RU"/>
        </w:rPr>
        <w:t> </w:t>
      </w:r>
      <w:r w:rsidRPr="004E0C06">
        <w:t>г. составил 1723 тыс. км. В 2018 г. грузооборот увеличился до 2500</w:t>
      </w:r>
      <w:r w:rsidRPr="004E0C06">
        <w:rPr>
          <w:lang w:val="ru-RU"/>
        </w:rPr>
        <w:t> </w:t>
      </w:r>
      <w:r w:rsidRPr="004E0C06">
        <w:t>тыс.</w:t>
      </w:r>
      <w:r w:rsidRPr="004E0C06">
        <w:rPr>
          <w:lang w:val="ru-RU"/>
        </w:rPr>
        <w:t> </w:t>
      </w:r>
      <w:r w:rsidRPr="004E0C06">
        <w:t>км, превысив показатель предыдущего года на 777</w:t>
      </w:r>
      <w:r w:rsidRPr="004E0C06">
        <w:rPr>
          <w:lang w:val="ru-RU"/>
        </w:rPr>
        <w:t> </w:t>
      </w:r>
      <w:r w:rsidRPr="004E0C06">
        <w:t>тыс.</w:t>
      </w:r>
      <w:r w:rsidRPr="004E0C06">
        <w:rPr>
          <w:lang w:val="ru-RU"/>
        </w:rPr>
        <w:t> </w:t>
      </w:r>
      <w:r w:rsidRPr="004E0C06">
        <w:t>км, или на 45,1%.</w:t>
      </w:r>
      <w:r w:rsidRPr="004E0C06">
        <w:rPr>
          <w:lang w:val="ru-RU"/>
        </w:rPr>
        <w:t xml:space="preserve"> </w:t>
      </w:r>
      <w:r w:rsidRPr="004E0C06">
        <w:t>Прирост показателей основной деятельности в 2018 г. свидетельствует о повышении э</w:t>
      </w:r>
      <w:r w:rsidRPr="004E0C06">
        <w:t>ф</w:t>
      </w:r>
      <w:r w:rsidRPr="004E0C06">
        <w:t>фективности функционирования железнодорожного н</w:t>
      </w:r>
      <w:r w:rsidRPr="004E0C06">
        <w:t>а</w:t>
      </w:r>
      <w:r w:rsidRPr="004E0C06">
        <w:t>правления транспортного комплекса ДНР.</w:t>
      </w:r>
      <w:r w:rsidRPr="004E0C06">
        <w:rPr>
          <w:lang w:val="ru-RU"/>
        </w:rPr>
        <w:t xml:space="preserve"> </w:t>
      </w:r>
      <w:r w:rsidRPr="004E0C06">
        <w:rPr>
          <w:spacing w:val="-4"/>
        </w:rPr>
        <w:t>С 2018 г. на б</w:t>
      </w:r>
      <w:r w:rsidRPr="004E0C06">
        <w:rPr>
          <w:spacing w:val="-4"/>
        </w:rPr>
        <w:t>а</w:t>
      </w:r>
      <w:r w:rsidRPr="004E0C06">
        <w:rPr>
          <w:spacing w:val="-4"/>
        </w:rPr>
        <w:t>ланс ГП «Донецкая железная дорога» взят весь вагонный парк Республики, в результате чего в условиях данного пре</w:t>
      </w:r>
      <w:r w:rsidRPr="004E0C06">
        <w:rPr>
          <w:spacing w:val="-4"/>
        </w:rPr>
        <w:t>д</w:t>
      </w:r>
      <w:r w:rsidRPr="004E0C06">
        <w:rPr>
          <w:spacing w:val="-4"/>
        </w:rPr>
        <w:t>приятия сконцентрирован весь железнодорожный промы</w:t>
      </w:r>
      <w:r w:rsidRPr="004E0C06">
        <w:rPr>
          <w:spacing w:val="-4"/>
        </w:rPr>
        <w:t>ш</w:t>
      </w:r>
      <w:r w:rsidRPr="004E0C06">
        <w:rPr>
          <w:spacing w:val="-4"/>
        </w:rPr>
        <w:t>ленный транспорт ДНР, который обеспечивает перевозки по предприятиям черной металлургии, угольной, химической промышленности, машиностроения.</w:t>
      </w:r>
      <w:r w:rsidRPr="004E0C06">
        <w:rPr>
          <w:spacing w:val="-4"/>
          <w:lang w:val="ru-RU"/>
        </w:rPr>
        <w:t xml:space="preserve"> </w:t>
      </w:r>
      <w:r w:rsidRPr="004E0C06">
        <w:t>По состоянию на 1 января 2019 г</w:t>
      </w:r>
      <w:r w:rsidRPr="004E0C06">
        <w:rPr>
          <w:lang w:val="ru-RU"/>
        </w:rPr>
        <w:t xml:space="preserve">. </w:t>
      </w:r>
      <w:r w:rsidRPr="004E0C06">
        <w:t>по территории Республики курсируют пригородные поезда по 65 маршрутам и 4 пассажирских поезда сообщением Ясиноватая – Успенская и Ясиноватая – Луганск.</w:t>
      </w:r>
      <w:r w:rsidRPr="004E0C06">
        <w:rPr>
          <w:lang w:val="ru-RU"/>
        </w:rPr>
        <w:t xml:space="preserve"> </w:t>
      </w:r>
      <w:r w:rsidRPr="004E0C06">
        <w:t>По состоянию на 01.01.2019 г. списочная чи</w:t>
      </w:r>
      <w:r w:rsidRPr="004E0C06">
        <w:t>с</w:t>
      </w:r>
      <w:r w:rsidRPr="004E0C06">
        <w:t>ленность работников железнодорожного транспорта сост</w:t>
      </w:r>
      <w:r w:rsidRPr="004E0C06">
        <w:t>а</w:t>
      </w:r>
      <w:r w:rsidRPr="004E0C06">
        <w:t>вляет порядка 13 тыс</w:t>
      </w:r>
      <w:r w:rsidRPr="004E0C06">
        <w:rPr>
          <w:lang w:val="ru-RU"/>
        </w:rPr>
        <w:t>.</w:t>
      </w:r>
      <w:r w:rsidRPr="004E0C06">
        <w:t> чел. В структуре ГП «Донецкая ж</w:t>
      </w:r>
      <w:r w:rsidRPr="004E0C06">
        <w:t>е</w:t>
      </w:r>
      <w:r w:rsidRPr="004E0C06">
        <w:t>лезная дорога» находятся 57 железнодорожных станций, 49 структурных подразделений. Общая развернутая длина главных путей по территории ДНР – свыше 2 тыс</w:t>
      </w:r>
      <w:r w:rsidRPr="004E0C06">
        <w:rPr>
          <w:lang w:val="ru-RU"/>
        </w:rPr>
        <w:t>.</w:t>
      </w:r>
      <w:r w:rsidRPr="004E0C06">
        <w:t> к</w:t>
      </w:r>
      <w:r w:rsidRPr="004E0C06">
        <w:rPr>
          <w:lang w:val="ru-RU"/>
        </w:rPr>
        <w:t>м</w:t>
      </w:r>
      <w:r w:rsidRPr="004E0C06">
        <w:t>.</w:t>
      </w:r>
    </w:p>
    <w:p w:rsidR="002E3609" w:rsidRPr="004E0C06" w:rsidRDefault="002E3609" w:rsidP="00324D68">
      <w:pPr>
        <w:pStyle w:val="1-4"/>
        <w:spacing w:line="235" w:lineRule="auto"/>
      </w:pPr>
      <w:r w:rsidRPr="004E0C06">
        <w:t xml:space="preserve">В </w:t>
      </w:r>
      <w:smartTag w:uri="urn:schemas-microsoft-com:office:smarttags" w:element="metricconverter">
        <w:smartTagPr>
          <w:attr w:name="ProductID" w:val="2018 г"/>
        </w:smartTagPr>
        <w:r w:rsidRPr="004E0C06">
          <w:t>2018 г</w:t>
        </w:r>
      </w:smartTag>
      <w:r w:rsidRPr="004E0C06">
        <w:t>. инерционный сценарий развития транспо</w:t>
      </w:r>
      <w:r w:rsidRPr="004E0C06">
        <w:t>р</w:t>
      </w:r>
      <w:r w:rsidRPr="004E0C06">
        <w:t>тного комплекса ДНР был частично заменен на проакти</w:t>
      </w:r>
      <w:r w:rsidRPr="004E0C06">
        <w:t>в</w:t>
      </w:r>
      <w:r w:rsidRPr="004E0C06">
        <w:t>ный, о чем свидетельствуют данные табл 1</w:t>
      </w:r>
      <w:r w:rsidR="00207C44">
        <w:rPr>
          <w:lang w:val="ru-RU"/>
        </w:rPr>
        <w:t>0</w:t>
      </w:r>
      <w:r w:rsidRPr="004E0C06">
        <w:t>.</w:t>
      </w:r>
    </w:p>
    <w:p w:rsidR="00324D68" w:rsidRDefault="00324D68" w:rsidP="0073600D">
      <w:pPr>
        <w:pStyle w:val="1-4"/>
      </w:pPr>
      <w:r w:rsidRPr="004E0C06">
        <w:t>В соответствии с результатами расчетов, приведе</w:t>
      </w:r>
      <w:r w:rsidRPr="004E0C06">
        <w:t>н</w:t>
      </w:r>
      <w:r w:rsidRPr="004E0C06">
        <w:t>ны</w:t>
      </w:r>
      <w:r w:rsidR="00371B38">
        <w:rPr>
          <w:lang w:val="ru-RU"/>
        </w:rPr>
        <w:t>х</w:t>
      </w:r>
      <w:r w:rsidRPr="004E0C06">
        <w:t xml:space="preserve"> в данной таблице, прогнозного снижения показателей количества перевезенных пассажиров и грузов в 2018 г. не произошло, что свидетельствует об эффективности реал</w:t>
      </w:r>
      <w:r w:rsidRPr="004E0C06">
        <w:t>и</w:t>
      </w:r>
      <w:r w:rsidRPr="004E0C06">
        <w:t>зации комплекса организационно-правовых и технико-экономических мероприятий.</w:t>
      </w:r>
    </w:p>
    <w:p w:rsidR="00BD23E9" w:rsidRDefault="00BD23E9" w:rsidP="0073600D">
      <w:pPr>
        <w:pStyle w:val="1-4"/>
        <w:ind w:firstLine="0"/>
      </w:pPr>
    </w:p>
    <w:p w:rsidR="0073600D" w:rsidRDefault="0073600D" w:rsidP="0073600D">
      <w:pPr>
        <w:pStyle w:val="1-4"/>
        <w:ind w:firstLine="0"/>
      </w:pPr>
    </w:p>
    <w:p w:rsidR="0073600D" w:rsidRDefault="0073600D" w:rsidP="0073600D">
      <w:pPr>
        <w:pStyle w:val="1-4"/>
        <w:ind w:firstLine="0"/>
      </w:pPr>
    </w:p>
    <w:p w:rsidR="00BD23E9" w:rsidRPr="004E0C06" w:rsidRDefault="00BD23E9" w:rsidP="0073600D">
      <w:pPr>
        <w:pStyle w:val="1-4"/>
        <w:ind w:firstLine="0"/>
      </w:pPr>
    </w:p>
    <w:p w:rsidR="003E7C2F" w:rsidRDefault="003E7C2F" w:rsidP="0073600D">
      <w:pPr>
        <w:pStyle w:val="1-0"/>
        <w:spacing w:before="0" w:after="0"/>
        <w:rPr>
          <w:sz w:val="22"/>
          <w:szCs w:val="22"/>
          <w:lang w:val="ru-RU"/>
        </w:rPr>
      </w:pPr>
      <w:r w:rsidRPr="0050113F">
        <w:rPr>
          <w:sz w:val="22"/>
          <w:szCs w:val="22"/>
        </w:rPr>
        <w:t>Таблица</w:t>
      </w:r>
      <w:r w:rsidR="00421E23" w:rsidRPr="0050113F">
        <w:rPr>
          <w:sz w:val="22"/>
          <w:szCs w:val="22"/>
          <w:lang w:val="ru-RU"/>
        </w:rPr>
        <w:t> 1</w:t>
      </w:r>
      <w:r w:rsidR="00207C44" w:rsidRPr="0050113F">
        <w:rPr>
          <w:sz w:val="22"/>
          <w:szCs w:val="22"/>
          <w:lang w:val="ru-RU"/>
        </w:rPr>
        <w:t>0</w:t>
      </w:r>
    </w:p>
    <w:p w:rsidR="0008085D" w:rsidRPr="0008085D" w:rsidRDefault="0008085D" w:rsidP="0073600D">
      <w:pPr>
        <w:pStyle w:val="1-0"/>
        <w:spacing w:before="0" w:after="0"/>
        <w:rPr>
          <w:sz w:val="10"/>
          <w:szCs w:val="10"/>
          <w:lang w:val="ru-RU"/>
        </w:rPr>
      </w:pPr>
    </w:p>
    <w:p w:rsidR="003E7C2F" w:rsidRDefault="003E7C2F" w:rsidP="0073600D">
      <w:pPr>
        <w:pStyle w:val="13"/>
        <w:spacing w:after="0"/>
        <w:rPr>
          <w:szCs w:val="24"/>
        </w:rPr>
      </w:pPr>
      <w:r w:rsidRPr="00BD23E9">
        <w:rPr>
          <w:szCs w:val="24"/>
        </w:rPr>
        <w:t>Анализ изменений показателей работы транспорта ДНР</w:t>
      </w:r>
      <w:r w:rsidRPr="00BD23E9">
        <w:rPr>
          <w:szCs w:val="24"/>
        </w:rPr>
        <w:br/>
        <w:t>в 2018 г. в сравнении с прогнозными и показателями</w:t>
      </w:r>
      <w:r w:rsidRPr="00BD23E9">
        <w:rPr>
          <w:szCs w:val="24"/>
        </w:rPr>
        <w:br/>
        <w:t>прошлого периода</w:t>
      </w:r>
    </w:p>
    <w:p w:rsidR="0008085D" w:rsidRPr="0008085D" w:rsidRDefault="0008085D" w:rsidP="0073600D">
      <w:pPr>
        <w:pStyle w:val="13"/>
        <w:spacing w:after="0"/>
        <w:rPr>
          <w:sz w:val="10"/>
          <w:szCs w:val="10"/>
        </w:rPr>
      </w:pPr>
    </w:p>
    <w:tbl>
      <w:tblPr>
        <w:tblW w:w="6086" w:type="dxa"/>
        <w:tblLayout w:type="fixed"/>
        <w:tblCellMar>
          <w:left w:w="28" w:type="dxa"/>
          <w:right w:w="28" w:type="dxa"/>
        </w:tblCellMar>
        <w:tblLook w:val="0000"/>
      </w:tblPr>
      <w:tblGrid>
        <w:gridCol w:w="1408"/>
        <w:gridCol w:w="567"/>
        <w:gridCol w:w="425"/>
        <w:gridCol w:w="425"/>
        <w:gridCol w:w="426"/>
        <w:gridCol w:w="425"/>
        <w:gridCol w:w="425"/>
        <w:gridCol w:w="567"/>
        <w:gridCol w:w="425"/>
        <w:gridCol w:w="567"/>
        <w:gridCol w:w="426"/>
      </w:tblGrid>
      <w:tr w:rsidR="00E06479" w:rsidRPr="00BD23E9" w:rsidTr="00BD23E9">
        <w:trPr>
          <w:trHeight w:val="330"/>
        </w:trPr>
        <w:tc>
          <w:tcPr>
            <w:tcW w:w="1408" w:type="dxa"/>
            <w:vMerge w:val="restart"/>
            <w:tcBorders>
              <w:top w:val="single" w:sz="8" w:space="0" w:color="auto"/>
              <w:left w:val="single" w:sz="8" w:space="0" w:color="auto"/>
              <w:bottom w:val="single" w:sz="8" w:space="0" w:color="000000"/>
              <w:right w:val="single" w:sz="8" w:space="0" w:color="auto"/>
            </w:tcBorders>
            <w:vAlign w:val="center"/>
          </w:tcPr>
          <w:p w:rsidR="003E7C2F" w:rsidRPr="00BD23E9" w:rsidRDefault="003E7C2F" w:rsidP="00A70DE3">
            <w:pPr>
              <w:pStyle w:val="19"/>
              <w:jc w:val="center"/>
              <w:rPr>
                <w:rFonts w:ascii="Times New Roman" w:hAnsi="Times New Roman"/>
                <w:sz w:val="16"/>
                <w:szCs w:val="16"/>
              </w:rPr>
            </w:pPr>
            <w:r w:rsidRPr="00BD23E9">
              <w:rPr>
                <w:rFonts w:ascii="Times New Roman" w:hAnsi="Times New Roman"/>
                <w:sz w:val="16"/>
                <w:szCs w:val="16"/>
              </w:rPr>
              <w:t>Показатели</w:t>
            </w:r>
          </w:p>
        </w:tc>
        <w:tc>
          <w:tcPr>
            <w:tcW w:w="2693" w:type="dxa"/>
            <w:gridSpan w:val="6"/>
            <w:tcBorders>
              <w:top w:val="single" w:sz="8" w:space="0" w:color="auto"/>
              <w:left w:val="nil"/>
              <w:bottom w:val="single" w:sz="8" w:space="0" w:color="auto"/>
              <w:right w:val="single" w:sz="8" w:space="0" w:color="000000"/>
            </w:tcBorders>
            <w:vAlign w:val="center"/>
          </w:tcPr>
          <w:p w:rsidR="003E7C2F" w:rsidRPr="00BD23E9" w:rsidRDefault="003E7C2F" w:rsidP="00A70DE3">
            <w:pPr>
              <w:pStyle w:val="19"/>
              <w:jc w:val="center"/>
              <w:rPr>
                <w:rFonts w:ascii="Times New Roman" w:hAnsi="Times New Roman"/>
                <w:sz w:val="16"/>
                <w:szCs w:val="16"/>
              </w:rPr>
            </w:pPr>
            <w:r w:rsidRPr="00BD23E9">
              <w:rPr>
                <w:rFonts w:ascii="Times New Roman" w:hAnsi="Times New Roman"/>
                <w:sz w:val="16"/>
                <w:szCs w:val="16"/>
              </w:rPr>
              <w:t>Железнодорожный</w:t>
            </w:r>
          </w:p>
        </w:tc>
        <w:tc>
          <w:tcPr>
            <w:tcW w:w="992" w:type="dxa"/>
            <w:gridSpan w:val="2"/>
            <w:tcBorders>
              <w:top w:val="single" w:sz="8" w:space="0" w:color="auto"/>
              <w:left w:val="nil"/>
              <w:bottom w:val="single" w:sz="8" w:space="0" w:color="auto"/>
              <w:right w:val="single" w:sz="8" w:space="0" w:color="000000"/>
            </w:tcBorders>
            <w:vAlign w:val="center"/>
          </w:tcPr>
          <w:p w:rsidR="003E7C2F" w:rsidRPr="00BD23E9" w:rsidRDefault="003E7C2F" w:rsidP="00A70DE3">
            <w:pPr>
              <w:pStyle w:val="19"/>
              <w:jc w:val="center"/>
              <w:rPr>
                <w:rFonts w:ascii="Times New Roman" w:hAnsi="Times New Roman"/>
                <w:sz w:val="16"/>
                <w:szCs w:val="16"/>
              </w:rPr>
            </w:pPr>
            <w:r w:rsidRPr="00BD23E9">
              <w:rPr>
                <w:rFonts w:ascii="Times New Roman" w:hAnsi="Times New Roman"/>
                <w:sz w:val="16"/>
                <w:szCs w:val="16"/>
              </w:rPr>
              <w:t>Автомобил</w:t>
            </w:r>
            <w:r w:rsidRPr="00BD23E9">
              <w:rPr>
                <w:rFonts w:ascii="Times New Roman" w:hAnsi="Times New Roman"/>
                <w:sz w:val="16"/>
                <w:szCs w:val="16"/>
              </w:rPr>
              <w:t>ь</w:t>
            </w:r>
            <w:r w:rsidRPr="00BD23E9">
              <w:rPr>
                <w:rFonts w:ascii="Times New Roman" w:hAnsi="Times New Roman"/>
                <w:sz w:val="16"/>
                <w:szCs w:val="16"/>
              </w:rPr>
              <w:t>ный</w:t>
            </w:r>
          </w:p>
        </w:tc>
        <w:tc>
          <w:tcPr>
            <w:tcW w:w="993" w:type="dxa"/>
            <w:gridSpan w:val="2"/>
            <w:tcBorders>
              <w:top w:val="single" w:sz="8" w:space="0" w:color="auto"/>
              <w:left w:val="nil"/>
              <w:bottom w:val="single" w:sz="8" w:space="0" w:color="auto"/>
              <w:right w:val="single" w:sz="8" w:space="0" w:color="000000"/>
            </w:tcBorders>
            <w:vAlign w:val="center"/>
          </w:tcPr>
          <w:p w:rsidR="003E7C2F" w:rsidRPr="00BD23E9" w:rsidRDefault="003E7C2F" w:rsidP="00A70DE3">
            <w:pPr>
              <w:pStyle w:val="19"/>
              <w:jc w:val="center"/>
              <w:rPr>
                <w:rFonts w:ascii="Times New Roman" w:hAnsi="Times New Roman"/>
                <w:sz w:val="16"/>
                <w:szCs w:val="16"/>
              </w:rPr>
            </w:pPr>
            <w:r w:rsidRPr="00BD23E9">
              <w:rPr>
                <w:rFonts w:ascii="Times New Roman" w:hAnsi="Times New Roman"/>
                <w:sz w:val="16"/>
                <w:szCs w:val="16"/>
              </w:rPr>
              <w:t>Городской электр</w:t>
            </w:r>
            <w:r w:rsidRPr="00BD23E9">
              <w:rPr>
                <w:rFonts w:ascii="Times New Roman" w:hAnsi="Times New Roman"/>
                <w:sz w:val="16"/>
                <w:szCs w:val="16"/>
              </w:rPr>
              <w:t>о</w:t>
            </w:r>
            <w:r w:rsidRPr="00BD23E9">
              <w:rPr>
                <w:rFonts w:ascii="Times New Roman" w:hAnsi="Times New Roman"/>
                <w:sz w:val="16"/>
                <w:szCs w:val="16"/>
              </w:rPr>
              <w:t>транспорт</w:t>
            </w:r>
          </w:p>
        </w:tc>
      </w:tr>
      <w:tr w:rsidR="00E06479" w:rsidRPr="00BD23E9" w:rsidTr="00BD23E9">
        <w:tc>
          <w:tcPr>
            <w:tcW w:w="1408" w:type="dxa"/>
            <w:vMerge/>
            <w:tcBorders>
              <w:top w:val="single" w:sz="8" w:space="0" w:color="auto"/>
              <w:left w:val="single" w:sz="8" w:space="0" w:color="auto"/>
              <w:bottom w:val="single" w:sz="8" w:space="0" w:color="000000"/>
              <w:right w:val="single" w:sz="8" w:space="0" w:color="auto"/>
            </w:tcBorders>
            <w:vAlign w:val="center"/>
          </w:tcPr>
          <w:p w:rsidR="00E06479" w:rsidRPr="00BD23E9" w:rsidRDefault="00E06479" w:rsidP="00A70DE3">
            <w:pPr>
              <w:pStyle w:val="19"/>
              <w:rPr>
                <w:rFonts w:ascii="Times New Roman" w:hAnsi="Times New Roman"/>
                <w:sz w:val="16"/>
                <w:szCs w:val="16"/>
              </w:rPr>
            </w:pPr>
          </w:p>
        </w:tc>
        <w:tc>
          <w:tcPr>
            <w:tcW w:w="992" w:type="dxa"/>
            <w:gridSpan w:val="2"/>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smartTag w:uri="urn:schemas-microsoft-com:office:smarttags" w:element="metricconverter">
              <w:smartTagPr>
                <w:attr w:name="ProductID" w:val="2018 г"/>
              </w:smartTagPr>
              <w:r w:rsidRPr="00BD23E9">
                <w:rPr>
                  <w:rFonts w:ascii="Times New Roman" w:hAnsi="Times New Roman"/>
                  <w:sz w:val="16"/>
                  <w:szCs w:val="16"/>
                </w:rPr>
                <w:t>2018 г</w:t>
              </w:r>
            </w:smartTag>
            <w:r w:rsidRPr="00BD23E9">
              <w:rPr>
                <w:rFonts w:ascii="Times New Roman" w:hAnsi="Times New Roman"/>
                <w:sz w:val="16"/>
                <w:szCs w:val="16"/>
              </w:rPr>
              <w:t>.</w:t>
            </w:r>
          </w:p>
        </w:tc>
        <w:tc>
          <w:tcPr>
            <w:tcW w:w="1701" w:type="dxa"/>
            <w:gridSpan w:val="4"/>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Прирост в сравнении с</w:t>
            </w:r>
          </w:p>
        </w:tc>
        <w:tc>
          <w:tcPr>
            <w:tcW w:w="992" w:type="dxa"/>
            <w:gridSpan w:val="2"/>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smartTag w:uri="urn:schemas-microsoft-com:office:smarttags" w:element="metricconverter">
              <w:smartTagPr>
                <w:attr w:name="ProductID" w:val="2018 г"/>
              </w:smartTagPr>
              <w:r w:rsidRPr="00BD23E9">
                <w:rPr>
                  <w:rFonts w:ascii="Times New Roman" w:hAnsi="Times New Roman"/>
                  <w:sz w:val="16"/>
                  <w:szCs w:val="16"/>
                </w:rPr>
                <w:t>2018 г</w:t>
              </w:r>
            </w:smartTag>
            <w:r w:rsidRPr="00BD23E9">
              <w:rPr>
                <w:rFonts w:ascii="Times New Roman" w:hAnsi="Times New Roman"/>
                <w:sz w:val="16"/>
                <w:szCs w:val="16"/>
              </w:rPr>
              <w:t>.</w:t>
            </w:r>
          </w:p>
        </w:tc>
        <w:tc>
          <w:tcPr>
            <w:tcW w:w="993" w:type="dxa"/>
            <w:gridSpan w:val="2"/>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smartTag w:uri="urn:schemas-microsoft-com:office:smarttags" w:element="metricconverter">
              <w:smartTagPr>
                <w:attr w:name="ProductID" w:val="2018 г"/>
              </w:smartTagPr>
              <w:r w:rsidRPr="00BD23E9">
                <w:rPr>
                  <w:rFonts w:ascii="Times New Roman" w:hAnsi="Times New Roman"/>
                  <w:sz w:val="16"/>
                  <w:szCs w:val="16"/>
                </w:rPr>
                <w:t>2018 г</w:t>
              </w:r>
            </w:smartTag>
            <w:r w:rsidRPr="00BD23E9">
              <w:rPr>
                <w:rFonts w:ascii="Times New Roman" w:hAnsi="Times New Roman"/>
                <w:sz w:val="16"/>
                <w:szCs w:val="16"/>
              </w:rPr>
              <w:t>.</w:t>
            </w:r>
          </w:p>
        </w:tc>
      </w:tr>
      <w:tr w:rsidR="00E06479" w:rsidRPr="00BD23E9" w:rsidTr="00BD23E9">
        <w:tc>
          <w:tcPr>
            <w:tcW w:w="1408" w:type="dxa"/>
            <w:vMerge/>
            <w:tcBorders>
              <w:top w:val="single" w:sz="8" w:space="0" w:color="auto"/>
              <w:left w:val="single" w:sz="8" w:space="0" w:color="auto"/>
              <w:bottom w:val="single" w:sz="8" w:space="0" w:color="000000"/>
              <w:right w:val="single" w:sz="8" w:space="0" w:color="auto"/>
            </w:tcBorders>
            <w:vAlign w:val="center"/>
          </w:tcPr>
          <w:p w:rsidR="00E06479" w:rsidRPr="00BD23E9" w:rsidRDefault="00E06479" w:rsidP="00A70DE3">
            <w:pPr>
              <w:pStyle w:val="19"/>
              <w:rPr>
                <w:rFonts w:ascii="Times New Roman" w:hAnsi="Times New Roman"/>
                <w:sz w:val="16"/>
                <w:szCs w:val="16"/>
              </w:rPr>
            </w:pPr>
          </w:p>
        </w:tc>
        <w:tc>
          <w:tcPr>
            <w:tcW w:w="567"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пр</w:t>
            </w:r>
            <w:r w:rsidRPr="00BD23E9">
              <w:rPr>
                <w:rFonts w:ascii="Times New Roman" w:hAnsi="Times New Roman"/>
                <w:sz w:val="16"/>
                <w:szCs w:val="16"/>
              </w:rPr>
              <w:t>о</w:t>
            </w:r>
            <w:r w:rsidRPr="00BD23E9">
              <w:rPr>
                <w:rFonts w:ascii="Times New Roman" w:hAnsi="Times New Roman"/>
                <w:sz w:val="16"/>
                <w:szCs w:val="16"/>
              </w:rPr>
              <w:t>гноз</w:t>
            </w:r>
          </w:p>
        </w:tc>
        <w:tc>
          <w:tcPr>
            <w:tcW w:w="425"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факт.</w:t>
            </w:r>
          </w:p>
        </w:tc>
        <w:tc>
          <w:tcPr>
            <w:tcW w:w="851" w:type="dxa"/>
            <w:gridSpan w:val="2"/>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прогно</w:t>
            </w:r>
            <w:r w:rsidRPr="00BD23E9">
              <w:rPr>
                <w:rFonts w:ascii="Times New Roman" w:hAnsi="Times New Roman"/>
                <w:sz w:val="16"/>
                <w:szCs w:val="16"/>
              </w:rPr>
              <w:t>з</w:t>
            </w:r>
            <w:r w:rsidRPr="00BD23E9">
              <w:rPr>
                <w:rFonts w:ascii="Times New Roman" w:hAnsi="Times New Roman"/>
                <w:sz w:val="16"/>
                <w:szCs w:val="16"/>
              </w:rPr>
              <w:t>ным</w:t>
            </w:r>
          </w:p>
        </w:tc>
        <w:tc>
          <w:tcPr>
            <w:tcW w:w="850" w:type="dxa"/>
            <w:gridSpan w:val="2"/>
            <w:tcBorders>
              <w:top w:val="single" w:sz="8" w:space="0" w:color="auto"/>
              <w:left w:val="nil"/>
              <w:bottom w:val="single" w:sz="8" w:space="0" w:color="auto"/>
              <w:right w:val="single" w:sz="8" w:space="0" w:color="000000"/>
            </w:tcBorders>
            <w:vAlign w:val="center"/>
          </w:tcPr>
          <w:p w:rsidR="00E06479" w:rsidRPr="00BD23E9" w:rsidRDefault="00E06479" w:rsidP="00A70DE3">
            <w:pPr>
              <w:pStyle w:val="19"/>
              <w:jc w:val="center"/>
              <w:rPr>
                <w:rFonts w:ascii="Times New Roman" w:hAnsi="Times New Roman"/>
                <w:sz w:val="16"/>
                <w:szCs w:val="16"/>
              </w:rPr>
            </w:pPr>
            <w:smartTag w:uri="urn:schemas-microsoft-com:office:smarttags" w:element="metricconverter">
              <w:smartTagPr>
                <w:attr w:name="ProductID" w:val="2017 г"/>
              </w:smartTagPr>
              <w:r w:rsidRPr="00BD23E9">
                <w:rPr>
                  <w:rFonts w:ascii="Times New Roman" w:hAnsi="Times New Roman"/>
                  <w:sz w:val="16"/>
                  <w:szCs w:val="16"/>
                </w:rPr>
                <w:t>2017 г</w:t>
              </w:r>
            </w:smartTag>
            <w:r w:rsidRPr="00BD23E9">
              <w:rPr>
                <w:rFonts w:ascii="Times New Roman" w:hAnsi="Times New Roman"/>
                <w:sz w:val="16"/>
                <w:szCs w:val="16"/>
              </w:rPr>
              <w:t>.</w:t>
            </w:r>
          </w:p>
        </w:tc>
        <w:tc>
          <w:tcPr>
            <w:tcW w:w="567"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пр</w:t>
            </w:r>
            <w:r w:rsidRPr="00BD23E9">
              <w:rPr>
                <w:rFonts w:ascii="Times New Roman" w:hAnsi="Times New Roman"/>
                <w:sz w:val="16"/>
                <w:szCs w:val="16"/>
              </w:rPr>
              <w:t>о</w:t>
            </w:r>
            <w:r w:rsidRPr="00BD23E9">
              <w:rPr>
                <w:rFonts w:ascii="Times New Roman" w:hAnsi="Times New Roman"/>
                <w:sz w:val="16"/>
                <w:szCs w:val="16"/>
              </w:rPr>
              <w:t>гноз</w:t>
            </w:r>
          </w:p>
        </w:tc>
        <w:tc>
          <w:tcPr>
            <w:tcW w:w="425"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факт.</w:t>
            </w:r>
          </w:p>
        </w:tc>
        <w:tc>
          <w:tcPr>
            <w:tcW w:w="567"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пр</w:t>
            </w:r>
            <w:r w:rsidRPr="00BD23E9">
              <w:rPr>
                <w:rFonts w:ascii="Times New Roman" w:hAnsi="Times New Roman"/>
                <w:sz w:val="16"/>
                <w:szCs w:val="16"/>
              </w:rPr>
              <w:t>о</w:t>
            </w:r>
            <w:r w:rsidRPr="00BD23E9">
              <w:rPr>
                <w:rFonts w:ascii="Times New Roman" w:hAnsi="Times New Roman"/>
                <w:sz w:val="16"/>
                <w:szCs w:val="16"/>
              </w:rPr>
              <w:t>гноз</w:t>
            </w:r>
          </w:p>
        </w:tc>
        <w:tc>
          <w:tcPr>
            <w:tcW w:w="426" w:type="dxa"/>
            <w:vMerge w:val="restart"/>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факт.</w:t>
            </w:r>
          </w:p>
        </w:tc>
      </w:tr>
      <w:tr w:rsidR="00E06479" w:rsidRPr="00BD23E9" w:rsidTr="00BD23E9">
        <w:tc>
          <w:tcPr>
            <w:tcW w:w="1408" w:type="dxa"/>
            <w:vMerge/>
            <w:tcBorders>
              <w:top w:val="single" w:sz="8" w:space="0" w:color="auto"/>
              <w:left w:val="single" w:sz="8" w:space="0" w:color="auto"/>
              <w:bottom w:val="single" w:sz="8" w:space="0" w:color="000000"/>
              <w:right w:val="single" w:sz="8" w:space="0" w:color="auto"/>
            </w:tcBorders>
            <w:vAlign w:val="center"/>
          </w:tcPr>
          <w:p w:rsidR="00E06479" w:rsidRPr="00BD23E9" w:rsidRDefault="00E06479" w:rsidP="00A70DE3">
            <w:pPr>
              <w:pStyle w:val="19"/>
              <w:rPr>
                <w:rFonts w:ascii="Times New Roman" w:hAnsi="Times New Roman"/>
                <w:sz w:val="16"/>
                <w:szCs w:val="16"/>
              </w:rPr>
            </w:pPr>
          </w:p>
        </w:tc>
        <w:tc>
          <w:tcPr>
            <w:tcW w:w="567" w:type="dxa"/>
            <w:vMerge/>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c>
          <w:tcPr>
            <w:tcW w:w="425" w:type="dxa"/>
            <w:vMerge/>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c>
          <w:tcPr>
            <w:tcW w:w="425" w:type="dxa"/>
            <w:tcBorders>
              <w:top w:val="nil"/>
              <w:left w:val="nil"/>
              <w:bottom w:val="single" w:sz="8" w:space="0" w:color="auto"/>
              <w:right w:val="single" w:sz="8" w:space="0" w:color="auto"/>
            </w:tcBorders>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абс.</w:t>
            </w:r>
          </w:p>
        </w:tc>
        <w:tc>
          <w:tcPr>
            <w:tcW w:w="426" w:type="dxa"/>
            <w:tcBorders>
              <w:top w:val="nil"/>
              <w:left w:val="nil"/>
              <w:bottom w:val="single" w:sz="8" w:space="0" w:color="auto"/>
              <w:right w:val="single" w:sz="8" w:space="0" w:color="auto"/>
            </w:tcBorders>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отн.</w:t>
            </w:r>
          </w:p>
        </w:tc>
        <w:tc>
          <w:tcPr>
            <w:tcW w:w="425" w:type="dxa"/>
            <w:tcBorders>
              <w:top w:val="nil"/>
              <w:left w:val="nil"/>
              <w:bottom w:val="single" w:sz="8" w:space="0" w:color="auto"/>
              <w:right w:val="single" w:sz="8" w:space="0" w:color="auto"/>
            </w:tcBorders>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абс.</w:t>
            </w:r>
          </w:p>
        </w:tc>
        <w:tc>
          <w:tcPr>
            <w:tcW w:w="425" w:type="dxa"/>
            <w:tcBorders>
              <w:top w:val="nil"/>
              <w:left w:val="nil"/>
              <w:bottom w:val="single" w:sz="8" w:space="0" w:color="auto"/>
              <w:right w:val="single" w:sz="8" w:space="0" w:color="auto"/>
            </w:tcBorders>
          </w:tcPr>
          <w:p w:rsidR="00E06479" w:rsidRPr="00BD23E9" w:rsidRDefault="00E06479" w:rsidP="00A70DE3">
            <w:pPr>
              <w:pStyle w:val="19"/>
              <w:jc w:val="center"/>
              <w:rPr>
                <w:rFonts w:ascii="Times New Roman" w:hAnsi="Times New Roman"/>
                <w:sz w:val="16"/>
                <w:szCs w:val="16"/>
              </w:rPr>
            </w:pPr>
            <w:r w:rsidRPr="00BD23E9">
              <w:rPr>
                <w:rFonts w:ascii="Times New Roman" w:hAnsi="Times New Roman"/>
                <w:sz w:val="16"/>
                <w:szCs w:val="16"/>
              </w:rPr>
              <w:t>отн.</w:t>
            </w:r>
          </w:p>
        </w:tc>
        <w:tc>
          <w:tcPr>
            <w:tcW w:w="567" w:type="dxa"/>
            <w:vMerge/>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c>
          <w:tcPr>
            <w:tcW w:w="425" w:type="dxa"/>
            <w:vMerge/>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c>
          <w:tcPr>
            <w:tcW w:w="567" w:type="dxa"/>
            <w:vMerge/>
            <w:tcBorders>
              <w:top w:val="nil"/>
              <w:left w:val="single" w:sz="8" w:space="0" w:color="000000"/>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c>
          <w:tcPr>
            <w:tcW w:w="426" w:type="dxa"/>
            <w:vMerge/>
            <w:tcBorders>
              <w:top w:val="nil"/>
              <w:left w:val="single" w:sz="8" w:space="0" w:color="auto"/>
              <w:bottom w:val="single" w:sz="8" w:space="0" w:color="000000"/>
              <w:right w:val="single" w:sz="8" w:space="0" w:color="auto"/>
            </w:tcBorders>
            <w:vAlign w:val="center"/>
          </w:tcPr>
          <w:p w:rsidR="00E06479" w:rsidRPr="00BD23E9" w:rsidRDefault="00E06479" w:rsidP="00A70DE3">
            <w:pPr>
              <w:pStyle w:val="19"/>
              <w:jc w:val="center"/>
              <w:rPr>
                <w:rFonts w:ascii="Times New Roman" w:hAnsi="Times New Roman"/>
                <w:sz w:val="16"/>
                <w:szCs w:val="16"/>
              </w:rPr>
            </w:pPr>
          </w:p>
        </w:tc>
      </w:tr>
      <w:tr w:rsidR="00E06479" w:rsidRPr="00BD23E9" w:rsidTr="00BD23E9">
        <w:trPr>
          <w:cantSplit/>
          <w:trHeight w:val="947"/>
        </w:trPr>
        <w:tc>
          <w:tcPr>
            <w:tcW w:w="1408" w:type="dxa"/>
            <w:tcBorders>
              <w:top w:val="nil"/>
              <w:left w:val="single" w:sz="8" w:space="0" w:color="auto"/>
              <w:bottom w:val="single" w:sz="4" w:space="0" w:color="auto"/>
              <w:right w:val="single" w:sz="8" w:space="0" w:color="auto"/>
            </w:tcBorders>
          </w:tcPr>
          <w:p w:rsidR="00E06479" w:rsidRPr="00BD23E9" w:rsidRDefault="00E06479" w:rsidP="00BD23E9">
            <w:pPr>
              <w:pStyle w:val="19"/>
              <w:rPr>
                <w:rFonts w:ascii="Times New Roman" w:hAnsi="Times New Roman"/>
                <w:sz w:val="16"/>
                <w:szCs w:val="16"/>
              </w:rPr>
            </w:pPr>
            <w:r w:rsidRPr="00BD23E9">
              <w:rPr>
                <w:rFonts w:ascii="Times New Roman" w:hAnsi="Times New Roman"/>
                <w:sz w:val="16"/>
                <w:szCs w:val="16"/>
              </w:rPr>
              <w:t>Количество пер</w:t>
            </w:r>
            <w:r w:rsidRPr="00BD23E9">
              <w:rPr>
                <w:rFonts w:ascii="Times New Roman" w:hAnsi="Times New Roman"/>
                <w:sz w:val="16"/>
                <w:szCs w:val="16"/>
              </w:rPr>
              <w:t>е</w:t>
            </w:r>
            <w:r w:rsidRPr="00BD23E9">
              <w:rPr>
                <w:rFonts w:ascii="Times New Roman" w:hAnsi="Times New Roman"/>
                <w:sz w:val="16"/>
                <w:szCs w:val="16"/>
              </w:rPr>
              <w:t>везенных пассаж</w:t>
            </w:r>
            <w:r w:rsidRPr="00BD23E9">
              <w:rPr>
                <w:rFonts w:ascii="Times New Roman" w:hAnsi="Times New Roman"/>
                <w:sz w:val="16"/>
                <w:szCs w:val="16"/>
              </w:rPr>
              <w:t>и</w:t>
            </w:r>
            <w:r w:rsidRPr="00BD23E9">
              <w:rPr>
                <w:rFonts w:ascii="Times New Roman" w:hAnsi="Times New Roman"/>
                <w:sz w:val="16"/>
                <w:szCs w:val="16"/>
              </w:rPr>
              <w:t>ров, тыс.</w:t>
            </w:r>
            <w:r w:rsidR="009B4646">
              <w:rPr>
                <w:rFonts w:ascii="Times New Roman" w:hAnsi="Times New Roman"/>
                <w:sz w:val="16"/>
                <w:szCs w:val="16"/>
              </w:rPr>
              <w:t> </w:t>
            </w:r>
            <w:r w:rsidRPr="00BD23E9">
              <w:rPr>
                <w:rFonts w:ascii="Times New Roman" w:hAnsi="Times New Roman"/>
                <w:sz w:val="16"/>
                <w:szCs w:val="16"/>
              </w:rPr>
              <w:t>чел</w:t>
            </w:r>
            <w:r w:rsidR="009B4646">
              <w:rPr>
                <w:rFonts w:ascii="Times New Roman" w:hAnsi="Times New Roman"/>
                <w:sz w:val="16"/>
                <w:szCs w:val="16"/>
              </w:rPr>
              <w:t>.</w:t>
            </w:r>
          </w:p>
        </w:tc>
        <w:tc>
          <w:tcPr>
            <w:tcW w:w="567"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459,9</w:t>
            </w:r>
          </w:p>
        </w:tc>
        <w:tc>
          <w:tcPr>
            <w:tcW w:w="425"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 000</w:t>
            </w:r>
          </w:p>
        </w:tc>
        <w:tc>
          <w:tcPr>
            <w:tcW w:w="425"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40,1</w:t>
            </w:r>
          </w:p>
        </w:tc>
        <w:tc>
          <w:tcPr>
            <w:tcW w:w="426"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17,44</w:t>
            </w:r>
          </w:p>
        </w:tc>
        <w:tc>
          <w:tcPr>
            <w:tcW w:w="425"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09,7</w:t>
            </w:r>
          </w:p>
        </w:tc>
        <w:tc>
          <w:tcPr>
            <w:tcW w:w="425"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03,96</w:t>
            </w:r>
          </w:p>
        </w:tc>
        <w:tc>
          <w:tcPr>
            <w:tcW w:w="567"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95 802,3</w:t>
            </w:r>
          </w:p>
        </w:tc>
        <w:tc>
          <w:tcPr>
            <w:tcW w:w="425"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32 149,9</w:t>
            </w:r>
          </w:p>
        </w:tc>
        <w:tc>
          <w:tcPr>
            <w:tcW w:w="426" w:type="dxa"/>
            <w:tcBorders>
              <w:top w:val="nil"/>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r>
      <w:tr w:rsidR="00E06479" w:rsidRPr="00BD23E9" w:rsidTr="00BD23E9">
        <w:trPr>
          <w:cantSplit/>
          <w:trHeight w:val="842"/>
        </w:trPr>
        <w:tc>
          <w:tcPr>
            <w:tcW w:w="1408" w:type="dxa"/>
            <w:tcBorders>
              <w:top w:val="single" w:sz="4" w:space="0" w:color="auto"/>
              <w:left w:val="single" w:sz="8" w:space="0" w:color="auto"/>
              <w:bottom w:val="single" w:sz="4" w:space="0" w:color="auto"/>
              <w:right w:val="single" w:sz="8" w:space="0" w:color="auto"/>
            </w:tcBorders>
          </w:tcPr>
          <w:p w:rsidR="00E06479" w:rsidRPr="00BD23E9" w:rsidRDefault="00E06479" w:rsidP="00BD23E9">
            <w:pPr>
              <w:pStyle w:val="19"/>
              <w:rPr>
                <w:rFonts w:ascii="Times New Roman" w:hAnsi="Times New Roman"/>
                <w:sz w:val="16"/>
                <w:szCs w:val="16"/>
              </w:rPr>
            </w:pPr>
            <w:r w:rsidRPr="00BD23E9">
              <w:rPr>
                <w:rFonts w:ascii="Times New Roman" w:hAnsi="Times New Roman"/>
                <w:sz w:val="16"/>
                <w:szCs w:val="16"/>
              </w:rPr>
              <w:t>Масса перевезе</w:t>
            </w:r>
            <w:r w:rsidRPr="00BD23E9">
              <w:rPr>
                <w:rFonts w:ascii="Times New Roman" w:hAnsi="Times New Roman"/>
                <w:sz w:val="16"/>
                <w:szCs w:val="16"/>
              </w:rPr>
              <w:t>н</w:t>
            </w:r>
            <w:r w:rsidRPr="00BD23E9">
              <w:rPr>
                <w:rFonts w:ascii="Times New Roman" w:hAnsi="Times New Roman"/>
                <w:sz w:val="16"/>
                <w:szCs w:val="16"/>
              </w:rPr>
              <w:t>ных грузов, тыс.</w:t>
            </w:r>
            <w:r w:rsidR="009B4646">
              <w:rPr>
                <w:rFonts w:ascii="Times New Roman" w:hAnsi="Times New Roman"/>
                <w:sz w:val="16"/>
                <w:szCs w:val="16"/>
              </w:rPr>
              <w:t> т</w:t>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BD23E9">
            <w:pPr>
              <w:pStyle w:val="19"/>
              <w:ind w:left="113" w:right="113"/>
              <w:jc w:val="right"/>
              <w:rPr>
                <w:rFonts w:ascii="Times New Roman" w:hAnsi="Times New Roman"/>
                <w:sz w:val="16"/>
                <w:szCs w:val="16"/>
              </w:rPr>
            </w:pPr>
            <w:r w:rsidRPr="00BD23E9">
              <w:rPr>
                <w:rFonts w:ascii="Times New Roman" w:hAnsi="Times New Roman"/>
                <w:sz w:val="16"/>
                <w:szCs w:val="16"/>
              </w:rPr>
              <w:t>10</w:t>
            </w:r>
            <w:r w:rsidR="00BD23E9" w:rsidRPr="00BD23E9">
              <w:rPr>
                <w:rFonts w:ascii="Times New Roman" w:hAnsi="Times New Roman"/>
                <w:sz w:val="16"/>
                <w:szCs w:val="16"/>
              </w:rPr>
              <w:t> </w:t>
            </w:r>
            <w:r w:rsidRPr="00BD23E9">
              <w:rPr>
                <w:rFonts w:ascii="Times New Roman" w:hAnsi="Times New Roman"/>
                <w:sz w:val="16"/>
                <w:szCs w:val="16"/>
              </w:rPr>
              <w:t>751,9</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6 500</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 748,1</w:t>
            </w:r>
          </w:p>
        </w:tc>
        <w:tc>
          <w:tcPr>
            <w:tcW w:w="426"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3,46</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w:t>
            </w:r>
            <w:r w:rsidR="00BD23E9" w:rsidRPr="00BD23E9">
              <w:rPr>
                <w:rFonts w:ascii="Times New Roman" w:hAnsi="Times New Roman"/>
                <w:sz w:val="16"/>
                <w:szCs w:val="16"/>
              </w:rPr>
              <w:t> </w:t>
            </w:r>
            <w:r w:rsidRPr="00BD23E9">
              <w:rPr>
                <w:rFonts w:ascii="Times New Roman" w:hAnsi="Times New Roman"/>
                <w:sz w:val="16"/>
                <w:szCs w:val="16"/>
              </w:rPr>
              <w:t>710</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52,92</w:t>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 042,0</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6"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r>
      <w:tr w:rsidR="00E06479" w:rsidRPr="00BD23E9" w:rsidTr="00421E23">
        <w:trPr>
          <w:cantSplit/>
          <w:trHeight w:val="1030"/>
        </w:trPr>
        <w:tc>
          <w:tcPr>
            <w:tcW w:w="1408" w:type="dxa"/>
            <w:tcBorders>
              <w:top w:val="single" w:sz="4" w:space="0" w:color="auto"/>
              <w:left w:val="single" w:sz="8" w:space="0" w:color="auto"/>
              <w:bottom w:val="single" w:sz="4" w:space="0" w:color="auto"/>
              <w:right w:val="single" w:sz="8" w:space="0" w:color="auto"/>
            </w:tcBorders>
          </w:tcPr>
          <w:p w:rsidR="00E06479" w:rsidRPr="00BD23E9" w:rsidRDefault="00E06479" w:rsidP="00BD23E9">
            <w:pPr>
              <w:pStyle w:val="19"/>
              <w:rPr>
                <w:rFonts w:ascii="Times New Roman" w:hAnsi="Times New Roman"/>
                <w:sz w:val="16"/>
                <w:szCs w:val="16"/>
                <w:lang w:val="uk-UA"/>
              </w:rPr>
            </w:pPr>
            <w:r w:rsidRPr="00BD23E9">
              <w:rPr>
                <w:rFonts w:ascii="Times New Roman" w:hAnsi="Times New Roman"/>
                <w:sz w:val="16"/>
                <w:szCs w:val="16"/>
              </w:rPr>
              <w:t>Пассажирооборот, тыс. пасс.</w:t>
            </w:r>
            <w:r w:rsidR="009B4646">
              <w:rPr>
                <w:rFonts w:ascii="Times New Roman" w:hAnsi="Times New Roman"/>
                <w:sz w:val="16"/>
                <w:szCs w:val="16"/>
              </w:rPr>
              <w:t>-</w:t>
            </w:r>
            <w:r w:rsidRPr="00BD23E9">
              <w:rPr>
                <w:rFonts w:ascii="Times New Roman" w:hAnsi="Times New Roman"/>
                <w:sz w:val="16"/>
                <w:szCs w:val="16"/>
              </w:rPr>
              <w:t>км</w:t>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BD23E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6"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723</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 533 836,6</w:t>
            </w:r>
          </w:p>
        </w:tc>
        <w:tc>
          <w:tcPr>
            <w:tcW w:w="425"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427 601,4</w:t>
            </w:r>
          </w:p>
        </w:tc>
        <w:tc>
          <w:tcPr>
            <w:tcW w:w="426" w:type="dxa"/>
            <w:tcBorders>
              <w:top w:val="single" w:sz="4" w:space="0" w:color="auto"/>
              <w:left w:val="nil"/>
              <w:bottom w:val="single" w:sz="4"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r>
      <w:tr w:rsidR="00E06479" w:rsidRPr="00BD23E9" w:rsidTr="00421E23">
        <w:trPr>
          <w:cantSplit/>
          <w:trHeight w:val="890"/>
        </w:trPr>
        <w:tc>
          <w:tcPr>
            <w:tcW w:w="1408" w:type="dxa"/>
            <w:tcBorders>
              <w:top w:val="single" w:sz="4" w:space="0" w:color="auto"/>
              <w:left w:val="single" w:sz="8" w:space="0" w:color="auto"/>
              <w:bottom w:val="single" w:sz="8" w:space="0" w:color="auto"/>
              <w:right w:val="single" w:sz="8" w:space="0" w:color="auto"/>
            </w:tcBorders>
          </w:tcPr>
          <w:p w:rsidR="00E06479" w:rsidRPr="00BD23E9" w:rsidRDefault="00E06479" w:rsidP="00BD23E9">
            <w:pPr>
              <w:pStyle w:val="19"/>
              <w:rPr>
                <w:rFonts w:ascii="Times New Roman" w:hAnsi="Times New Roman"/>
                <w:sz w:val="16"/>
                <w:szCs w:val="16"/>
              </w:rPr>
            </w:pPr>
            <w:r w:rsidRPr="00BD23E9">
              <w:rPr>
                <w:rFonts w:ascii="Times New Roman" w:hAnsi="Times New Roman"/>
                <w:sz w:val="16"/>
                <w:szCs w:val="16"/>
              </w:rPr>
              <w:t>Грузооборот, тыс.</w:t>
            </w:r>
            <w:r w:rsidR="009B4646">
              <w:rPr>
                <w:rFonts w:ascii="Times New Roman" w:hAnsi="Times New Roman"/>
                <w:sz w:val="16"/>
                <w:szCs w:val="16"/>
              </w:rPr>
              <w:t> </w:t>
            </w:r>
            <w:r w:rsidRPr="00BD23E9">
              <w:rPr>
                <w:rFonts w:ascii="Times New Roman" w:hAnsi="Times New Roman"/>
                <w:sz w:val="16"/>
                <w:szCs w:val="16"/>
              </w:rPr>
              <w:t>ткм</w:t>
            </w:r>
          </w:p>
        </w:tc>
        <w:tc>
          <w:tcPr>
            <w:tcW w:w="567"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BD23E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5"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2</w:t>
            </w:r>
            <w:r w:rsidR="00BD23E9" w:rsidRPr="00BD23E9">
              <w:rPr>
                <w:rFonts w:ascii="Times New Roman" w:hAnsi="Times New Roman"/>
                <w:sz w:val="16"/>
                <w:szCs w:val="16"/>
              </w:rPr>
              <w:t> </w:t>
            </w:r>
            <w:r w:rsidRPr="00BD23E9">
              <w:rPr>
                <w:rFonts w:ascii="Times New Roman" w:hAnsi="Times New Roman"/>
                <w:sz w:val="16"/>
                <w:szCs w:val="16"/>
              </w:rPr>
              <w:t>500</w:t>
            </w:r>
          </w:p>
        </w:tc>
        <w:tc>
          <w:tcPr>
            <w:tcW w:w="425"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2 500</w:t>
            </w:r>
          </w:p>
        </w:tc>
        <w:tc>
          <w:tcPr>
            <w:tcW w:w="426"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5"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2</w:t>
            </w:r>
            <w:r w:rsidR="00BD23E9">
              <w:rPr>
                <w:rFonts w:ascii="Times New Roman" w:hAnsi="Times New Roman"/>
                <w:sz w:val="16"/>
                <w:szCs w:val="16"/>
              </w:rPr>
              <w:t> </w:t>
            </w:r>
            <w:r w:rsidRPr="00BD23E9">
              <w:rPr>
                <w:rFonts w:ascii="Times New Roman" w:hAnsi="Times New Roman"/>
                <w:sz w:val="16"/>
                <w:szCs w:val="16"/>
              </w:rPr>
              <w:t>500</w:t>
            </w:r>
          </w:p>
        </w:tc>
        <w:tc>
          <w:tcPr>
            <w:tcW w:w="425"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right"/>
              <w:rPr>
                <w:rFonts w:ascii="Times New Roman" w:hAnsi="Times New Roman"/>
                <w:sz w:val="16"/>
                <w:szCs w:val="16"/>
              </w:rPr>
            </w:pPr>
            <w:r w:rsidRPr="00BD23E9">
              <w:rPr>
                <w:rFonts w:ascii="Times New Roman" w:hAnsi="Times New Roman"/>
                <w:sz w:val="16"/>
                <w:szCs w:val="16"/>
              </w:rPr>
              <w:t>126 780,1</w:t>
            </w:r>
          </w:p>
        </w:tc>
        <w:tc>
          <w:tcPr>
            <w:tcW w:w="425"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567"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c>
          <w:tcPr>
            <w:tcW w:w="426" w:type="dxa"/>
            <w:tcBorders>
              <w:top w:val="single" w:sz="4" w:space="0" w:color="auto"/>
              <w:left w:val="nil"/>
              <w:bottom w:val="single" w:sz="8" w:space="0" w:color="auto"/>
              <w:right w:val="single" w:sz="8" w:space="0" w:color="auto"/>
            </w:tcBorders>
            <w:textDirection w:val="btLr"/>
            <w:vAlign w:val="center"/>
          </w:tcPr>
          <w:p w:rsidR="00E06479" w:rsidRPr="00BD23E9" w:rsidRDefault="00E06479" w:rsidP="00E06479">
            <w:pPr>
              <w:pStyle w:val="19"/>
              <w:ind w:left="113" w:right="113"/>
              <w:jc w:val="center"/>
              <w:rPr>
                <w:rFonts w:ascii="Times New Roman" w:hAnsi="Times New Roman"/>
                <w:sz w:val="16"/>
                <w:szCs w:val="16"/>
              </w:rPr>
            </w:pPr>
            <w:r w:rsidRPr="00BD23E9">
              <w:rPr>
                <w:rFonts w:ascii="Times New Roman" w:hAnsi="Times New Roman"/>
                <w:sz w:val="16"/>
                <w:szCs w:val="16"/>
              </w:rPr>
              <w:sym w:font="Symbol" w:char="F02D"/>
            </w:r>
          </w:p>
        </w:tc>
      </w:tr>
    </w:tbl>
    <w:p w:rsidR="003E7C2F" w:rsidRPr="004E0C06" w:rsidRDefault="003E7C2F" w:rsidP="00207C44">
      <w:pPr>
        <w:pStyle w:val="1-4"/>
        <w:ind w:firstLine="0"/>
      </w:pPr>
    </w:p>
    <w:p w:rsidR="00324D68" w:rsidRPr="004E0C06" w:rsidRDefault="00324D68" w:rsidP="00443DE9">
      <w:pPr>
        <w:pStyle w:val="1-4"/>
      </w:pPr>
      <w:r w:rsidRPr="004E0C06">
        <w:t>На основе использования расчетно-аналитического и технико-экономического методов сформированы прогнозы дохода от основной деятельности по железнодорожному направлению, поскольку железнодорожные предприятия выступают ключевыми налогоплательщиками, доля дох</w:t>
      </w:r>
      <w:r w:rsidRPr="004E0C06">
        <w:t>о</w:t>
      </w:r>
      <w:r w:rsidRPr="004E0C06">
        <w:t>дов которых от коммерческих грузоперевозок превышает 99%. Результаты прогнозирования и фактические данные за пять месяцев 2018 г. представлены в табл. 1</w:t>
      </w:r>
      <w:r w:rsidR="00E06479">
        <w:rPr>
          <w:lang w:val="ru-RU"/>
        </w:rPr>
        <w:t>1</w:t>
      </w:r>
      <w:r w:rsidRPr="004E0C06">
        <w:t>.</w:t>
      </w:r>
    </w:p>
    <w:p w:rsidR="00CB43EA" w:rsidRPr="004E0C06" w:rsidRDefault="00CB43EA" w:rsidP="00443DE9">
      <w:pPr>
        <w:pStyle w:val="1-4"/>
      </w:pPr>
      <w:r w:rsidRPr="004E0C06">
        <w:t>Прогнозные данные показывают, что при условии увеличения объемов основной деятельности и незначит</w:t>
      </w:r>
      <w:r w:rsidRPr="004E0C06">
        <w:t>е</w:t>
      </w:r>
      <w:r w:rsidRPr="004E0C06">
        <w:t>льных изменений в структуре доходов в текущем году в</w:t>
      </w:r>
      <w:r w:rsidRPr="004E0C06">
        <w:t>о</w:t>
      </w:r>
      <w:r w:rsidRPr="004E0C06">
        <w:t>зможно образование конечного финансового результата в размере 38,29 </w:t>
      </w:r>
      <w:r w:rsidR="00FB4675" w:rsidRPr="004E0C06">
        <w:t>млн</w:t>
      </w:r>
      <w:r w:rsidRPr="004E0C06">
        <w:t xml:space="preserve"> руб. </w:t>
      </w:r>
    </w:p>
    <w:p w:rsidR="00CB43EA" w:rsidRPr="004E0C06" w:rsidRDefault="00CB43EA" w:rsidP="0073600D">
      <w:pPr>
        <w:pStyle w:val="1-4"/>
      </w:pPr>
      <w:r w:rsidRPr="004E0C06">
        <w:t>Вместе с тем данной прибыли недостаточно для эк</w:t>
      </w:r>
      <w:r w:rsidRPr="004E0C06">
        <w:t>о</w:t>
      </w:r>
      <w:r w:rsidRPr="004E0C06">
        <w:t>номического и социального развития предприятия. Поэт</w:t>
      </w:r>
      <w:r w:rsidRPr="004E0C06">
        <w:t>о</w:t>
      </w:r>
      <w:r w:rsidRPr="004E0C06">
        <w:t>му при прогнозировании использован также технико-экономический метод расчета целевой прибыли. Достиж</w:t>
      </w:r>
      <w:r w:rsidRPr="004E0C06">
        <w:t>е</w:t>
      </w:r>
      <w:r w:rsidRPr="004E0C06">
        <w:t>ние получения прогнозного результата в практических условиях является возможным при условии осуществления изменений в тарифной политике.</w:t>
      </w:r>
    </w:p>
    <w:p w:rsidR="00CB43EA" w:rsidRDefault="00CB43EA" w:rsidP="0073600D">
      <w:pPr>
        <w:pStyle w:val="1-0"/>
        <w:spacing w:before="0" w:after="0"/>
        <w:rPr>
          <w:sz w:val="22"/>
          <w:szCs w:val="22"/>
          <w:lang w:val="ru-RU"/>
        </w:rPr>
      </w:pPr>
      <w:r w:rsidRPr="0050113F">
        <w:rPr>
          <w:sz w:val="22"/>
          <w:szCs w:val="22"/>
        </w:rPr>
        <w:t>Таблица</w:t>
      </w:r>
      <w:r w:rsidR="00421E23" w:rsidRPr="0050113F">
        <w:rPr>
          <w:sz w:val="22"/>
          <w:szCs w:val="22"/>
          <w:lang w:val="ru-RU"/>
        </w:rPr>
        <w:t> </w:t>
      </w:r>
      <w:r w:rsidRPr="0050113F">
        <w:rPr>
          <w:sz w:val="22"/>
          <w:szCs w:val="22"/>
        </w:rPr>
        <w:t>1</w:t>
      </w:r>
      <w:r w:rsidR="00E06479" w:rsidRPr="0050113F">
        <w:rPr>
          <w:sz w:val="22"/>
          <w:szCs w:val="22"/>
          <w:lang w:val="ru-RU"/>
        </w:rPr>
        <w:t>1</w:t>
      </w:r>
    </w:p>
    <w:p w:rsidR="0008085D" w:rsidRPr="0008085D" w:rsidRDefault="0008085D" w:rsidP="0073600D">
      <w:pPr>
        <w:pStyle w:val="1-0"/>
        <w:spacing w:before="0" w:after="0"/>
        <w:rPr>
          <w:sz w:val="10"/>
          <w:szCs w:val="10"/>
        </w:rPr>
      </w:pPr>
    </w:p>
    <w:p w:rsidR="00CB43EA" w:rsidRDefault="00CB43EA" w:rsidP="0073600D">
      <w:pPr>
        <w:pStyle w:val="13"/>
        <w:spacing w:after="0"/>
        <w:rPr>
          <w:szCs w:val="24"/>
        </w:rPr>
      </w:pPr>
      <w:r w:rsidRPr="00BD23E9">
        <w:rPr>
          <w:szCs w:val="24"/>
        </w:rPr>
        <w:t>Результаты прогнозирования на 2018 г. и фактические</w:t>
      </w:r>
      <w:r w:rsidR="00421E23">
        <w:rPr>
          <w:szCs w:val="24"/>
        </w:rPr>
        <w:br/>
      </w:r>
      <w:r w:rsidRPr="00BD23E9">
        <w:rPr>
          <w:szCs w:val="24"/>
        </w:rPr>
        <w:t>значения величин дохода от основной деятельности</w:t>
      </w:r>
      <w:r w:rsidRPr="00BD23E9">
        <w:rPr>
          <w:szCs w:val="24"/>
        </w:rPr>
        <w:br/>
        <w:t>и конечного финансового результата ГП «Донецкая</w:t>
      </w:r>
      <w:r w:rsidRPr="00BD23E9">
        <w:rPr>
          <w:szCs w:val="24"/>
        </w:rPr>
        <w:br/>
        <w:t>железная дорога» за 5 месяцев 2018 г.</w:t>
      </w:r>
    </w:p>
    <w:p w:rsidR="0008085D" w:rsidRPr="0008085D" w:rsidRDefault="0008085D" w:rsidP="0073600D">
      <w:pPr>
        <w:pStyle w:val="13"/>
        <w:spacing w:after="0"/>
        <w:rPr>
          <w:sz w:val="10"/>
          <w:szCs w:val="10"/>
          <w:lang w:val="ru-RU"/>
        </w:rPr>
      </w:pPr>
    </w:p>
    <w:tbl>
      <w:tblPr>
        <w:tblW w:w="6237" w:type="dxa"/>
        <w:jc w:val="center"/>
        <w:tblLayout w:type="fixed"/>
        <w:tblLook w:val="0000"/>
      </w:tblPr>
      <w:tblGrid>
        <w:gridCol w:w="3163"/>
        <w:gridCol w:w="1652"/>
        <w:gridCol w:w="1422"/>
      </w:tblGrid>
      <w:tr w:rsidR="00BD23E9" w:rsidRPr="004E0C06" w:rsidTr="00371B38">
        <w:trPr>
          <w:trHeight w:val="377"/>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jc w:val="center"/>
            </w:pPr>
            <w:r w:rsidRPr="004E0C06">
              <w:t>Показатели</w:t>
            </w:r>
          </w:p>
        </w:tc>
        <w:tc>
          <w:tcPr>
            <w:tcW w:w="1652" w:type="dxa"/>
            <w:tcBorders>
              <w:top w:val="single" w:sz="4" w:space="0" w:color="auto"/>
              <w:left w:val="nil"/>
              <w:bottom w:val="single" w:sz="4" w:space="0" w:color="auto"/>
              <w:right w:val="single" w:sz="4" w:space="0" w:color="auto"/>
            </w:tcBorders>
            <w:noWrap/>
            <w:vAlign w:val="center"/>
          </w:tcPr>
          <w:p w:rsidR="00CB43EA" w:rsidRPr="00371B38" w:rsidRDefault="00CB43EA" w:rsidP="00805045">
            <w:pPr>
              <w:pStyle w:val="1--"/>
              <w:jc w:val="center"/>
              <w:rPr>
                <w:lang w:val="ru-RU"/>
              </w:rPr>
            </w:pPr>
            <w:r w:rsidRPr="004E0C06">
              <w:t>Прогноз</w:t>
            </w:r>
            <w:r w:rsidR="00371B38">
              <w:rPr>
                <w:lang w:val="ru-RU"/>
              </w:rPr>
              <w:t>, млн руб.</w:t>
            </w:r>
          </w:p>
        </w:tc>
        <w:tc>
          <w:tcPr>
            <w:tcW w:w="1422" w:type="dxa"/>
            <w:tcBorders>
              <w:top w:val="single" w:sz="4" w:space="0" w:color="auto"/>
              <w:left w:val="nil"/>
              <w:bottom w:val="single" w:sz="4" w:space="0" w:color="auto"/>
              <w:right w:val="single" w:sz="4" w:space="0" w:color="auto"/>
            </w:tcBorders>
            <w:vAlign w:val="center"/>
          </w:tcPr>
          <w:p w:rsidR="00CB43EA" w:rsidRPr="00371B38" w:rsidRDefault="00CB43EA" w:rsidP="00805045">
            <w:pPr>
              <w:pStyle w:val="1--"/>
              <w:jc w:val="center"/>
              <w:rPr>
                <w:lang w:val="ru-RU"/>
              </w:rPr>
            </w:pPr>
            <w:r w:rsidRPr="004E0C06">
              <w:t>Факт</w:t>
            </w:r>
            <w:r w:rsidR="00371B38">
              <w:rPr>
                <w:lang w:val="ru-RU"/>
              </w:rPr>
              <w:t>, млн руб.</w:t>
            </w:r>
          </w:p>
        </w:tc>
      </w:tr>
      <w:tr w:rsidR="00BD23E9" w:rsidRPr="004E0C06" w:rsidTr="00371B38">
        <w:trPr>
          <w:jc w:val="center"/>
        </w:trPr>
        <w:tc>
          <w:tcPr>
            <w:tcW w:w="4815" w:type="dxa"/>
            <w:gridSpan w:val="2"/>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1. Фактический доход от основной деятельности за 5</w:t>
            </w:r>
            <w:r w:rsidR="009B4646">
              <w:rPr>
                <w:lang w:val="ru-RU"/>
              </w:rPr>
              <w:t> </w:t>
            </w:r>
            <w:r w:rsidRPr="004E0C06">
              <w:t>мес. 2018 г.</w:t>
            </w:r>
          </w:p>
        </w:tc>
        <w:tc>
          <w:tcPr>
            <w:tcW w:w="1422" w:type="dxa"/>
            <w:tcBorders>
              <w:top w:val="single" w:sz="4" w:space="0" w:color="auto"/>
              <w:left w:val="single" w:sz="4" w:space="0" w:color="auto"/>
              <w:bottom w:val="single" w:sz="4" w:space="0" w:color="auto"/>
              <w:right w:val="single" w:sz="4" w:space="0" w:color="auto"/>
            </w:tcBorders>
            <w:vAlign w:val="center"/>
          </w:tcPr>
          <w:p w:rsidR="00CB43EA" w:rsidRPr="004E0C06" w:rsidRDefault="00CB43EA" w:rsidP="00805045">
            <w:pPr>
              <w:pStyle w:val="1--"/>
              <w:jc w:val="center"/>
            </w:pPr>
            <w:r w:rsidRPr="004E0C06">
              <w:t>1</w:t>
            </w:r>
            <w:r w:rsidR="00BD23E9">
              <w:rPr>
                <w:lang w:val="ru-RU"/>
              </w:rPr>
              <w:t> </w:t>
            </w:r>
            <w:r w:rsidRPr="004E0C06">
              <w:t>197,7</w:t>
            </w:r>
          </w:p>
        </w:tc>
      </w:tr>
      <w:tr w:rsidR="00BD23E9" w:rsidRPr="004E0C06" w:rsidTr="00BD23E9">
        <w:trPr>
          <w:jc w:val="center"/>
        </w:trPr>
        <w:tc>
          <w:tcPr>
            <w:tcW w:w="6237" w:type="dxa"/>
            <w:gridSpan w:val="3"/>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2. Результаты прогнозирования дохода от основной деятельности:</w:t>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По среднему темпу прирост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4</w:t>
            </w:r>
            <w:r w:rsidR="00BD23E9">
              <w:rPr>
                <w:lang w:val="ru-RU"/>
              </w:rPr>
              <w:t> </w:t>
            </w:r>
            <w:r w:rsidRPr="004E0C06">
              <w:t>605,28</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роста производительности труд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4</w:t>
            </w:r>
            <w:r w:rsidR="00BD23E9">
              <w:rPr>
                <w:lang w:val="ru-RU"/>
              </w:rPr>
              <w:t> </w:t>
            </w:r>
            <w:r w:rsidRPr="004E0C06">
              <w:t>583,59</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изменений в структуре и темпа прирост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4</w:t>
            </w:r>
            <w:r w:rsidR="00BD23E9">
              <w:rPr>
                <w:lang w:val="ru-RU"/>
              </w:rPr>
              <w:t> </w:t>
            </w:r>
            <w:r w:rsidRPr="004E0C06">
              <w:t>786,58</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образования и использов</w:t>
            </w:r>
            <w:r w:rsidRPr="004E0C06">
              <w:t>а</w:t>
            </w:r>
            <w:r w:rsidRPr="004E0C06">
              <w:t>ния целевой прибыли</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6</w:t>
            </w:r>
            <w:r w:rsidR="00BD23E9">
              <w:rPr>
                <w:lang w:val="ru-RU"/>
              </w:rPr>
              <w:t> </w:t>
            </w:r>
            <w:r w:rsidRPr="004E0C06">
              <w:t>070</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4815" w:type="dxa"/>
            <w:gridSpan w:val="2"/>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3. Финансовый результат от перевозок за 5 мес. 2018 г.</w:t>
            </w:r>
          </w:p>
        </w:tc>
        <w:tc>
          <w:tcPr>
            <w:tcW w:w="1422" w:type="dxa"/>
            <w:tcBorders>
              <w:top w:val="single" w:sz="4" w:space="0" w:color="auto"/>
              <w:left w:val="single" w:sz="4" w:space="0" w:color="auto"/>
              <w:bottom w:val="single" w:sz="4" w:space="0" w:color="auto"/>
              <w:right w:val="single" w:sz="4" w:space="0" w:color="auto"/>
            </w:tcBorders>
            <w:vAlign w:val="center"/>
          </w:tcPr>
          <w:p w:rsidR="00CB43EA" w:rsidRPr="004E0C06" w:rsidRDefault="00CB43EA" w:rsidP="00805045">
            <w:pPr>
              <w:pStyle w:val="1--"/>
              <w:jc w:val="center"/>
            </w:pPr>
            <w:r w:rsidRPr="004E0C06">
              <w:t>-146,4</w:t>
            </w:r>
          </w:p>
        </w:tc>
      </w:tr>
      <w:tr w:rsidR="00BD23E9" w:rsidRPr="004E0C06" w:rsidTr="00371B38">
        <w:trPr>
          <w:jc w:val="center"/>
        </w:trPr>
        <w:tc>
          <w:tcPr>
            <w:tcW w:w="4815" w:type="dxa"/>
            <w:gridSpan w:val="2"/>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4. Итоги прогнозирования конечного финансового резул</w:t>
            </w:r>
            <w:r w:rsidRPr="004E0C06">
              <w:t>ь</w:t>
            </w:r>
            <w:r w:rsidRPr="004E0C06">
              <w:t>тата:</w:t>
            </w:r>
          </w:p>
        </w:tc>
        <w:tc>
          <w:tcPr>
            <w:tcW w:w="1422" w:type="dxa"/>
            <w:tcBorders>
              <w:top w:val="single" w:sz="4" w:space="0" w:color="auto"/>
              <w:left w:val="single" w:sz="4" w:space="0" w:color="auto"/>
              <w:bottom w:val="single" w:sz="4" w:space="0" w:color="auto"/>
              <w:right w:val="single" w:sz="4" w:space="0" w:color="auto"/>
            </w:tcBorders>
            <w:vAlign w:val="center"/>
          </w:tcPr>
          <w:p w:rsidR="00CB43EA" w:rsidRPr="004E0C06" w:rsidRDefault="00BD23E9" w:rsidP="00805045">
            <w:pPr>
              <w:pStyle w:val="1--"/>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По среднему темпу прирост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143,02</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роста производительности труд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164,7</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изменений в структуре и темпа прироста</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38,29</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с учетом образования и использов</w:t>
            </w:r>
            <w:r w:rsidRPr="004E0C06">
              <w:t>а</w:t>
            </w:r>
            <w:r w:rsidRPr="004E0C06">
              <w:t>ния целевой прибыли</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CB43EA" w:rsidP="00BD23E9">
            <w:pPr>
              <w:pStyle w:val="1--"/>
              <w:jc w:val="center"/>
            </w:pPr>
            <w:r w:rsidRPr="004E0C06">
              <w:t>1</w:t>
            </w:r>
            <w:r w:rsidR="00BD23E9">
              <w:rPr>
                <w:lang w:val="ru-RU"/>
              </w:rPr>
              <w:t> </w:t>
            </w:r>
            <w:r w:rsidRPr="004E0C06">
              <w:t>500</w:t>
            </w:r>
          </w:p>
        </w:tc>
        <w:tc>
          <w:tcPr>
            <w:tcW w:w="1422" w:type="dxa"/>
            <w:tcBorders>
              <w:top w:val="single" w:sz="4" w:space="0" w:color="auto"/>
              <w:left w:val="nil"/>
              <w:bottom w:val="single" w:sz="4" w:space="0" w:color="auto"/>
              <w:right w:val="single" w:sz="4" w:space="0" w:color="auto"/>
            </w:tcBorders>
            <w:vAlign w:val="center"/>
          </w:tcPr>
          <w:p w:rsidR="00CB43EA" w:rsidRPr="004E0C06" w:rsidRDefault="00BD23E9" w:rsidP="00BD23E9">
            <w:pPr>
              <w:pStyle w:val="1--"/>
              <w:jc w:val="center"/>
            </w:pPr>
            <w:r>
              <w:sym w:font="Symbol" w:char="F02D"/>
            </w:r>
          </w:p>
        </w:tc>
      </w:tr>
      <w:tr w:rsidR="00BD23E9" w:rsidRPr="004E0C06" w:rsidTr="00371B38">
        <w:trPr>
          <w:jc w:val="center"/>
        </w:trPr>
        <w:tc>
          <w:tcPr>
            <w:tcW w:w="3163" w:type="dxa"/>
            <w:tcBorders>
              <w:top w:val="single" w:sz="4" w:space="0" w:color="auto"/>
              <w:left w:val="single" w:sz="4" w:space="0" w:color="auto"/>
              <w:bottom w:val="single" w:sz="4" w:space="0" w:color="auto"/>
              <w:right w:val="single" w:sz="4" w:space="0" w:color="auto"/>
            </w:tcBorders>
            <w:noWrap/>
            <w:vAlign w:val="center"/>
          </w:tcPr>
          <w:p w:rsidR="00CB43EA" w:rsidRPr="004E0C06" w:rsidRDefault="00CB43EA" w:rsidP="00805045">
            <w:pPr>
              <w:pStyle w:val="1--"/>
            </w:pPr>
            <w:r w:rsidRPr="004E0C06">
              <w:t>5. Чистый финансовый результат за 5</w:t>
            </w:r>
            <w:r w:rsidR="009B4646">
              <w:rPr>
                <w:lang w:val="ru-RU"/>
              </w:rPr>
              <w:t> </w:t>
            </w:r>
            <w:r w:rsidRPr="004E0C06">
              <w:t>мес. 2018 г.</w:t>
            </w:r>
          </w:p>
        </w:tc>
        <w:tc>
          <w:tcPr>
            <w:tcW w:w="1652" w:type="dxa"/>
            <w:tcBorders>
              <w:top w:val="single" w:sz="4" w:space="0" w:color="auto"/>
              <w:left w:val="nil"/>
              <w:bottom w:val="single" w:sz="4" w:space="0" w:color="auto"/>
              <w:right w:val="single" w:sz="4" w:space="0" w:color="auto"/>
            </w:tcBorders>
            <w:noWrap/>
            <w:vAlign w:val="center"/>
          </w:tcPr>
          <w:p w:rsidR="00CB43EA" w:rsidRPr="004E0C06" w:rsidRDefault="00BD23E9" w:rsidP="00BD23E9">
            <w:pPr>
              <w:pStyle w:val="1--"/>
              <w:jc w:val="center"/>
            </w:pPr>
            <w:r>
              <w:sym w:font="Symbol" w:char="F02D"/>
            </w:r>
          </w:p>
        </w:tc>
        <w:tc>
          <w:tcPr>
            <w:tcW w:w="1422" w:type="dxa"/>
            <w:tcBorders>
              <w:top w:val="single" w:sz="4" w:space="0" w:color="auto"/>
              <w:left w:val="nil"/>
              <w:bottom w:val="single" w:sz="4" w:space="0" w:color="auto"/>
              <w:right w:val="single" w:sz="4" w:space="0" w:color="auto"/>
            </w:tcBorders>
            <w:vAlign w:val="center"/>
          </w:tcPr>
          <w:p w:rsidR="00CB43EA" w:rsidRPr="004E0C06" w:rsidRDefault="00CB43EA" w:rsidP="00BD23E9">
            <w:pPr>
              <w:pStyle w:val="1--"/>
              <w:jc w:val="center"/>
            </w:pPr>
            <w:r w:rsidRPr="004E0C06">
              <w:t>-143,9</w:t>
            </w:r>
          </w:p>
        </w:tc>
      </w:tr>
    </w:tbl>
    <w:p w:rsidR="0034088D" w:rsidRPr="004E0C06" w:rsidRDefault="0034088D" w:rsidP="00421E23">
      <w:pPr>
        <w:pStyle w:val="1-4"/>
        <w:ind w:firstLine="0"/>
      </w:pPr>
    </w:p>
    <w:p w:rsidR="0034088D" w:rsidRPr="00421E23" w:rsidRDefault="0034088D" w:rsidP="00421E23">
      <w:pPr>
        <w:pStyle w:val="1-4"/>
      </w:pPr>
      <w:r w:rsidRPr="004E0C06">
        <w:t>Транспортная система ДНР представляет собой сов</w:t>
      </w:r>
      <w:r w:rsidRPr="004E0C06">
        <w:t>о</w:t>
      </w:r>
      <w:r w:rsidRPr="004E0C06">
        <w:t>купность железнодорожного и автомобильных видов тра</w:t>
      </w:r>
      <w:r w:rsidRPr="004E0C06">
        <w:t>н</w:t>
      </w:r>
      <w:r w:rsidRPr="004E0C06">
        <w:t>спорта и дорожного хозяйства, удовлетворяющих потре</w:t>
      </w:r>
      <w:r w:rsidRPr="004E0C06">
        <w:t>б</w:t>
      </w:r>
      <w:r w:rsidRPr="004E0C06">
        <w:t>ности общества в перемещении грузов и пассажиров. Они занимают важное место в экономической и социальной сфере Республики. Так, объем реализованных услуг пред</w:t>
      </w:r>
      <w:r w:rsidRPr="004E0C06">
        <w:t>п</w:t>
      </w:r>
      <w:r w:rsidRPr="004E0C06">
        <w:t xml:space="preserve">риятиями транспорта составляет порядка 40% от общего объема услуг, предоставляемых предприятиями ДНР. На предприятиях транспорта работает порядка 5,9% от общей </w:t>
      </w:r>
      <w:r w:rsidRPr="00421E23">
        <w:t>численности штатных работников, занятых в экономике Республики (табл. 1</w:t>
      </w:r>
      <w:r w:rsidR="00BD23E9" w:rsidRPr="00421E23">
        <w:rPr>
          <w:lang w:val="ru-RU"/>
        </w:rPr>
        <w:t>2</w:t>
      </w:r>
      <w:r w:rsidRPr="00421E23">
        <w:t>).</w:t>
      </w:r>
    </w:p>
    <w:p w:rsidR="0034088D" w:rsidRPr="0050113F" w:rsidRDefault="0034088D" w:rsidP="00421E23">
      <w:pPr>
        <w:pStyle w:val="1-0"/>
        <w:spacing w:before="0" w:after="0"/>
        <w:rPr>
          <w:sz w:val="22"/>
          <w:szCs w:val="22"/>
          <w:lang w:val="ru-RU"/>
        </w:rPr>
      </w:pPr>
      <w:r w:rsidRPr="0050113F">
        <w:rPr>
          <w:sz w:val="22"/>
          <w:szCs w:val="22"/>
        </w:rPr>
        <w:t>Таблица</w:t>
      </w:r>
      <w:r w:rsidR="00421E23" w:rsidRPr="0050113F">
        <w:rPr>
          <w:sz w:val="22"/>
          <w:szCs w:val="22"/>
          <w:lang w:val="ru-RU"/>
        </w:rPr>
        <w:t> </w:t>
      </w:r>
      <w:r w:rsidRPr="0050113F">
        <w:rPr>
          <w:sz w:val="22"/>
          <w:szCs w:val="22"/>
        </w:rPr>
        <w:t>1</w:t>
      </w:r>
      <w:r w:rsidR="00BD23E9" w:rsidRPr="0050113F">
        <w:rPr>
          <w:sz w:val="22"/>
          <w:szCs w:val="22"/>
          <w:lang w:val="ru-RU"/>
        </w:rPr>
        <w:t>2</w:t>
      </w:r>
    </w:p>
    <w:p w:rsidR="0034088D" w:rsidRDefault="0034088D" w:rsidP="00421E23">
      <w:pPr>
        <w:pStyle w:val="13"/>
        <w:spacing w:after="0"/>
        <w:rPr>
          <w:szCs w:val="24"/>
        </w:rPr>
      </w:pPr>
      <w:r w:rsidRPr="00421E23">
        <w:rPr>
          <w:szCs w:val="24"/>
        </w:rPr>
        <w:t>Текущее состояние транспортной системы ДНР</w:t>
      </w:r>
    </w:p>
    <w:p w:rsidR="0008085D" w:rsidRPr="0008085D" w:rsidRDefault="0008085D" w:rsidP="00421E23">
      <w:pPr>
        <w:pStyle w:val="13"/>
        <w:spacing w:after="0"/>
        <w:rPr>
          <w:sz w:val="10"/>
          <w:szCs w:val="10"/>
        </w:rPr>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tblPr>
      <w:tblGrid>
        <w:gridCol w:w="5274"/>
        <w:gridCol w:w="963"/>
      </w:tblGrid>
      <w:tr w:rsidR="00BD23E9" w:rsidRPr="004E0C06" w:rsidTr="0050113F">
        <w:trPr>
          <w:trHeight w:val="339"/>
          <w:jc w:val="center"/>
        </w:trPr>
        <w:tc>
          <w:tcPr>
            <w:tcW w:w="5274" w:type="dxa"/>
            <w:vAlign w:val="center"/>
          </w:tcPr>
          <w:p w:rsidR="0034088D" w:rsidRPr="00421E23" w:rsidRDefault="0034088D" w:rsidP="001554E1">
            <w:pPr>
              <w:pStyle w:val="19"/>
              <w:spacing w:before="60" w:after="60"/>
              <w:jc w:val="center"/>
              <w:rPr>
                <w:rFonts w:ascii="Times New Roman" w:hAnsi="Times New Roman"/>
                <w:sz w:val="18"/>
                <w:szCs w:val="18"/>
              </w:rPr>
            </w:pPr>
            <w:r w:rsidRPr="00421E23">
              <w:rPr>
                <w:rFonts w:ascii="Times New Roman" w:hAnsi="Times New Roman"/>
                <w:sz w:val="18"/>
                <w:szCs w:val="18"/>
              </w:rPr>
              <w:t>Показатели состояния транспортной системы</w:t>
            </w:r>
          </w:p>
        </w:tc>
        <w:tc>
          <w:tcPr>
            <w:tcW w:w="963" w:type="dxa"/>
            <w:vAlign w:val="center"/>
          </w:tcPr>
          <w:p w:rsidR="0034088D" w:rsidRPr="00421E23" w:rsidRDefault="0034088D" w:rsidP="001554E1">
            <w:pPr>
              <w:pStyle w:val="19"/>
              <w:spacing w:before="60" w:after="60"/>
              <w:jc w:val="center"/>
              <w:rPr>
                <w:rFonts w:ascii="Times New Roman" w:hAnsi="Times New Roman"/>
                <w:sz w:val="18"/>
                <w:szCs w:val="18"/>
              </w:rPr>
            </w:pPr>
            <w:r w:rsidRPr="00421E23">
              <w:rPr>
                <w:rFonts w:ascii="Times New Roman" w:hAnsi="Times New Roman"/>
                <w:sz w:val="18"/>
                <w:szCs w:val="18"/>
              </w:rPr>
              <w:t>2018</w:t>
            </w:r>
            <w:r w:rsidRPr="00421E23">
              <w:rPr>
                <w:rFonts w:ascii="Times New Roman" w:hAnsi="Times New Roman"/>
                <w:sz w:val="18"/>
                <w:szCs w:val="18"/>
                <w:lang w:val="uk-UA"/>
              </w:rPr>
              <w:t> </w:t>
            </w:r>
            <w:r w:rsidRPr="00421E23">
              <w:rPr>
                <w:rFonts w:ascii="Times New Roman" w:hAnsi="Times New Roman"/>
                <w:sz w:val="18"/>
                <w:szCs w:val="18"/>
              </w:rPr>
              <w:t>г.</w:t>
            </w:r>
          </w:p>
        </w:tc>
      </w:tr>
      <w:tr w:rsidR="00BD23E9" w:rsidRPr="004E0C06" w:rsidTr="0050113F">
        <w:trPr>
          <w:trHeight w:val="174"/>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Общая протяжность автомобильных дорог, км</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2</w:t>
            </w:r>
            <w:r w:rsidR="00BD23E9" w:rsidRPr="00421E23">
              <w:rPr>
                <w:rFonts w:ascii="Times New Roman" w:hAnsi="Times New Roman"/>
                <w:sz w:val="18"/>
                <w:szCs w:val="18"/>
              </w:rPr>
              <w:t> </w:t>
            </w:r>
            <w:r w:rsidRPr="00421E23">
              <w:rPr>
                <w:rFonts w:ascii="Times New Roman" w:hAnsi="Times New Roman"/>
                <w:sz w:val="18"/>
                <w:szCs w:val="18"/>
              </w:rPr>
              <w:t>197,6</w:t>
            </w:r>
          </w:p>
        </w:tc>
      </w:tr>
      <w:tr w:rsidR="00BD23E9" w:rsidRPr="004E0C06" w:rsidTr="0050113F">
        <w:trPr>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Общая длина железнодорожных путей, км</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2</w:t>
            </w:r>
            <w:r w:rsidR="00BD23E9" w:rsidRPr="00421E23">
              <w:rPr>
                <w:rFonts w:ascii="Times New Roman" w:hAnsi="Times New Roman"/>
                <w:sz w:val="18"/>
                <w:szCs w:val="18"/>
              </w:rPr>
              <w:t> </w:t>
            </w:r>
            <w:r w:rsidRPr="00421E23">
              <w:rPr>
                <w:rFonts w:ascii="Times New Roman" w:hAnsi="Times New Roman"/>
                <w:sz w:val="18"/>
                <w:szCs w:val="18"/>
              </w:rPr>
              <w:t>377,3</w:t>
            </w:r>
          </w:p>
        </w:tc>
      </w:tr>
      <w:tr w:rsidR="00BD23E9" w:rsidRPr="004E0C06" w:rsidTr="0050113F">
        <w:trPr>
          <w:jc w:val="center"/>
        </w:trPr>
        <w:tc>
          <w:tcPr>
            <w:tcW w:w="5274" w:type="dxa"/>
            <w:vAlign w:val="center"/>
          </w:tcPr>
          <w:p w:rsidR="00F75E6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Маршрутная сеть пассажирского автомобильного транспорта,</w:t>
            </w:r>
          </w:p>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кол-во маршрутов</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432,0</w:t>
            </w:r>
          </w:p>
        </w:tc>
      </w:tr>
      <w:tr w:rsidR="00BD23E9" w:rsidRPr="004E0C06" w:rsidTr="0050113F">
        <w:trPr>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 xml:space="preserve">Грузооборот, </w:t>
            </w:r>
            <w:r w:rsidR="00FB4675" w:rsidRPr="00421E23">
              <w:rPr>
                <w:rFonts w:ascii="Times New Roman" w:hAnsi="Times New Roman"/>
                <w:sz w:val="18"/>
                <w:szCs w:val="18"/>
              </w:rPr>
              <w:t>млрд</w:t>
            </w:r>
            <w:r w:rsidRPr="00421E23">
              <w:rPr>
                <w:rFonts w:ascii="Times New Roman" w:hAnsi="Times New Roman"/>
                <w:sz w:val="18"/>
                <w:szCs w:val="18"/>
              </w:rPr>
              <w:t xml:space="preserve"> тыс. км</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2,5</w:t>
            </w:r>
          </w:p>
        </w:tc>
      </w:tr>
      <w:tr w:rsidR="00BD23E9" w:rsidRPr="004E0C06" w:rsidTr="0050113F">
        <w:trPr>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 xml:space="preserve">Объем погрузки грузов, </w:t>
            </w:r>
            <w:r w:rsidR="00FB4675" w:rsidRPr="00421E23">
              <w:rPr>
                <w:rFonts w:ascii="Times New Roman" w:hAnsi="Times New Roman"/>
                <w:sz w:val="18"/>
                <w:szCs w:val="18"/>
              </w:rPr>
              <w:t>млн</w:t>
            </w:r>
            <w:r w:rsidRPr="00421E23">
              <w:rPr>
                <w:rFonts w:ascii="Times New Roman" w:hAnsi="Times New Roman"/>
                <w:sz w:val="18"/>
                <w:szCs w:val="18"/>
              </w:rPr>
              <w:t xml:space="preserve"> тонн</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16,5</w:t>
            </w:r>
          </w:p>
        </w:tc>
      </w:tr>
      <w:tr w:rsidR="00BD23E9" w:rsidRPr="004E0C06" w:rsidTr="0050113F">
        <w:trPr>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 xml:space="preserve">Объем перевозки пассажиров по </w:t>
            </w:r>
            <w:r w:rsidRPr="00421E23">
              <w:rPr>
                <w:rFonts w:ascii="Times New Roman" w:hAnsi="Times New Roman"/>
                <w:sz w:val="18"/>
                <w:szCs w:val="18"/>
                <w:lang w:val="uk-UA"/>
              </w:rPr>
              <w:t>Р</w:t>
            </w:r>
            <w:r w:rsidRPr="00421E23">
              <w:rPr>
                <w:rFonts w:ascii="Times New Roman" w:hAnsi="Times New Roman"/>
                <w:sz w:val="18"/>
                <w:szCs w:val="18"/>
              </w:rPr>
              <w:t xml:space="preserve">еспублике, </w:t>
            </w:r>
            <w:r w:rsidR="00FB4675" w:rsidRPr="00421E23">
              <w:rPr>
                <w:rFonts w:ascii="Times New Roman" w:hAnsi="Times New Roman"/>
                <w:sz w:val="18"/>
                <w:szCs w:val="18"/>
              </w:rPr>
              <w:t>млн</w:t>
            </w:r>
            <w:r w:rsidRPr="00421E23">
              <w:rPr>
                <w:rFonts w:ascii="Times New Roman" w:hAnsi="Times New Roman"/>
                <w:sz w:val="18"/>
                <w:szCs w:val="18"/>
                <w:lang w:val="uk-UA"/>
              </w:rPr>
              <w:t> </w:t>
            </w:r>
            <w:r w:rsidRPr="00421E23">
              <w:rPr>
                <w:rFonts w:ascii="Times New Roman" w:hAnsi="Times New Roman"/>
                <w:sz w:val="18"/>
                <w:szCs w:val="18"/>
              </w:rPr>
              <w:t xml:space="preserve">чел. </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1</w:t>
            </w:r>
            <w:r w:rsidRPr="00421E23">
              <w:rPr>
                <w:rFonts w:ascii="Times New Roman" w:hAnsi="Times New Roman"/>
                <w:sz w:val="18"/>
                <w:szCs w:val="18"/>
                <w:lang w:val="en-US"/>
              </w:rPr>
              <w:t> </w:t>
            </w:r>
            <w:r w:rsidRPr="00421E23">
              <w:rPr>
                <w:rFonts w:ascii="Times New Roman" w:hAnsi="Times New Roman"/>
                <w:sz w:val="18"/>
                <w:szCs w:val="18"/>
              </w:rPr>
              <w:t>203,1</w:t>
            </w:r>
          </w:p>
        </w:tc>
      </w:tr>
      <w:tr w:rsidR="00BD23E9" w:rsidRPr="004E0C06" w:rsidTr="0050113F">
        <w:trPr>
          <w:jc w:val="center"/>
        </w:trPr>
        <w:tc>
          <w:tcPr>
            <w:tcW w:w="5274" w:type="dxa"/>
            <w:vAlign w:val="center"/>
          </w:tcPr>
          <w:p w:rsidR="0034088D" w:rsidRPr="00421E23" w:rsidRDefault="0034088D" w:rsidP="001554E1">
            <w:pPr>
              <w:pStyle w:val="19"/>
              <w:spacing w:before="40" w:after="40"/>
              <w:rPr>
                <w:rFonts w:ascii="Times New Roman" w:hAnsi="Times New Roman"/>
                <w:sz w:val="18"/>
                <w:szCs w:val="18"/>
              </w:rPr>
            </w:pPr>
            <w:r w:rsidRPr="00421E23">
              <w:rPr>
                <w:rFonts w:ascii="Times New Roman" w:hAnsi="Times New Roman"/>
                <w:sz w:val="18"/>
                <w:szCs w:val="18"/>
              </w:rPr>
              <w:t>Количество коммунального подвижного состава, ед.</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663,0</w:t>
            </w:r>
          </w:p>
        </w:tc>
      </w:tr>
      <w:tr w:rsidR="00BD23E9" w:rsidRPr="004E0C06" w:rsidTr="0050113F">
        <w:trPr>
          <w:trHeight w:val="277"/>
          <w:jc w:val="center"/>
        </w:trPr>
        <w:tc>
          <w:tcPr>
            <w:tcW w:w="5274" w:type="dxa"/>
            <w:vAlign w:val="center"/>
          </w:tcPr>
          <w:p w:rsidR="0034088D" w:rsidRPr="00421E23" w:rsidRDefault="0034088D" w:rsidP="001554E1">
            <w:pPr>
              <w:pStyle w:val="19"/>
              <w:spacing w:before="40" w:after="40"/>
              <w:jc w:val="both"/>
              <w:rPr>
                <w:rFonts w:ascii="Times New Roman" w:hAnsi="Times New Roman"/>
                <w:sz w:val="18"/>
                <w:szCs w:val="18"/>
              </w:rPr>
            </w:pPr>
            <w:r w:rsidRPr="00421E23">
              <w:rPr>
                <w:rFonts w:ascii="Times New Roman" w:hAnsi="Times New Roman"/>
                <w:sz w:val="18"/>
                <w:szCs w:val="18"/>
              </w:rPr>
              <w:t>Удельный вес штатных работников предприятий транспорта и складского хозяйства в общей численности штатных работников, занятых в экономике Республики</w:t>
            </w:r>
          </w:p>
        </w:tc>
        <w:tc>
          <w:tcPr>
            <w:tcW w:w="963" w:type="dxa"/>
            <w:vAlign w:val="center"/>
          </w:tcPr>
          <w:p w:rsidR="0034088D" w:rsidRPr="00421E23" w:rsidRDefault="0034088D" w:rsidP="001554E1">
            <w:pPr>
              <w:pStyle w:val="19"/>
              <w:spacing w:before="40" w:after="40"/>
              <w:jc w:val="center"/>
              <w:rPr>
                <w:rFonts w:ascii="Times New Roman" w:hAnsi="Times New Roman"/>
                <w:sz w:val="18"/>
                <w:szCs w:val="18"/>
              </w:rPr>
            </w:pPr>
            <w:r w:rsidRPr="00421E23">
              <w:rPr>
                <w:rFonts w:ascii="Times New Roman" w:hAnsi="Times New Roman"/>
                <w:sz w:val="18"/>
                <w:szCs w:val="18"/>
              </w:rPr>
              <w:t>5,9</w:t>
            </w:r>
          </w:p>
        </w:tc>
      </w:tr>
    </w:tbl>
    <w:p w:rsidR="0034088D" w:rsidRPr="004E0C06" w:rsidRDefault="0034088D" w:rsidP="00421E23">
      <w:pPr>
        <w:pStyle w:val="1-4"/>
        <w:ind w:firstLine="0"/>
      </w:pPr>
    </w:p>
    <w:p w:rsidR="0034088D" w:rsidRPr="004E0C06" w:rsidRDefault="0034088D" w:rsidP="0034088D">
      <w:pPr>
        <w:pStyle w:val="1-4"/>
        <w:spacing w:line="216" w:lineRule="auto"/>
      </w:pPr>
      <w:r w:rsidRPr="004E0C06">
        <w:t>Маршрутная сеть ДНР насчитывает 64 пригородных, 62 междугородных и 39 международных автобусных ма</w:t>
      </w:r>
      <w:r w:rsidRPr="004E0C06">
        <w:t>р</w:t>
      </w:r>
      <w:r w:rsidRPr="004E0C06">
        <w:t>шрутов общего пользования, пролегающих как по терр</w:t>
      </w:r>
      <w:r w:rsidRPr="004E0C06">
        <w:t>и</w:t>
      </w:r>
      <w:r w:rsidRPr="004E0C06">
        <w:t>тории Республики, так и за ее пределами.</w:t>
      </w:r>
    </w:p>
    <w:p w:rsidR="0034088D" w:rsidRPr="004E0C06" w:rsidRDefault="0034088D" w:rsidP="0034088D">
      <w:pPr>
        <w:pStyle w:val="1-4"/>
        <w:spacing w:line="216" w:lineRule="auto"/>
      </w:pPr>
      <w:r w:rsidRPr="004E0C06">
        <w:t>Маршрутная сеть автомобильного пассажирского транспорта общего пользования городов ДНР на</w:t>
      </w:r>
      <w:r w:rsidR="00371B38">
        <w:rPr>
          <w:lang w:val="ru-RU"/>
        </w:rPr>
        <w:t>с</w:t>
      </w:r>
      <w:r w:rsidRPr="004E0C06">
        <w:t>читывает 267 маршрутов, а городского электрического транспорта – 36 маршрутов (троллейбусных маршрутов – 21, трамвайных – 15) протяженностью 566,4 км.</w:t>
      </w:r>
    </w:p>
    <w:p w:rsidR="0034088D" w:rsidRDefault="0034088D" w:rsidP="0034088D">
      <w:pPr>
        <w:pStyle w:val="1-4"/>
        <w:spacing w:line="216" w:lineRule="auto"/>
      </w:pPr>
      <w:r w:rsidRPr="004E0C06">
        <w:t>За данный период перевезено 1,68 </w:t>
      </w:r>
      <w:r w:rsidR="00FB4675" w:rsidRPr="004E0C06">
        <w:t>млн</w:t>
      </w:r>
      <w:r w:rsidRPr="004E0C06">
        <w:t> т грузов, что превышает показатель 2017 г. на 32,2%</w:t>
      </w:r>
      <w:r w:rsidR="00371B38">
        <w:rPr>
          <w:lang w:val="ru-RU"/>
        </w:rPr>
        <w:t>,</w:t>
      </w:r>
      <w:r w:rsidRPr="004E0C06">
        <w:t xml:space="preserve"> или на 0,41 </w:t>
      </w:r>
      <w:r w:rsidR="00FB4675" w:rsidRPr="004E0C06">
        <w:t>млн</w:t>
      </w:r>
      <w:r w:rsidRPr="004E0C06">
        <w:t> т грузов. В 2018 г. также отмечается положительная дин</w:t>
      </w:r>
      <w:r w:rsidRPr="004E0C06">
        <w:t>а</w:t>
      </w:r>
      <w:r w:rsidRPr="004E0C06">
        <w:t>мика по грузообороту, который в текущем периоде сост</w:t>
      </w:r>
      <w:r w:rsidRPr="004E0C06">
        <w:t>а</w:t>
      </w:r>
      <w:r w:rsidRPr="004E0C06">
        <w:t>вил 130,76 </w:t>
      </w:r>
      <w:r w:rsidR="00FB4675" w:rsidRPr="004E0C06">
        <w:t>млн</w:t>
      </w:r>
      <w:r w:rsidRPr="004E0C06">
        <w:t> км, что на 43,4% больше, чем в 2016 г. (91,19 </w:t>
      </w:r>
      <w:r w:rsidR="00FB4675" w:rsidRPr="004E0C06">
        <w:t>млн</w:t>
      </w:r>
      <w:r w:rsidRPr="004E0C06">
        <w:t xml:space="preserve"> км) и на 3,2% больше, чем в </w:t>
      </w:r>
      <w:smartTag w:uri="urn:schemas-microsoft-com:office:smarttags" w:element="metricconverter">
        <w:smartTagPr>
          <w:attr w:name="ProductID" w:val="2017 г"/>
        </w:smartTagPr>
        <w:r w:rsidRPr="004E0C06">
          <w:t>2017 г</w:t>
        </w:r>
      </w:smartTag>
      <w:r w:rsidRPr="004E0C06">
        <w:t>. (126,74 </w:t>
      </w:r>
      <w:r w:rsidR="00FB4675" w:rsidRPr="004E0C06">
        <w:t>млн</w:t>
      </w:r>
      <w:r w:rsidRPr="004E0C06">
        <w:t> км) (рис.</w:t>
      </w:r>
      <w:r w:rsidRPr="004E0C06">
        <w:rPr>
          <w:lang w:val="en-US"/>
        </w:rPr>
        <w:t> </w:t>
      </w:r>
      <w:r w:rsidRPr="004E0C06">
        <w:t>2</w:t>
      </w:r>
      <w:r w:rsidR="00935B85">
        <w:rPr>
          <w:lang w:val="ru-RU"/>
        </w:rPr>
        <w:t>7</w:t>
      </w:r>
      <w:r w:rsidRPr="004E0C06">
        <w:t>).</w:t>
      </w:r>
    </w:p>
    <w:p w:rsidR="00371B38" w:rsidRPr="004E0C06" w:rsidRDefault="00371B38" w:rsidP="0034088D">
      <w:pPr>
        <w:pStyle w:val="1-4"/>
        <w:spacing w:line="216" w:lineRule="auto"/>
      </w:pPr>
    </w:p>
    <w:p w:rsidR="00FD2794" w:rsidRPr="004E0C06" w:rsidRDefault="000E4D2C" w:rsidP="00FD2794">
      <w:pPr>
        <w:spacing w:line="360" w:lineRule="auto"/>
        <w:ind w:firstLine="0"/>
        <w:contextualSpacing/>
        <w:jc w:val="center"/>
        <w:rPr>
          <w:sz w:val="28"/>
          <w:szCs w:val="28"/>
        </w:rPr>
      </w:pPr>
      <w:r>
        <w:rPr>
          <w:noProof/>
          <w:lang w:eastAsia="ru-RU"/>
        </w:rPr>
        <w:drawing>
          <wp:inline distT="0" distB="0" distL="0" distR="0">
            <wp:extent cx="2952750" cy="881380"/>
            <wp:effectExtent l="0" t="0" r="0" b="0"/>
            <wp:docPr id="30"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39"/>
                    <a:srcRect l="-10005" t="-8936" r="-17462"/>
                    <a:stretch>
                      <a:fillRect/>
                    </a:stretch>
                  </pic:blipFill>
                  <pic:spPr bwMode="auto">
                    <a:xfrm>
                      <a:off x="0" y="0"/>
                      <a:ext cx="2952750" cy="881380"/>
                    </a:xfrm>
                    <a:prstGeom prst="rect">
                      <a:avLst/>
                    </a:prstGeom>
                    <a:noFill/>
                    <a:ln w="9525">
                      <a:noFill/>
                      <a:miter lim="800000"/>
                      <a:headEnd/>
                      <a:tailEnd/>
                    </a:ln>
                  </pic:spPr>
                </pic:pic>
              </a:graphicData>
            </a:graphic>
          </wp:inline>
        </w:drawing>
      </w:r>
    </w:p>
    <w:p w:rsidR="00FD2794" w:rsidRPr="004E0C06" w:rsidRDefault="00FD2794" w:rsidP="00FD2794">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2</w:t>
      </w:r>
      <w:r w:rsidR="000C4038">
        <w:rPr>
          <w:rFonts w:ascii="Times New Roman" w:hAnsi="Times New Roman"/>
          <w:lang w:val="ru-RU"/>
        </w:rPr>
        <w:t>7</w:t>
      </w:r>
      <w:r w:rsidRPr="004E0C06">
        <w:rPr>
          <w:rFonts w:ascii="Times New Roman" w:hAnsi="Times New Roman"/>
          <w:lang w:val="ru-RU"/>
        </w:rPr>
        <w:t>.</w:t>
      </w:r>
      <w:r w:rsidR="00421E23">
        <w:rPr>
          <w:rFonts w:ascii="Times New Roman" w:hAnsi="Times New Roman"/>
          <w:lang w:val="ru-RU"/>
        </w:rPr>
        <w:t> </w:t>
      </w:r>
      <w:r w:rsidRPr="004E0C06">
        <w:rPr>
          <w:rFonts w:ascii="Times New Roman" w:hAnsi="Times New Roman"/>
          <w:lang w:val="ru-RU"/>
        </w:rPr>
        <w:t>Грузооборот в ДНР, 2016–2018</w:t>
      </w:r>
      <w:r w:rsidRPr="004E0C06">
        <w:rPr>
          <w:rFonts w:ascii="Times New Roman" w:hAnsi="Times New Roman"/>
        </w:rPr>
        <w:t> </w:t>
      </w:r>
      <w:r w:rsidRPr="004E0C06">
        <w:rPr>
          <w:rFonts w:ascii="Times New Roman" w:hAnsi="Times New Roman"/>
          <w:lang w:val="ru-RU"/>
        </w:rPr>
        <w:t xml:space="preserve">гг., </w:t>
      </w:r>
      <w:r w:rsidR="00FB4675" w:rsidRPr="004E0C06">
        <w:rPr>
          <w:rFonts w:ascii="Times New Roman" w:hAnsi="Times New Roman"/>
          <w:lang w:val="ru-RU"/>
        </w:rPr>
        <w:t>млн</w:t>
      </w:r>
      <w:r w:rsidRPr="004E0C06">
        <w:rPr>
          <w:rFonts w:ascii="Times New Roman" w:hAnsi="Times New Roman"/>
        </w:rPr>
        <w:t> </w:t>
      </w:r>
      <w:r w:rsidRPr="004E0C06">
        <w:rPr>
          <w:rFonts w:ascii="Times New Roman" w:hAnsi="Times New Roman"/>
          <w:lang w:val="ru-RU"/>
        </w:rPr>
        <w:t>км</w:t>
      </w:r>
    </w:p>
    <w:p w:rsidR="00CB43EA" w:rsidRPr="004E0C06" w:rsidRDefault="00CB43EA" w:rsidP="00421E23">
      <w:pPr>
        <w:pStyle w:val="1-4"/>
        <w:ind w:firstLine="0"/>
      </w:pPr>
    </w:p>
    <w:p w:rsidR="0027241B" w:rsidRPr="004E0C06" w:rsidRDefault="0027241B" w:rsidP="0027241B">
      <w:pPr>
        <w:pStyle w:val="1-4"/>
      </w:pPr>
      <w:r w:rsidRPr="004E0C06">
        <w:t>В структуре перевезенных грузов по городам ДНР наибольший удельный вес приходится на г. Донецк (78,2%), г. Енакиево (11,1%) и г. Макеевку (9,1%).</w:t>
      </w:r>
    </w:p>
    <w:p w:rsidR="0027241B" w:rsidRPr="004E0C06" w:rsidRDefault="0027241B" w:rsidP="0027241B">
      <w:pPr>
        <w:pStyle w:val="1-4"/>
      </w:pPr>
      <w:r w:rsidRPr="004E0C06">
        <w:t>За 2018 г. автомобильным транспортом перевезено пассажиров 91,79 </w:t>
      </w:r>
      <w:r w:rsidR="00FB4675" w:rsidRPr="004E0C06">
        <w:t>млн</w:t>
      </w:r>
      <w:r w:rsidRPr="004E0C06">
        <w:t> чел., что на 3,6 </w:t>
      </w:r>
      <w:r w:rsidR="00FB4675" w:rsidRPr="004E0C06">
        <w:t>млн</w:t>
      </w:r>
      <w:r w:rsidRPr="004E0C06">
        <w:t> чел., или на 3,8% ниже показателя 2017 г. (95,39 </w:t>
      </w:r>
      <w:r w:rsidR="00FB4675" w:rsidRPr="004E0C06">
        <w:t>млн</w:t>
      </w:r>
      <w:r w:rsidRPr="004E0C06">
        <w:t> чел.) и на 14% ниже показателя 2016 г. Наибольшая доля перевезенных пассажиров приходится на г.</w:t>
      </w:r>
      <w:r w:rsidR="009B4646">
        <w:rPr>
          <w:lang w:val="ru-RU"/>
        </w:rPr>
        <w:t> </w:t>
      </w:r>
      <w:r w:rsidRPr="004E0C06">
        <w:t>Донецк – 52,2% от общего объема, г. Макеевка – 18,7%, г. Горловка – 13,6%. Пасс</w:t>
      </w:r>
      <w:r w:rsidRPr="004E0C06">
        <w:t>а</w:t>
      </w:r>
      <w:r w:rsidRPr="004E0C06">
        <w:t>жирооборот в 2018 г. составил 1552,79 </w:t>
      </w:r>
      <w:r w:rsidR="00FB4675" w:rsidRPr="004E0C06">
        <w:t>млн</w:t>
      </w:r>
      <w:r w:rsidRPr="004E0C06">
        <w:t> пасс.</w:t>
      </w:r>
      <w:r w:rsidR="00421E23">
        <w:rPr>
          <w:lang w:val="ru-RU"/>
        </w:rPr>
        <w:t>-</w:t>
      </w:r>
      <w:r w:rsidRPr="004E0C06">
        <w:t>км, что больше показателя 2017 г. на 1,7% (25,87 </w:t>
      </w:r>
      <w:r w:rsidR="00FB4675" w:rsidRPr="004E0C06">
        <w:t>млн</w:t>
      </w:r>
      <w:r w:rsidRPr="004E0C06">
        <w:t> пасс.</w:t>
      </w:r>
      <w:r w:rsidR="00421E23">
        <w:rPr>
          <w:lang w:val="ru-RU"/>
        </w:rPr>
        <w:t>-</w:t>
      </w:r>
      <w:r w:rsidRPr="004E0C06">
        <w:t>км) и больше показателя 2016 г. на 16% (211,84 </w:t>
      </w:r>
      <w:r w:rsidR="00FB4675" w:rsidRPr="004E0C06">
        <w:t>млн</w:t>
      </w:r>
      <w:r w:rsidRPr="004E0C06">
        <w:t> пасс.</w:t>
      </w:r>
      <w:r w:rsidR="00421E23">
        <w:rPr>
          <w:lang w:val="ru-RU"/>
        </w:rPr>
        <w:t>-</w:t>
      </w:r>
      <w:r w:rsidRPr="004E0C06">
        <w:t>км). Такое различие изменений значений показателей перев</w:t>
      </w:r>
      <w:r w:rsidRPr="004E0C06">
        <w:t>о</w:t>
      </w:r>
      <w:r w:rsidRPr="004E0C06">
        <w:t>зок пассажиров и пассажирооборота свидетельствует о н</w:t>
      </w:r>
      <w:r w:rsidRPr="004E0C06">
        <w:t>е</w:t>
      </w:r>
      <w:r w:rsidRPr="004E0C06">
        <w:t>эффективном использовании транспортных средств и ни</w:t>
      </w:r>
      <w:r w:rsidRPr="004E0C06">
        <w:t>з</w:t>
      </w:r>
      <w:r w:rsidRPr="004E0C06">
        <w:t>кой фондоотдаче.</w:t>
      </w:r>
    </w:p>
    <w:p w:rsidR="0027241B" w:rsidRPr="004E0C06" w:rsidRDefault="0027241B" w:rsidP="0027241B">
      <w:pPr>
        <w:pStyle w:val="1-4"/>
      </w:pPr>
      <w:r w:rsidRPr="004E0C06">
        <w:rPr>
          <w:shd w:val="clear" w:color="auto" w:fill="FFFFFF"/>
        </w:rPr>
        <w:t>На территории ДНР также работает 36 маршрутов электротранспорта, которые обслуживают пять коммун</w:t>
      </w:r>
      <w:r w:rsidRPr="004E0C06">
        <w:rPr>
          <w:shd w:val="clear" w:color="auto" w:fill="FFFFFF"/>
        </w:rPr>
        <w:t>а</w:t>
      </w:r>
      <w:r w:rsidRPr="004E0C06">
        <w:rPr>
          <w:shd w:val="clear" w:color="auto" w:fill="FFFFFF"/>
        </w:rPr>
        <w:t>льных предприятий городского электротранспорта в Дон</w:t>
      </w:r>
      <w:r w:rsidRPr="004E0C06">
        <w:rPr>
          <w:shd w:val="clear" w:color="auto" w:fill="FFFFFF"/>
        </w:rPr>
        <w:t>е</w:t>
      </w:r>
      <w:r w:rsidRPr="004E0C06">
        <w:rPr>
          <w:shd w:val="clear" w:color="auto" w:fill="FFFFFF"/>
        </w:rPr>
        <w:t>цке, Макеевке, Горловке, Енакиево, Харцызске. Среднес</w:t>
      </w:r>
      <w:r w:rsidRPr="004E0C06">
        <w:rPr>
          <w:shd w:val="clear" w:color="auto" w:fill="FFFFFF"/>
        </w:rPr>
        <w:t>у</w:t>
      </w:r>
      <w:r w:rsidRPr="004E0C06">
        <w:rPr>
          <w:shd w:val="clear" w:color="auto" w:fill="FFFFFF"/>
        </w:rPr>
        <w:t>точный выход подвижного состава коммунальных пред</w:t>
      </w:r>
      <w:r w:rsidRPr="004E0C06">
        <w:rPr>
          <w:shd w:val="clear" w:color="auto" w:fill="FFFFFF"/>
        </w:rPr>
        <w:t>п</w:t>
      </w:r>
      <w:r w:rsidRPr="004E0C06">
        <w:rPr>
          <w:shd w:val="clear" w:color="auto" w:fill="FFFFFF"/>
        </w:rPr>
        <w:t>риятий городского электрического транспорта на маршр</w:t>
      </w:r>
      <w:r w:rsidRPr="004E0C06">
        <w:rPr>
          <w:shd w:val="clear" w:color="auto" w:fill="FFFFFF"/>
        </w:rPr>
        <w:t>у</w:t>
      </w:r>
      <w:r w:rsidRPr="004E0C06">
        <w:rPr>
          <w:shd w:val="clear" w:color="auto" w:fill="FFFFFF"/>
        </w:rPr>
        <w:t xml:space="preserve">ты общего пользования в 2018 г составил 211 единиц. За 2018 г. </w:t>
      </w:r>
      <w:r w:rsidRPr="004E0C06">
        <w:t>городским электротранспортом было перевезено 111,29 </w:t>
      </w:r>
      <w:r w:rsidR="00FB4675" w:rsidRPr="004E0C06">
        <w:t>млн</w:t>
      </w:r>
      <w:r w:rsidRPr="004E0C06">
        <w:t> чел., что на 20,84 </w:t>
      </w:r>
      <w:r w:rsidR="00FB4675" w:rsidRPr="004E0C06">
        <w:t>млн</w:t>
      </w:r>
      <w:r w:rsidRPr="004E0C06">
        <w:t> чел., или 16% меньше, чем в 2017 г. Доля г. Донецка в общем объеме перевезе</w:t>
      </w:r>
      <w:r w:rsidRPr="004E0C06">
        <w:t>н</w:t>
      </w:r>
      <w:r w:rsidRPr="004E0C06">
        <w:t>ных пассажиров составляет 75,7%. Пассажирооборот в 2017 г. составил 361,43 </w:t>
      </w:r>
      <w:r w:rsidR="00FB4675" w:rsidRPr="004E0C06">
        <w:t>млн</w:t>
      </w:r>
      <w:r w:rsidRPr="004E0C06">
        <w:t> пасс.</w:t>
      </w:r>
      <w:r w:rsidR="00421E23">
        <w:rPr>
          <w:lang w:val="ru-RU"/>
        </w:rPr>
        <w:t>-</w:t>
      </w:r>
      <w:r w:rsidRPr="004E0C06">
        <w:t>км, что на 15,5% (66,17 </w:t>
      </w:r>
      <w:r w:rsidR="00FB4675" w:rsidRPr="004E0C06">
        <w:t>млн</w:t>
      </w:r>
      <w:r w:rsidRPr="004E0C06">
        <w:t> пасс.</w:t>
      </w:r>
      <w:r w:rsidR="00421E23">
        <w:rPr>
          <w:lang w:val="ru-RU"/>
        </w:rPr>
        <w:t>-</w:t>
      </w:r>
      <w:r w:rsidRPr="004E0C06">
        <w:t>км) меньше, чем в 2017 г. Снижение пок</w:t>
      </w:r>
      <w:r w:rsidRPr="004E0C06">
        <w:t>а</w:t>
      </w:r>
      <w:r w:rsidRPr="004E0C06">
        <w:t>зателей после положительной динами последних 3 лет м</w:t>
      </w:r>
      <w:r w:rsidRPr="004E0C06">
        <w:t>о</w:t>
      </w:r>
      <w:r w:rsidRPr="004E0C06">
        <w:t>жет свидетельствовать о понижении эффективности исп</w:t>
      </w:r>
      <w:r w:rsidRPr="004E0C06">
        <w:t>о</w:t>
      </w:r>
      <w:r w:rsidRPr="004E0C06">
        <w:t>льзования транспортных средств городского электротра</w:t>
      </w:r>
      <w:r w:rsidRPr="004E0C06">
        <w:t>н</w:t>
      </w:r>
      <w:r w:rsidRPr="004E0C06">
        <w:t>спорта и повышении фондоемкости процесса оказания транспортных услуг.</w:t>
      </w:r>
    </w:p>
    <w:p w:rsidR="0027241B" w:rsidRPr="004E0C06" w:rsidRDefault="0027241B" w:rsidP="0027241B">
      <w:pPr>
        <w:pStyle w:val="1-4"/>
      </w:pPr>
      <w:r w:rsidRPr="004E0C06">
        <w:rPr>
          <w:shd w:val="clear" w:color="auto" w:fill="FFFFFF"/>
        </w:rPr>
        <w:t>Общий процент износа пассажирского электрическ</w:t>
      </w:r>
      <w:r w:rsidRPr="004E0C06">
        <w:rPr>
          <w:shd w:val="clear" w:color="auto" w:fill="FFFFFF"/>
        </w:rPr>
        <w:t>о</w:t>
      </w:r>
      <w:r w:rsidRPr="004E0C06">
        <w:rPr>
          <w:shd w:val="clear" w:color="auto" w:fill="FFFFFF"/>
        </w:rPr>
        <w:t>го транспорта составляет: трамвайных вагонов 90%, тро</w:t>
      </w:r>
      <w:r w:rsidRPr="004E0C06">
        <w:rPr>
          <w:shd w:val="clear" w:color="auto" w:fill="FFFFFF"/>
        </w:rPr>
        <w:t>л</w:t>
      </w:r>
      <w:r w:rsidRPr="004E0C06">
        <w:rPr>
          <w:shd w:val="clear" w:color="auto" w:fill="FFFFFF"/>
        </w:rPr>
        <w:t>лейбусных машин 79,8%. Практически весь подвижной состав предприятий ДНР отработал свой нормативный р</w:t>
      </w:r>
      <w:r w:rsidRPr="004E0C06">
        <w:rPr>
          <w:shd w:val="clear" w:color="auto" w:fill="FFFFFF"/>
        </w:rPr>
        <w:t>е</w:t>
      </w:r>
      <w:r w:rsidRPr="004E0C06">
        <w:rPr>
          <w:shd w:val="clear" w:color="auto" w:fill="FFFFFF"/>
        </w:rPr>
        <w:t xml:space="preserve">сурс эксплуатации. </w:t>
      </w:r>
      <w:r w:rsidRPr="004E0C06">
        <w:t>На сегодняшний день существует не</w:t>
      </w:r>
      <w:r w:rsidRPr="004E0C06">
        <w:t>о</w:t>
      </w:r>
      <w:r w:rsidRPr="004E0C06">
        <w:t>бходимость в приобретении новых единиц подвижного с</w:t>
      </w:r>
      <w:r w:rsidRPr="004E0C06">
        <w:t>о</w:t>
      </w:r>
      <w:r w:rsidRPr="004E0C06">
        <w:t>става и в проведении капитальных и средних ремонтов.</w:t>
      </w:r>
    </w:p>
    <w:p w:rsidR="0027241B" w:rsidRPr="004E0C06" w:rsidRDefault="0027241B" w:rsidP="0027241B">
      <w:pPr>
        <w:pStyle w:val="1-4"/>
        <w:rPr>
          <w:b/>
          <w:i/>
          <w:lang w:eastAsia="ru-RU"/>
        </w:rPr>
      </w:pPr>
      <w:r w:rsidRPr="004E0C06">
        <w:rPr>
          <w:i/>
        </w:rPr>
        <w:t>2.1.</w:t>
      </w:r>
      <w:r w:rsidR="00E660AF" w:rsidRPr="004E0C06">
        <w:rPr>
          <w:i/>
          <w:lang w:val="ru-RU"/>
        </w:rPr>
        <w:t>10</w:t>
      </w:r>
      <w:r w:rsidRPr="004E0C06">
        <w:rPr>
          <w:i/>
        </w:rPr>
        <w:t>.2.</w:t>
      </w:r>
      <w:r w:rsidR="0003361A">
        <w:rPr>
          <w:i/>
          <w:lang w:val="ru-RU"/>
        </w:rPr>
        <w:t> </w:t>
      </w:r>
      <w:r w:rsidRPr="004E0C06">
        <w:rPr>
          <w:i/>
        </w:rPr>
        <w:t>Сфера услуг и торговли.</w:t>
      </w:r>
      <w:r w:rsidRPr="004E0C06">
        <w:t xml:space="preserve"> </w:t>
      </w:r>
      <w:r w:rsidRPr="004E0C06">
        <w:rPr>
          <w:lang w:eastAsia="ru-RU"/>
        </w:rPr>
        <w:t>Приоритетным н</w:t>
      </w:r>
      <w:r w:rsidRPr="004E0C06">
        <w:rPr>
          <w:lang w:eastAsia="ru-RU"/>
        </w:rPr>
        <w:t>а</w:t>
      </w:r>
      <w:r w:rsidRPr="004E0C06">
        <w:rPr>
          <w:lang w:eastAsia="ru-RU"/>
        </w:rPr>
        <w:t>правлением в сфере торговли ДНР остается развитие по</w:t>
      </w:r>
      <w:r w:rsidRPr="004E0C06">
        <w:rPr>
          <w:lang w:eastAsia="ru-RU"/>
        </w:rPr>
        <w:t>т</w:t>
      </w:r>
      <w:r w:rsidRPr="004E0C06">
        <w:rPr>
          <w:lang w:eastAsia="ru-RU"/>
        </w:rPr>
        <w:t>ребительского рынка товаров и услуг, причем предпочт</w:t>
      </w:r>
      <w:r w:rsidRPr="004E0C06">
        <w:rPr>
          <w:lang w:eastAsia="ru-RU"/>
        </w:rPr>
        <w:t>е</w:t>
      </w:r>
      <w:r w:rsidRPr="004E0C06">
        <w:rPr>
          <w:lang w:eastAsia="ru-RU"/>
        </w:rPr>
        <w:t>ние отдается товарам отечественных производителей. В целом по Республике объем розничного товарооборота предприятий в 2018 г. составил 40,7 </w:t>
      </w:r>
      <w:r w:rsidR="00FB4675" w:rsidRPr="004E0C06">
        <w:rPr>
          <w:lang w:eastAsia="ru-RU"/>
        </w:rPr>
        <w:t>млрд</w:t>
      </w:r>
      <w:r w:rsidRPr="004E0C06">
        <w:rPr>
          <w:lang w:eastAsia="ru-RU"/>
        </w:rPr>
        <w:t> руб., что прев</w:t>
      </w:r>
      <w:r w:rsidRPr="004E0C06">
        <w:rPr>
          <w:lang w:eastAsia="ru-RU"/>
        </w:rPr>
        <w:t>ы</w:t>
      </w:r>
      <w:r w:rsidRPr="004E0C06">
        <w:rPr>
          <w:lang w:eastAsia="ru-RU"/>
        </w:rPr>
        <w:t>шает показатель объема розничного товарооборота за 2017 г. на 7,1 </w:t>
      </w:r>
      <w:r w:rsidR="00FB4675" w:rsidRPr="004E0C06">
        <w:rPr>
          <w:lang w:eastAsia="ru-RU"/>
        </w:rPr>
        <w:t>млрд</w:t>
      </w:r>
      <w:r w:rsidRPr="004E0C06">
        <w:rPr>
          <w:lang w:eastAsia="ru-RU"/>
        </w:rPr>
        <w:t> руб., или на 21,3% (33,6 </w:t>
      </w:r>
      <w:r w:rsidR="00FB4675" w:rsidRPr="004E0C06">
        <w:rPr>
          <w:lang w:eastAsia="ru-RU"/>
        </w:rPr>
        <w:t>млрд</w:t>
      </w:r>
      <w:r w:rsidRPr="004E0C06">
        <w:rPr>
          <w:lang w:eastAsia="ru-RU"/>
        </w:rPr>
        <w:t> руб.). Данные статистической отчетности за 9 месяцев 2018 г. свидетельствуют о том, что доля розничного товарообор</w:t>
      </w:r>
      <w:r w:rsidRPr="004E0C06">
        <w:rPr>
          <w:lang w:eastAsia="ru-RU"/>
        </w:rPr>
        <w:t>о</w:t>
      </w:r>
      <w:r w:rsidRPr="004E0C06">
        <w:rPr>
          <w:lang w:eastAsia="ru-RU"/>
        </w:rPr>
        <w:t>та от продажи непродовольственных товаров составляет 50,7%, а продовольственных товаров – 49,3% (за аналог</w:t>
      </w:r>
      <w:r w:rsidRPr="004E0C06">
        <w:rPr>
          <w:lang w:eastAsia="ru-RU"/>
        </w:rPr>
        <w:t>и</w:t>
      </w:r>
      <w:r w:rsidRPr="004E0C06">
        <w:rPr>
          <w:lang w:eastAsia="ru-RU"/>
        </w:rPr>
        <w:t>чный период 2017 г.</w:t>
      </w:r>
      <w:r w:rsidRPr="004E0C06">
        <w:rPr>
          <w:lang w:val="ru-RU" w:eastAsia="ru-RU"/>
        </w:rPr>
        <w:t> </w:t>
      </w:r>
      <w:r w:rsidRPr="004E0C06">
        <w:rPr>
          <w:lang w:eastAsia="ru-RU"/>
        </w:rPr>
        <w:t>– 50,8% и 49,2% соответственно).</w:t>
      </w:r>
    </w:p>
    <w:p w:rsidR="0027241B" w:rsidRPr="009B4646" w:rsidRDefault="0027241B" w:rsidP="009B4646">
      <w:pPr>
        <w:pStyle w:val="1-4"/>
        <w:rPr>
          <w:lang w:eastAsia="ru-RU"/>
        </w:rPr>
      </w:pPr>
      <w:r w:rsidRPr="009B4646">
        <w:rPr>
          <w:lang w:eastAsia="ru-RU"/>
        </w:rPr>
        <w:t>Объем оптового товарооборота за 2018 г. составил 61,0 </w:t>
      </w:r>
      <w:r w:rsidR="00FB4675" w:rsidRPr="009B4646">
        <w:rPr>
          <w:lang w:eastAsia="ru-RU"/>
        </w:rPr>
        <w:t>млрд</w:t>
      </w:r>
      <w:r w:rsidRPr="009B4646">
        <w:rPr>
          <w:lang w:eastAsia="ru-RU"/>
        </w:rPr>
        <w:t> руб., что на 7,5 </w:t>
      </w:r>
      <w:r w:rsidR="00FB4675" w:rsidRPr="009B4646">
        <w:rPr>
          <w:lang w:eastAsia="ru-RU"/>
        </w:rPr>
        <w:t>млрд</w:t>
      </w:r>
      <w:r w:rsidRPr="009B4646">
        <w:rPr>
          <w:lang w:eastAsia="ru-RU"/>
        </w:rPr>
        <w:t> руб., или на 14% больше в сравнении с 2017 г., при этом доля товаров отечественных производителей в общем оптовом товарообороте за 9 м</w:t>
      </w:r>
      <w:r w:rsidRPr="009B4646">
        <w:rPr>
          <w:lang w:eastAsia="ru-RU"/>
        </w:rPr>
        <w:t>е</w:t>
      </w:r>
      <w:r w:rsidRPr="009B4646">
        <w:rPr>
          <w:lang w:eastAsia="ru-RU"/>
        </w:rPr>
        <w:t>сяцев 2018 г. составляет 8,1% (в аналогичном периоде 2017 г.</w:t>
      </w:r>
      <w:r w:rsidRPr="009B4646">
        <w:rPr>
          <w:lang w:val="ru-RU" w:eastAsia="ru-RU"/>
        </w:rPr>
        <w:t> </w:t>
      </w:r>
      <w:r w:rsidRPr="009B4646">
        <w:rPr>
          <w:lang w:eastAsia="ru-RU"/>
        </w:rPr>
        <w:t>– 8,6%)</w:t>
      </w:r>
      <w:r w:rsidRPr="009B4646">
        <w:rPr>
          <w:rStyle w:val="aa"/>
          <w:lang w:eastAsia="ru-RU"/>
        </w:rPr>
        <w:footnoteReference w:id="108"/>
      </w:r>
      <w:r w:rsidRPr="009B4646">
        <w:rPr>
          <w:lang w:eastAsia="ru-RU"/>
        </w:rPr>
        <w:t xml:space="preserve"> (табл. 1</w:t>
      </w:r>
      <w:r w:rsidR="00BD23E9" w:rsidRPr="009B4646">
        <w:rPr>
          <w:lang w:val="ru-RU" w:eastAsia="ru-RU"/>
        </w:rPr>
        <w:t>3</w:t>
      </w:r>
      <w:r w:rsidRPr="009B4646">
        <w:rPr>
          <w:lang w:eastAsia="ru-RU"/>
        </w:rPr>
        <w:t>).</w:t>
      </w:r>
    </w:p>
    <w:p w:rsidR="00623C99" w:rsidRPr="0050113F" w:rsidRDefault="00623C99" w:rsidP="009B4646">
      <w:pPr>
        <w:pStyle w:val="1-0"/>
        <w:spacing w:before="0" w:after="0"/>
        <w:rPr>
          <w:sz w:val="22"/>
          <w:szCs w:val="22"/>
          <w:lang w:val="ru-RU" w:eastAsia="ru-RU"/>
        </w:rPr>
      </w:pPr>
      <w:r w:rsidRPr="0050113F">
        <w:rPr>
          <w:sz w:val="22"/>
          <w:szCs w:val="22"/>
          <w:lang w:eastAsia="ru-RU"/>
        </w:rPr>
        <w:t>Таблица 1</w:t>
      </w:r>
      <w:r w:rsidR="00BD23E9" w:rsidRPr="0050113F">
        <w:rPr>
          <w:sz w:val="22"/>
          <w:szCs w:val="22"/>
          <w:lang w:val="ru-RU" w:eastAsia="ru-RU"/>
        </w:rPr>
        <w:t>3</w:t>
      </w:r>
    </w:p>
    <w:p w:rsidR="00623C99" w:rsidRDefault="00623C99" w:rsidP="009B4646">
      <w:pPr>
        <w:pStyle w:val="13"/>
        <w:spacing w:after="0"/>
        <w:rPr>
          <w:szCs w:val="24"/>
          <w:lang w:eastAsia="ru-RU"/>
        </w:rPr>
      </w:pPr>
      <w:r w:rsidRPr="009B4646">
        <w:rPr>
          <w:szCs w:val="24"/>
          <w:lang w:eastAsia="ru-RU"/>
        </w:rPr>
        <w:t>Объемы розничного и оптового товарооборота</w:t>
      </w:r>
      <w:r w:rsidRPr="009B4646">
        <w:rPr>
          <w:szCs w:val="24"/>
          <w:lang w:eastAsia="ru-RU"/>
        </w:rPr>
        <w:br/>
        <w:t>предприятий сферы торговли за 2017</w:t>
      </w:r>
      <w:r w:rsidRPr="009B4646">
        <w:rPr>
          <w:szCs w:val="24"/>
          <w:lang w:eastAsia="ru-RU"/>
        </w:rPr>
        <w:sym w:font="Symbol" w:char="F02D"/>
      </w:r>
      <w:r w:rsidRPr="009B4646">
        <w:rPr>
          <w:szCs w:val="24"/>
          <w:lang w:eastAsia="ru-RU"/>
        </w:rPr>
        <w:t>2018 гг.</w:t>
      </w:r>
    </w:p>
    <w:p w:rsidR="00D16627" w:rsidRPr="00D16627" w:rsidRDefault="00D16627" w:rsidP="009B4646">
      <w:pPr>
        <w:pStyle w:val="13"/>
        <w:spacing w:after="0"/>
        <w:rPr>
          <w:sz w:val="10"/>
          <w:szCs w:val="10"/>
          <w:lang w:eastAsia="ru-RU"/>
        </w:rPr>
      </w:pP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0" w:type="dxa"/>
          <w:right w:w="60" w:type="dxa"/>
        </w:tblCellMar>
        <w:tblLook w:val="04A0"/>
      </w:tblPr>
      <w:tblGrid>
        <w:gridCol w:w="1271"/>
        <w:gridCol w:w="1276"/>
        <w:gridCol w:w="1276"/>
        <w:gridCol w:w="1417"/>
        <w:gridCol w:w="851"/>
      </w:tblGrid>
      <w:tr w:rsidR="00BD23E9" w:rsidRPr="004E0C06" w:rsidTr="009B4646">
        <w:trPr>
          <w:jc w:val="center"/>
        </w:trPr>
        <w:tc>
          <w:tcPr>
            <w:tcW w:w="1271" w:type="dxa"/>
            <w:vAlign w:val="center"/>
          </w:tcPr>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Показатель</w:t>
            </w:r>
          </w:p>
        </w:tc>
        <w:tc>
          <w:tcPr>
            <w:tcW w:w="1276" w:type="dxa"/>
            <w:vAlign w:val="center"/>
          </w:tcPr>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2017 г.</w:t>
            </w:r>
          </w:p>
        </w:tc>
        <w:tc>
          <w:tcPr>
            <w:tcW w:w="1276" w:type="dxa"/>
            <w:vAlign w:val="center"/>
          </w:tcPr>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2018 г.</w:t>
            </w:r>
          </w:p>
        </w:tc>
        <w:tc>
          <w:tcPr>
            <w:tcW w:w="1417" w:type="dxa"/>
            <w:vAlign w:val="center"/>
          </w:tcPr>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Абсолютный</w:t>
            </w:r>
          </w:p>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прирост</w:t>
            </w:r>
          </w:p>
        </w:tc>
        <w:tc>
          <w:tcPr>
            <w:tcW w:w="851" w:type="dxa"/>
            <w:vAlign w:val="center"/>
          </w:tcPr>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Относ</w:t>
            </w:r>
            <w:r w:rsidR="009B4646">
              <w:rPr>
                <w:rFonts w:ascii="Times New Roman" w:hAnsi="Times New Roman"/>
                <w:sz w:val="18"/>
                <w:szCs w:val="18"/>
                <w:lang w:eastAsia="ru-RU"/>
              </w:rPr>
              <w:t>.</w:t>
            </w:r>
          </w:p>
          <w:p w:rsidR="00623C99" w:rsidRPr="009B4646" w:rsidRDefault="00623C99" w:rsidP="00BD23E9">
            <w:pPr>
              <w:pStyle w:val="19"/>
              <w:jc w:val="center"/>
              <w:rPr>
                <w:rFonts w:ascii="Times New Roman" w:hAnsi="Times New Roman"/>
                <w:sz w:val="18"/>
                <w:szCs w:val="18"/>
                <w:lang w:eastAsia="ru-RU"/>
              </w:rPr>
            </w:pPr>
            <w:r w:rsidRPr="009B4646">
              <w:rPr>
                <w:rFonts w:ascii="Times New Roman" w:hAnsi="Times New Roman"/>
                <w:sz w:val="18"/>
                <w:szCs w:val="18"/>
                <w:lang w:eastAsia="ru-RU"/>
              </w:rPr>
              <w:t>прирост</w:t>
            </w:r>
          </w:p>
        </w:tc>
      </w:tr>
      <w:tr w:rsidR="00BD23E9" w:rsidRPr="004E0C06" w:rsidTr="009B4646">
        <w:trPr>
          <w:jc w:val="center"/>
        </w:trPr>
        <w:tc>
          <w:tcPr>
            <w:tcW w:w="1271" w:type="dxa"/>
            <w:vAlign w:val="center"/>
          </w:tcPr>
          <w:p w:rsidR="00623C99" w:rsidRPr="009B4646" w:rsidRDefault="00623C99" w:rsidP="001554E1">
            <w:pPr>
              <w:pStyle w:val="19"/>
              <w:rPr>
                <w:rFonts w:ascii="Times New Roman" w:hAnsi="Times New Roman"/>
                <w:sz w:val="18"/>
                <w:szCs w:val="18"/>
                <w:lang w:eastAsia="ru-RU"/>
              </w:rPr>
            </w:pPr>
            <w:r w:rsidRPr="009B4646">
              <w:rPr>
                <w:rFonts w:ascii="Times New Roman" w:hAnsi="Times New Roman"/>
                <w:sz w:val="18"/>
                <w:szCs w:val="18"/>
                <w:lang w:eastAsia="ru-RU"/>
              </w:rPr>
              <w:t>Объем</w:t>
            </w:r>
            <w:r w:rsidR="009B4646">
              <w:rPr>
                <w:rFonts w:ascii="Times New Roman" w:hAnsi="Times New Roman"/>
                <w:sz w:val="18"/>
                <w:szCs w:val="18"/>
                <w:lang w:eastAsia="ru-RU"/>
              </w:rPr>
              <w:br/>
            </w:r>
            <w:r w:rsidRPr="009B4646">
              <w:rPr>
                <w:rFonts w:ascii="Times New Roman" w:hAnsi="Times New Roman"/>
                <w:sz w:val="18"/>
                <w:szCs w:val="18"/>
                <w:lang w:eastAsia="ru-RU"/>
              </w:rPr>
              <w:t>розничного</w:t>
            </w:r>
            <w:r w:rsidRPr="009B4646">
              <w:rPr>
                <w:rFonts w:ascii="Times New Roman" w:hAnsi="Times New Roman"/>
                <w:sz w:val="18"/>
                <w:szCs w:val="18"/>
                <w:lang w:eastAsia="ru-RU"/>
              </w:rPr>
              <w:br/>
              <w:t>товарооборота</w:t>
            </w:r>
          </w:p>
        </w:tc>
        <w:tc>
          <w:tcPr>
            <w:tcW w:w="1276"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33,6 </w:t>
            </w:r>
            <w:r w:rsidR="00FB4675" w:rsidRPr="009B4646">
              <w:rPr>
                <w:rFonts w:ascii="Times New Roman" w:hAnsi="Times New Roman"/>
                <w:sz w:val="18"/>
                <w:szCs w:val="18"/>
                <w:lang w:eastAsia="ru-RU"/>
              </w:rPr>
              <w:t>млрд</w:t>
            </w:r>
            <w:r w:rsidRPr="009B4646">
              <w:rPr>
                <w:rFonts w:ascii="Times New Roman" w:hAnsi="Times New Roman"/>
                <w:sz w:val="18"/>
                <w:szCs w:val="18"/>
                <w:lang w:eastAsia="ru-RU"/>
              </w:rPr>
              <w:t> руб.</w:t>
            </w:r>
          </w:p>
        </w:tc>
        <w:tc>
          <w:tcPr>
            <w:tcW w:w="1276"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40,7 </w:t>
            </w:r>
            <w:r w:rsidR="00FB4675" w:rsidRPr="009B4646">
              <w:rPr>
                <w:rFonts w:ascii="Times New Roman" w:hAnsi="Times New Roman"/>
                <w:sz w:val="18"/>
                <w:szCs w:val="18"/>
                <w:lang w:eastAsia="ru-RU"/>
              </w:rPr>
              <w:t>млрд</w:t>
            </w:r>
            <w:r w:rsidRPr="009B4646">
              <w:rPr>
                <w:rFonts w:ascii="Times New Roman" w:hAnsi="Times New Roman"/>
                <w:sz w:val="18"/>
                <w:szCs w:val="18"/>
                <w:lang w:eastAsia="ru-RU"/>
              </w:rPr>
              <w:t> руб.</w:t>
            </w:r>
          </w:p>
        </w:tc>
        <w:tc>
          <w:tcPr>
            <w:tcW w:w="1417"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7,1 </w:t>
            </w:r>
            <w:r w:rsidR="00FB4675" w:rsidRPr="009B4646">
              <w:rPr>
                <w:rFonts w:ascii="Times New Roman" w:hAnsi="Times New Roman"/>
                <w:sz w:val="18"/>
                <w:szCs w:val="18"/>
                <w:lang w:eastAsia="ru-RU"/>
              </w:rPr>
              <w:t>млрд</w:t>
            </w:r>
            <w:r w:rsidRPr="009B4646">
              <w:rPr>
                <w:rFonts w:ascii="Times New Roman" w:hAnsi="Times New Roman"/>
                <w:sz w:val="18"/>
                <w:szCs w:val="18"/>
                <w:lang w:eastAsia="ru-RU"/>
              </w:rPr>
              <w:t> руб.</w:t>
            </w:r>
          </w:p>
        </w:tc>
        <w:tc>
          <w:tcPr>
            <w:tcW w:w="851"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21,3%</w:t>
            </w:r>
          </w:p>
        </w:tc>
      </w:tr>
      <w:tr w:rsidR="00BD23E9" w:rsidRPr="004E0C06" w:rsidTr="009B4646">
        <w:trPr>
          <w:jc w:val="center"/>
        </w:trPr>
        <w:tc>
          <w:tcPr>
            <w:tcW w:w="1271" w:type="dxa"/>
            <w:vAlign w:val="center"/>
          </w:tcPr>
          <w:p w:rsidR="00623C99" w:rsidRPr="009B4646" w:rsidRDefault="00623C99" w:rsidP="001554E1">
            <w:pPr>
              <w:pStyle w:val="19"/>
              <w:rPr>
                <w:rFonts w:ascii="Times New Roman" w:hAnsi="Times New Roman"/>
                <w:sz w:val="18"/>
                <w:szCs w:val="18"/>
                <w:lang w:eastAsia="ru-RU"/>
              </w:rPr>
            </w:pPr>
            <w:r w:rsidRPr="009B4646">
              <w:rPr>
                <w:rFonts w:ascii="Times New Roman" w:hAnsi="Times New Roman"/>
                <w:sz w:val="18"/>
                <w:szCs w:val="18"/>
                <w:lang w:eastAsia="ru-RU"/>
              </w:rPr>
              <w:t>Объем</w:t>
            </w:r>
            <w:r w:rsidR="009B4646">
              <w:rPr>
                <w:rFonts w:ascii="Times New Roman" w:hAnsi="Times New Roman"/>
                <w:sz w:val="18"/>
                <w:szCs w:val="18"/>
                <w:lang w:eastAsia="ru-RU"/>
              </w:rPr>
              <w:br/>
            </w:r>
            <w:r w:rsidRPr="009B4646">
              <w:rPr>
                <w:rFonts w:ascii="Times New Roman" w:hAnsi="Times New Roman"/>
                <w:sz w:val="18"/>
                <w:szCs w:val="18"/>
                <w:lang w:eastAsia="ru-RU"/>
              </w:rPr>
              <w:t>оптового</w:t>
            </w:r>
            <w:r w:rsidR="009B4646">
              <w:rPr>
                <w:rFonts w:ascii="Times New Roman" w:hAnsi="Times New Roman"/>
                <w:sz w:val="18"/>
                <w:szCs w:val="18"/>
                <w:lang w:eastAsia="ru-RU"/>
              </w:rPr>
              <w:br/>
            </w:r>
            <w:r w:rsidRPr="009B4646">
              <w:rPr>
                <w:rFonts w:ascii="Times New Roman" w:hAnsi="Times New Roman"/>
                <w:sz w:val="18"/>
                <w:szCs w:val="18"/>
                <w:lang w:eastAsia="ru-RU"/>
              </w:rPr>
              <w:t xml:space="preserve">товарооборота </w:t>
            </w:r>
          </w:p>
        </w:tc>
        <w:tc>
          <w:tcPr>
            <w:tcW w:w="1276"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53,5 </w:t>
            </w:r>
            <w:r w:rsidR="00FB4675" w:rsidRPr="009B4646">
              <w:rPr>
                <w:rFonts w:ascii="Times New Roman" w:hAnsi="Times New Roman"/>
                <w:sz w:val="18"/>
                <w:szCs w:val="18"/>
                <w:lang w:eastAsia="ru-RU"/>
              </w:rPr>
              <w:t>млрд</w:t>
            </w:r>
            <w:r w:rsidRPr="009B4646">
              <w:rPr>
                <w:rFonts w:ascii="Times New Roman" w:hAnsi="Times New Roman"/>
                <w:sz w:val="18"/>
                <w:szCs w:val="18"/>
                <w:lang w:eastAsia="ru-RU"/>
              </w:rPr>
              <w:t> руб.</w:t>
            </w:r>
          </w:p>
        </w:tc>
        <w:tc>
          <w:tcPr>
            <w:tcW w:w="1276"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61,</w:t>
            </w:r>
            <w:r w:rsidRPr="009B4646">
              <w:rPr>
                <w:rFonts w:ascii="Times New Roman" w:hAnsi="Times New Roman"/>
                <w:sz w:val="18"/>
                <w:szCs w:val="18"/>
              </w:rPr>
              <w:t>0 </w:t>
            </w:r>
            <w:r w:rsidR="00FB4675" w:rsidRPr="009B4646">
              <w:rPr>
                <w:rFonts w:ascii="Times New Roman" w:hAnsi="Times New Roman"/>
                <w:sz w:val="18"/>
                <w:szCs w:val="18"/>
              </w:rPr>
              <w:t>млрд</w:t>
            </w:r>
            <w:r w:rsidRPr="009B4646">
              <w:rPr>
                <w:rFonts w:ascii="Times New Roman" w:hAnsi="Times New Roman"/>
                <w:sz w:val="18"/>
                <w:szCs w:val="18"/>
                <w:lang w:eastAsia="ru-RU"/>
              </w:rPr>
              <w:t> руб.</w:t>
            </w:r>
          </w:p>
        </w:tc>
        <w:tc>
          <w:tcPr>
            <w:tcW w:w="1417"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7,5 </w:t>
            </w:r>
            <w:r w:rsidR="00FB4675" w:rsidRPr="009B4646">
              <w:rPr>
                <w:rFonts w:ascii="Times New Roman" w:hAnsi="Times New Roman"/>
                <w:sz w:val="18"/>
                <w:szCs w:val="18"/>
                <w:lang w:eastAsia="ru-RU"/>
              </w:rPr>
              <w:t>млрд</w:t>
            </w:r>
            <w:r w:rsidRPr="009B4646">
              <w:rPr>
                <w:rFonts w:ascii="Times New Roman" w:hAnsi="Times New Roman"/>
                <w:sz w:val="18"/>
                <w:szCs w:val="18"/>
                <w:lang w:eastAsia="ru-RU"/>
              </w:rPr>
              <w:t> руб.</w:t>
            </w:r>
          </w:p>
        </w:tc>
        <w:tc>
          <w:tcPr>
            <w:tcW w:w="851" w:type="dxa"/>
            <w:vAlign w:val="center"/>
          </w:tcPr>
          <w:p w:rsidR="00623C99" w:rsidRPr="009B4646" w:rsidRDefault="00623C99" w:rsidP="001554E1">
            <w:pPr>
              <w:pStyle w:val="19"/>
              <w:jc w:val="center"/>
              <w:rPr>
                <w:rFonts w:ascii="Times New Roman" w:hAnsi="Times New Roman"/>
                <w:sz w:val="18"/>
                <w:szCs w:val="18"/>
                <w:lang w:eastAsia="ru-RU"/>
              </w:rPr>
            </w:pPr>
            <w:r w:rsidRPr="009B4646">
              <w:rPr>
                <w:rFonts w:ascii="Times New Roman" w:hAnsi="Times New Roman"/>
                <w:sz w:val="18"/>
                <w:szCs w:val="18"/>
                <w:lang w:eastAsia="ru-RU"/>
              </w:rPr>
              <w:t>14,0%</w:t>
            </w:r>
          </w:p>
        </w:tc>
      </w:tr>
    </w:tbl>
    <w:p w:rsidR="00CB43EA" w:rsidRPr="004E0C06" w:rsidRDefault="00CB43EA" w:rsidP="009B4646">
      <w:pPr>
        <w:pStyle w:val="1-4"/>
        <w:ind w:firstLine="0"/>
      </w:pPr>
    </w:p>
    <w:p w:rsidR="0084492D" w:rsidRPr="004E0C06" w:rsidRDefault="0084492D" w:rsidP="0084492D">
      <w:pPr>
        <w:pStyle w:val="1-4"/>
        <w:rPr>
          <w:shd w:val="clear" w:color="auto" w:fill="FFFFFF"/>
        </w:rPr>
      </w:pPr>
      <w:r w:rsidRPr="004E0C06">
        <w:rPr>
          <w:shd w:val="clear" w:color="auto" w:fill="FFFFFF"/>
        </w:rPr>
        <w:t>В общей структуре экономики внутренняя торговля в 2018 г. занимала 29%, средняя заработная плата штатных работников в сфере оптовой и розничной торговли увел</w:t>
      </w:r>
      <w:r w:rsidRPr="004E0C06">
        <w:rPr>
          <w:shd w:val="clear" w:color="auto" w:fill="FFFFFF"/>
        </w:rPr>
        <w:t>и</w:t>
      </w:r>
      <w:r w:rsidRPr="004E0C06">
        <w:rPr>
          <w:shd w:val="clear" w:color="auto" w:fill="FFFFFF"/>
        </w:rPr>
        <w:t>чилась в 2018 г. на 6,9%</w:t>
      </w:r>
      <w:r w:rsidRPr="004E0C06">
        <w:rPr>
          <w:rStyle w:val="aa"/>
          <w:sz w:val="28"/>
          <w:szCs w:val="28"/>
          <w:shd w:val="clear" w:color="auto" w:fill="FFFFFF"/>
        </w:rPr>
        <w:footnoteReference w:id="109"/>
      </w:r>
      <w:r w:rsidRPr="004E0C06">
        <w:rPr>
          <w:shd w:val="clear" w:color="auto" w:fill="FFFFFF"/>
        </w:rPr>
        <w:t>.</w:t>
      </w:r>
    </w:p>
    <w:p w:rsidR="0084492D" w:rsidRPr="004E0C06" w:rsidRDefault="0084492D" w:rsidP="0084492D">
      <w:pPr>
        <w:pStyle w:val="1-4"/>
      </w:pPr>
      <w:r w:rsidRPr="004E0C06">
        <w:rPr>
          <w:lang w:eastAsia="ru-RU"/>
        </w:rPr>
        <w:t>Доля продаж социально значимых групп товаров отечественного производства в общем товарообороте пр</w:t>
      </w:r>
      <w:r w:rsidRPr="004E0C06">
        <w:rPr>
          <w:lang w:eastAsia="ru-RU"/>
        </w:rPr>
        <w:t>е</w:t>
      </w:r>
      <w:r w:rsidRPr="004E0C06">
        <w:rPr>
          <w:lang w:eastAsia="ru-RU"/>
        </w:rPr>
        <w:t>вышает 50%, а именно: молоко и молочные продукты – 66,6% (рост по сравнению с аналогичным периодом 2017 г.</w:t>
      </w:r>
      <w:r w:rsidRPr="004E0C06">
        <w:rPr>
          <w:lang w:val="ru-RU" w:eastAsia="ru-RU"/>
        </w:rPr>
        <w:t> </w:t>
      </w:r>
      <w:r w:rsidRPr="004E0C06">
        <w:rPr>
          <w:lang w:eastAsia="ru-RU"/>
        </w:rPr>
        <w:t>– на 7%); изделия мучные кондитерские – 75,6% (рост по сравнению с аналогичным периодом 2017 г. – на 17,7%); мясо и птица – 76,5% (рост по сравнению с анал</w:t>
      </w:r>
      <w:r w:rsidRPr="004E0C06">
        <w:rPr>
          <w:lang w:eastAsia="ru-RU"/>
        </w:rPr>
        <w:t>о</w:t>
      </w:r>
      <w:r w:rsidRPr="004E0C06">
        <w:rPr>
          <w:lang w:eastAsia="ru-RU"/>
        </w:rPr>
        <w:t>гичным периодом 2017 г. – на 2,4%); консервы, готовые продукты мясные – 76,9% (рост по сравнению с аналоги</w:t>
      </w:r>
      <w:r w:rsidRPr="004E0C06">
        <w:rPr>
          <w:lang w:eastAsia="ru-RU"/>
        </w:rPr>
        <w:t>ч</w:t>
      </w:r>
      <w:r w:rsidRPr="004E0C06">
        <w:rPr>
          <w:lang w:eastAsia="ru-RU"/>
        </w:rPr>
        <w:t>ным периодом 2017 г. – на 10,7%); яйца – 82,1% (рост по сравнению с аналогичным периодом 2017 г.– на 3,3%); и</w:t>
      </w:r>
      <w:r w:rsidRPr="004E0C06">
        <w:rPr>
          <w:lang w:eastAsia="ru-RU"/>
        </w:rPr>
        <w:t>з</w:t>
      </w:r>
      <w:r w:rsidRPr="004E0C06">
        <w:rPr>
          <w:lang w:eastAsia="ru-RU"/>
        </w:rPr>
        <w:t>делия хлебобулочные (кроме кондитерских) – 93,4% (рост по сравнению с аналогичным периодом 2017 г. – на 0,5%); мясо копч</w:t>
      </w:r>
      <w:r w:rsidR="001B3B31" w:rsidRPr="004E0C06">
        <w:rPr>
          <w:lang w:eastAsia="ru-RU"/>
        </w:rPr>
        <w:t>е</w:t>
      </w:r>
      <w:r w:rsidRPr="004E0C06">
        <w:rPr>
          <w:lang w:eastAsia="ru-RU"/>
        </w:rPr>
        <w:t>ное, сол</w:t>
      </w:r>
      <w:r w:rsidR="001B3B31" w:rsidRPr="004E0C06">
        <w:rPr>
          <w:lang w:eastAsia="ru-RU"/>
        </w:rPr>
        <w:t>е</w:t>
      </w:r>
      <w:r w:rsidRPr="004E0C06">
        <w:rPr>
          <w:lang w:eastAsia="ru-RU"/>
        </w:rPr>
        <w:t xml:space="preserve">ное и колбасные изделия – 95,6% (рост по сравнению с аналогичным периодом 2017 г. – на 11,8%). То есть </w:t>
      </w:r>
      <w:r w:rsidRPr="004E0C06">
        <w:rPr>
          <w:shd w:val="clear" w:color="auto" w:fill="FFFFFF"/>
        </w:rPr>
        <w:t>внутренний рынок обеспечен яйцами, м</w:t>
      </w:r>
      <w:r w:rsidRPr="004E0C06">
        <w:rPr>
          <w:shd w:val="clear" w:color="auto" w:fill="FFFFFF"/>
        </w:rPr>
        <w:t>о</w:t>
      </w:r>
      <w:r w:rsidRPr="004E0C06">
        <w:rPr>
          <w:shd w:val="clear" w:color="auto" w:fill="FFFFFF"/>
        </w:rPr>
        <w:t>локом, колбасами и мучными изделиями</w:t>
      </w:r>
      <w:r w:rsidRPr="004E0C06">
        <w:rPr>
          <w:lang w:eastAsia="ru-RU"/>
        </w:rPr>
        <w:t xml:space="preserve"> собственного производства</w:t>
      </w:r>
      <w:r w:rsidRPr="004E0C06">
        <w:rPr>
          <w:shd w:val="clear" w:color="auto" w:fill="FFFFFF"/>
        </w:rPr>
        <w:t xml:space="preserve"> более чем наполовину.</w:t>
      </w:r>
      <w:r w:rsidRPr="004E0C06">
        <w:t xml:space="preserve"> В 2019 г. планируется продолжать мероприятия по увеличению ассортимента р</w:t>
      </w:r>
      <w:r w:rsidRPr="004E0C06">
        <w:t>е</w:t>
      </w:r>
      <w:r w:rsidRPr="004E0C06">
        <w:t>ализуемых товаров, произведенных в Республике</w:t>
      </w:r>
      <w:r w:rsidRPr="004E0C06">
        <w:rPr>
          <w:rStyle w:val="aa"/>
          <w:sz w:val="28"/>
          <w:szCs w:val="28"/>
        </w:rPr>
        <w:footnoteReference w:id="110"/>
      </w:r>
      <w:r w:rsidRPr="004E0C06">
        <w:t>.</w:t>
      </w:r>
    </w:p>
    <w:p w:rsidR="0084492D" w:rsidRPr="004E0C06" w:rsidRDefault="0084492D" w:rsidP="0084492D">
      <w:pPr>
        <w:pStyle w:val="1-4"/>
        <w:rPr>
          <w:lang w:eastAsia="ru-RU"/>
        </w:rPr>
      </w:pPr>
      <w:r w:rsidRPr="004E0C06">
        <w:rPr>
          <w:lang w:eastAsia="ru-RU"/>
        </w:rPr>
        <w:t>Рост показателей реализации как продуктовой прод</w:t>
      </w:r>
      <w:r w:rsidRPr="004E0C06">
        <w:rPr>
          <w:lang w:eastAsia="ru-RU"/>
        </w:rPr>
        <w:t>у</w:t>
      </w:r>
      <w:r w:rsidRPr="004E0C06">
        <w:rPr>
          <w:lang w:eastAsia="ru-RU"/>
        </w:rPr>
        <w:t>кции, так и непродовольственных товаров связан с пов</w:t>
      </w:r>
      <w:r w:rsidRPr="004E0C06">
        <w:rPr>
          <w:lang w:eastAsia="ru-RU"/>
        </w:rPr>
        <w:t>ы</w:t>
      </w:r>
      <w:r w:rsidRPr="004E0C06">
        <w:rPr>
          <w:lang w:eastAsia="ru-RU"/>
        </w:rPr>
        <w:t>шением загруженности производственных мощностей уже функционирующих предприятий, открытием и возобно</w:t>
      </w:r>
      <w:r w:rsidRPr="004E0C06">
        <w:rPr>
          <w:lang w:eastAsia="ru-RU"/>
        </w:rPr>
        <w:t>в</w:t>
      </w:r>
      <w:r w:rsidRPr="004E0C06">
        <w:rPr>
          <w:lang w:eastAsia="ru-RU"/>
        </w:rPr>
        <w:t>лением работы ряда предприятий, на продукцию которых есть спрос. Сфера торговли демонстрирует положител</w:t>
      </w:r>
      <w:r w:rsidRPr="004E0C06">
        <w:rPr>
          <w:lang w:eastAsia="ru-RU"/>
        </w:rPr>
        <w:t>ь</w:t>
      </w:r>
      <w:r w:rsidRPr="004E0C06">
        <w:rPr>
          <w:lang w:eastAsia="ru-RU"/>
        </w:rPr>
        <w:t>ную динамику развития, наблюдаются тенденции роста количества сетевых форматов – гипермаркетов, суперма</w:t>
      </w:r>
      <w:r w:rsidRPr="004E0C06">
        <w:rPr>
          <w:lang w:eastAsia="ru-RU"/>
        </w:rPr>
        <w:t>р</w:t>
      </w:r>
      <w:r w:rsidRPr="004E0C06">
        <w:rPr>
          <w:lang w:eastAsia="ru-RU"/>
        </w:rPr>
        <w:t>кетов, дискаунтеров.</w:t>
      </w:r>
    </w:p>
    <w:p w:rsidR="0084492D" w:rsidRDefault="0084492D" w:rsidP="0084492D">
      <w:pPr>
        <w:pStyle w:val="1-4"/>
        <w:rPr>
          <w:lang w:eastAsia="ru-RU"/>
        </w:rPr>
      </w:pPr>
      <w:r w:rsidRPr="004E0C06">
        <w:rPr>
          <w:lang w:eastAsia="ru-RU"/>
        </w:rPr>
        <w:t>В 2018 г. произошел рост общего количества объе</w:t>
      </w:r>
      <w:r w:rsidRPr="004E0C06">
        <w:rPr>
          <w:lang w:eastAsia="ru-RU"/>
        </w:rPr>
        <w:t>к</w:t>
      </w:r>
      <w:r w:rsidRPr="004E0C06">
        <w:rPr>
          <w:lang w:eastAsia="ru-RU"/>
        </w:rPr>
        <w:t>тов сферы розничной торговли. На 01.01.2019 г. в Респу</w:t>
      </w:r>
      <w:r w:rsidRPr="004E0C06">
        <w:rPr>
          <w:lang w:eastAsia="ru-RU"/>
        </w:rPr>
        <w:t>б</w:t>
      </w:r>
      <w:r w:rsidRPr="004E0C06">
        <w:rPr>
          <w:lang w:eastAsia="ru-RU"/>
        </w:rPr>
        <w:t>лике зарегистрировано 11931 предприятие, осуществля</w:t>
      </w:r>
      <w:r w:rsidRPr="004E0C06">
        <w:rPr>
          <w:lang w:eastAsia="ru-RU"/>
        </w:rPr>
        <w:t>ю</w:t>
      </w:r>
      <w:r w:rsidRPr="004E0C06">
        <w:rPr>
          <w:lang w:eastAsia="ru-RU"/>
        </w:rPr>
        <w:t>щее деятельность в сфере розничной торговли (в том числе – 9272 продовольственных и непродовольственных маг</w:t>
      </w:r>
      <w:r w:rsidRPr="004E0C06">
        <w:rPr>
          <w:lang w:eastAsia="ru-RU"/>
        </w:rPr>
        <w:t>а</w:t>
      </w:r>
      <w:r w:rsidRPr="004E0C06">
        <w:rPr>
          <w:lang w:eastAsia="ru-RU"/>
        </w:rPr>
        <w:t>зинов, 2659 объектов мелкорозничной торговой сети), 1758 предприятий общественного питания, 2985 предпри</w:t>
      </w:r>
      <w:r w:rsidRPr="004E0C06">
        <w:rPr>
          <w:lang w:eastAsia="ru-RU"/>
        </w:rPr>
        <w:t>я</w:t>
      </w:r>
      <w:r w:rsidRPr="004E0C06">
        <w:rPr>
          <w:lang w:eastAsia="ru-RU"/>
        </w:rPr>
        <w:t>тий бытового обслуживания, что на 1001 объект, или 9,2% больше, чем по состоянию на 01.01.2018 г.</w:t>
      </w:r>
      <w:r w:rsidRPr="004E0C06">
        <w:rPr>
          <w:rStyle w:val="aa"/>
          <w:sz w:val="28"/>
          <w:szCs w:val="28"/>
          <w:lang w:eastAsia="ru-RU"/>
        </w:rPr>
        <w:footnoteReference w:id="111"/>
      </w:r>
      <w:r w:rsidRPr="004E0C06">
        <w:rPr>
          <w:lang w:eastAsia="ru-RU"/>
        </w:rPr>
        <w:t xml:space="preserve"> (табл. 1</w:t>
      </w:r>
      <w:r w:rsidR="00BD23E9">
        <w:rPr>
          <w:lang w:val="ru-RU" w:eastAsia="ru-RU"/>
        </w:rPr>
        <w:t>4</w:t>
      </w:r>
      <w:r w:rsidRPr="004E0C06">
        <w:rPr>
          <w:lang w:eastAsia="ru-RU"/>
        </w:rPr>
        <w:t>).</w:t>
      </w:r>
    </w:p>
    <w:p w:rsidR="00F75E63" w:rsidRPr="004E0C06" w:rsidRDefault="00F75E63" w:rsidP="0084492D">
      <w:pPr>
        <w:pStyle w:val="1-4"/>
        <w:rPr>
          <w:lang w:eastAsia="ru-RU"/>
        </w:rPr>
      </w:pPr>
    </w:p>
    <w:p w:rsidR="00182C00" w:rsidRPr="00251C2D" w:rsidRDefault="00182C00" w:rsidP="00251C2D">
      <w:pPr>
        <w:pStyle w:val="1-0"/>
        <w:spacing w:before="0" w:after="0"/>
        <w:rPr>
          <w:sz w:val="22"/>
          <w:szCs w:val="22"/>
          <w:lang w:val="ru-RU" w:eastAsia="ru-RU"/>
        </w:rPr>
      </w:pPr>
      <w:r w:rsidRPr="00251C2D">
        <w:rPr>
          <w:sz w:val="22"/>
          <w:szCs w:val="22"/>
          <w:lang w:eastAsia="ru-RU"/>
        </w:rPr>
        <w:t>Таблица 1</w:t>
      </w:r>
      <w:r w:rsidR="00BD23E9" w:rsidRPr="00251C2D">
        <w:rPr>
          <w:sz w:val="22"/>
          <w:szCs w:val="22"/>
          <w:lang w:val="ru-RU" w:eastAsia="ru-RU"/>
        </w:rPr>
        <w:t>4</w:t>
      </w:r>
    </w:p>
    <w:p w:rsidR="00182C00" w:rsidRPr="00251C2D" w:rsidRDefault="00182C00" w:rsidP="00251C2D">
      <w:pPr>
        <w:pStyle w:val="13"/>
        <w:spacing w:after="0"/>
        <w:rPr>
          <w:szCs w:val="24"/>
          <w:lang w:eastAsia="ru-RU"/>
        </w:rPr>
      </w:pPr>
      <w:r w:rsidRPr="00251C2D">
        <w:rPr>
          <w:szCs w:val="24"/>
          <w:lang w:eastAsia="ru-RU"/>
        </w:rPr>
        <w:t>Количество объектов торговли, общественного питания</w:t>
      </w:r>
      <w:r w:rsidR="00AD7AE8" w:rsidRPr="00251C2D">
        <w:rPr>
          <w:szCs w:val="24"/>
          <w:lang w:eastAsia="ru-RU"/>
        </w:rPr>
        <w:br/>
      </w:r>
      <w:r w:rsidRPr="00251C2D">
        <w:rPr>
          <w:szCs w:val="24"/>
          <w:lang w:eastAsia="ru-RU"/>
        </w:rPr>
        <w:t>и бытового обслуживания в 2016</w:t>
      </w:r>
      <w:r w:rsidRPr="00251C2D">
        <w:rPr>
          <w:szCs w:val="24"/>
          <w:lang w:eastAsia="ru-RU"/>
        </w:rPr>
        <w:sym w:font="Symbol" w:char="F02D"/>
      </w:r>
      <w:r w:rsidRPr="00251C2D">
        <w:rPr>
          <w:szCs w:val="24"/>
          <w:lang w:eastAsia="ru-RU"/>
        </w:rPr>
        <w:t>2018 гг.</w:t>
      </w:r>
      <w:r w:rsidRPr="00251C2D">
        <w:rPr>
          <w:rStyle w:val="aa"/>
          <w:szCs w:val="24"/>
          <w:lang w:eastAsia="ru-RU"/>
        </w:rPr>
        <w:t xml:space="preserve"> </w:t>
      </w:r>
      <w:r w:rsidRPr="00251C2D">
        <w:rPr>
          <w:rStyle w:val="aa"/>
          <w:szCs w:val="24"/>
          <w:lang w:eastAsia="ru-RU"/>
        </w:rPr>
        <w:footnoteReference w:id="112"/>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129"/>
        <w:gridCol w:w="709"/>
        <w:gridCol w:w="709"/>
        <w:gridCol w:w="709"/>
        <w:gridCol w:w="708"/>
        <w:gridCol w:w="709"/>
        <w:gridCol w:w="851"/>
        <w:gridCol w:w="713"/>
      </w:tblGrid>
      <w:tr w:rsidR="00AD7AE8" w:rsidRPr="00AD7AE8" w:rsidTr="00AD7AE8">
        <w:trPr>
          <w:jc w:val="center"/>
        </w:trPr>
        <w:tc>
          <w:tcPr>
            <w:tcW w:w="1129" w:type="dxa"/>
            <w:vAlign w:val="center"/>
          </w:tcPr>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Показатель</w:t>
            </w:r>
          </w:p>
        </w:tc>
        <w:tc>
          <w:tcPr>
            <w:tcW w:w="709" w:type="dxa"/>
            <w:vAlign w:val="center"/>
          </w:tcPr>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2016 г.</w:t>
            </w:r>
          </w:p>
        </w:tc>
        <w:tc>
          <w:tcPr>
            <w:tcW w:w="709" w:type="dxa"/>
            <w:vAlign w:val="center"/>
          </w:tcPr>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2017 г.</w:t>
            </w:r>
          </w:p>
        </w:tc>
        <w:tc>
          <w:tcPr>
            <w:tcW w:w="709" w:type="dxa"/>
            <w:vAlign w:val="center"/>
          </w:tcPr>
          <w:p w:rsidR="000C40B7"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Абс</w:t>
            </w:r>
            <w:r w:rsidR="000C40B7" w:rsidRPr="00AD7AE8">
              <w:rPr>
                <w:rFonts w:ascii="Times New Roman" w:hAnsi="Times New Roman"/>
                <w:sz w:val="16"/>
                <w:szCs w:val="16"/>
                <w:lang w:eastAsia="ru-RU"/>
              </w:rPr>
              <w:t>.</w:t>
            </w:r>
            <w:r w:rsidRPr="00AD7AE8">
              <w:rPr>
                <w:rFonts w:ascii="Times New Roman" w:hAnsi="Times New Roman"/>
                <w:sz w:val="16"/>
                <w:szCs w:val="16"/>
                <w:lang w:eastAsia="ru-RU"/>
              </w:rPr>
              <w:t xml:space="preserve"> </w:t>
            </w:r>
          </w:p>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прирост</w:t>
            </w:r>
          </w:p>
        </w:tc>
        <w:tc>
          <w:tcPr>
            <w:tcW w:w="708" w:type="dxa"/>
            <w:vAlign w:val="center"/>
          </w:tcPr>
          <w:p w:rsidR="000C40B7"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Относ</w:t>
            </w:r>
            <w:r w:rsidR="000C40B7" w:rsidRPr="00AD7AE8">
              <w:rPr>
                <w:rFonts w:ascii="Times New Roman" w:hAnsi="Times New Roman"/>
                <w:sz w:val="16"/>
                <w:szCs w:val="16"/>
                <w:lang w:eastAsia="ru-RU"/>
              </w:rPr>
              <w:t>.</w:t>
            </w:r>
          </w:p>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прирост</w:t>
            </w:r>
          </w:p>
        </w:tc>
        <w:tc>
          <w:tcPr>
            <w:tcW w:w="709" w:type="dxa"/>
            <w:vAlign w:val="center"/>
          </w:tcPr>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2018 г.</w:t>
            </w:r>
          </w:p>
        </w:tc>
        <w:tc>
          <w:tcPr>
            <w:tcW w:w="851" w:type="dxa"/>
            <w:vAlign w:val="center"/>
          </w:tcPr>
          <w:p w:rsidR="000C40B7"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Абс</w:t>
            </w:r>
            <w:r w:rsidR="000C40B7" w:rsidRPr="00AD7AE8">
              <w:rPr>
                <w:rFonts w:ascii="Times New Roman" w:hAnsi="Times New Roman"/>
                <w:sz w:val="16"/>
                <w:szCs w:val="16"/>
                <w:lang w:eastAsia="ru-RU"/>
              </w:rPr>
              <w:t>.</w:t>
            </w:r>
          </w:p>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прирост</w:t>
            </w:r>
          </w:p>
        </w:tc>
        <w:tc>
          <w:tcPr>
            <w:tcW w:w="713" w:type="dxa"/>
            <w:vAlign w:val="center"/>
          </w:tcPr>
          <w:p w:rsidR="000C40B7"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Относ</w:t>
            </w:r>
            <w:r w:rsidR="000C40B7" w:rsidRPr="00AD7AE8">
              <w:rPr>
                <w:rFonts w:ascii="Times New Roman" w:hAnsi="Times New Roman"/>
                <w:sz w:val="16"/>
                <w:szCs w:val="16"/>
                <w:lang w:eastAsia="ru-RU"/>
              </w:rPr>
              <w:t>.</w:t>
            </w:r>
            <w:r w:rsidRPr="00AD7AE8">
              <w:rPr>
                <w:rFonts w:ascii="Times New Roman" w:hAnsi="Times New Roman"/>
                <w:sz w:val="16"/>
                <w:szCs w:val="16"/>
                <w:lang w:eastAsia="ru-RU"/>
              </w:rPr>
              <w:t xml:space="preserve"> </w:t>
            </w:r>
          </w:p>
          <w:p w:rsidR="00182C00" w:rsidRPr="00AD7AE8" w:rsidRDefault="00182C00" w:rsidP="00BD23E9">
            <w:pPr>
              <w:pStyle w:val="19"/>
              <w:jc w:val="center"/>
              <w:rPr>
                <w:rFonts w:ascii="Times New Roman" w:hAnsi="Times New Roman"/>
                <w:sz w:val="16"/>
                <w:szCs w:val="16"/>
                <w:lang w:eastAsia="ru-RU"/>
              </w:rPr>
            </w:pPr>
            <w:r w:rsidRPr="00AD7AE8">
              <w:rPr>
                <w:rFonts w:ascii="Times New Roman" w:hAnsi="Times New Roman"/>
                <w:sz w:val="16"/>
                <w:szCs w:val="16"/>
                <w:lang w:eastAsia="ru-RU"/>
              </w:rPr>
              <w:t>прирост</w:t>
            </w:r>
          </w:p>
        </w:tc>
      </w:tr>
      <w:tr w:rsidR="00AD7AE8" w:rsidRPr="00AD7AE8" w:rsidTr="00AD7AE8">
        <w:trPr>
          <w:jc w:val="center"/>
        </w:trPr>
        <w:tc>
          <w:tcPr>
            <w:tcW w:w="1129" w:type="dxa"/>
            <w:vAlign w:val="center"/>
          </w:tcPr>
          <w:p w:rsidR="00182C00" w:rsidRPr="00AD7AE8" w:rsidRDefault="00182C00" w:rsidP="00690F1D">
            <w:pPr>
              <w:pStyle w:val="19"/>
              <w:rPr>
                <w:rFonts w:ascii="Times New Roman" w:hAnsi="Times New Roman"/>
                <w:sz w:val="16"/>
                <w:szCs w:val="16"/>
                <w:lang w:eastAsia="ru-RU"/>
              </w:rPr>
            </w:pPr>
            <w:r w:rsidRPr="00AD7AE8">
              <w:rPr>
                <w:rFonts w:ascii="Times New Roman" w:hAnsi="Times New Roman"/>
                <w:sz w:val="16"/>
                <w:szCs w:val="16"/>
                <w:lang w:eastAsia="ru-RU"/>
              </w:rPr>
              <w:t>Количество</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объектов</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торговли</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0</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417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0</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930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513 ед.</w:t>
            </w:r>
          </w:p>
        </w:tc>
        <w:tc>
          <w:tcPr>
            <w:tcW w:w="708"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4,9 %</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p>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1</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931 ед.</w:t>
            </w:r>
          </w:p>
        </w:tc>
        <w:tc>
          <w:tcPr>
            <w:tcW w:w="851" w:type="dxa"/>
            <w:vAlign w:val="center"/>
          </w:tcPr>
          <w:p w:rsidR="00182C00" w:rsidRPr="00AD7AE8" w:rsidRDefault="00182C00" w:rsidP="001554E1">
            <w:pPr>
              <w:pStyle w:val="19"/>
              <w:jc w:val="center"/>
              <w:rPr>
                <w:rFonts w:ascii="Times New Roman" w:hAnsi="Times New Roman"/>
                <w:sz w:val="16"/>
                <w:szCs w:val="16"/>
                <w:lang w:eastAsia="ru-RU"/>
              </w:rPr>
            </w:pPr>
          </w:p>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001 ед.</w:t>
            </w:r>
          </w:p>
        </w:tc>
        <w:tc>
          <w:tcPr>
            <w:tcW w:w="713" w:type="dxa"/>
            <w:vAlign w:val="center"/>
          </w:tcPr>
          <w:p w:rsidR="00182C00" w:rsidRPr="00AD7AE8" w:rsidRDefault="00182C00" w:rsidP="001554E1">
            <w:pPr>
              <w:pStyle w:val="19"/>
              <w:jc w:val="center"/>
              <w:rPr>
                <w:rFonts w:ascii="Times New Roman" w:hAnsi="Times New Roman"/>
                <w:sz w:val="16"/>
                <w:szCs w:val="16"/>
                <w:lang w:eastAsia="ru-RU"/>
              </w:rPr>
            </w:pPr>
          </w:p>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9,2 %</w:t>
            </w:r>
          </w:p>
        </w:tc>
      </w:tr>
      <w:tr w:rsidR="00AD7AE8" w:rsidRPr="00AD7AE8" w:rsidTr="00AD7AE8">
        <w:trPr>
          <w:jc w:val="center"/>
        </w:trPr>
        <w:tc>
          <w:tcPr>
            <w:tcW w:w="1129" w:type="dxa"/>
            <w:vAlign w:val="center"/>
          </w:tcPr>
          <w:p w:rsidR="00182C00" w:rsidRPr="00AD7AE8" w:rsidRDefault="00182C00" w:rsidP="00690F1D">
            <w:pPr>
              <w:pStyle w:val="19"/>
              <w:rPr>
                <w:rFonts w:ascii="Times New Roman" w:hAnsi="Times New Roman"/>
                <w:sz w:val="16"/>
                <w:szCs w:val="16"/>
                <w:lang w:eastAsia="ru-RU"/>
              </w:rPr>
            </w:pPr>
            <w:r w:rsidRPr="00AD7AE8">
              <w:rPr>
                <w:rFonts w:ascii="Times New Roman" w:hAnsi="Times New Roman"/>
                <w:sz w:val="16"/>
                <w:szCs w:val="16"/>
                <w:lang w:eastAsia="ru-RU"/>
              </w:rPr>
              <w:t>Количество</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объектов</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общественног</w:t>
            </w:r>
            <w:r w:rsidR="009B4646" w:rsidRPr="00AD7AE8">
              <w:rPr>
                <w:rFonts w:ascii="Times New Roman" w:hAnsi="Times New Roman"/>
                <w:sz w:val="16"/>
                <w:szCs w:val="16"/>
                <w:lang w:eastAsia="ru-RU"/>
              </w:rPr>
              <w:t>о</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питания</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665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726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61 ед.</w:t>
            </w:r>
          </w:p>
        </w:tc>
        <w:tc>
          <w:tcPr>
            <w:tcW w:w="708"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3,6 %</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758 ед.</w:t>
            </w:r>
          </w:p>
        </w:tc>
        <w:tc>
          <w:tcPr>
            <w:tcW w:w="851"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32 ед.</w:t>
            </w:r>
          </w:p>
        </w:tc>
        <w:tc>
          <w:tcPr>
            <w:tcW w:w="713"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1,9 %</w:t>
            </w:r>
          </w:p>
        </w:tc>
      </w:tr>
      <w:tr w:rsidR="00AD7AE8" w:rsidRPr="00AD7AE8" w:rsidTr="00AD7AE8">
        <w:trPr>
          <w:jc w:val="center"/>
        </w:trPr>
        <w:tc>
          <w:tcPr>
            <w:tcW w:w="1129" w:type="dxa"/>
            <w:vAlign w:val="center"/>
          </w:tcPr>
          <w:p w:rsidR="00182C00" w:rsidRPr="00AD7AE8" w:rsidRDefault="00182C00" w:rsidP="00690F1D">
            <w:pPr>
              <w:pStyle w:val="19"/>
              <w:rPr>
                <w:rFonts w:ascii="Times New Roman" w:hAnsi="Times New Roman"/>
                <w:sz w:val="16"/>
                <w:szCs w:val="16"/>
                <w:lang w:eastAsia="ru-RU"/>
              </w:rPr>
            </w:pPr>
            <w:r w:rsidRPr="00AD7AE8">
              <w:rPr>
                <w:rFonts w:ascii="Times New Roman" w:hAnsi="Times New Roman"/>
                <w:sz w:val="16"/>
                <w:szCs w:val="16"/>
                <w:lang w:eastAsia="ru-RU"/>
              </w:rPr>
              <w:t>Количество</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объектов</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бытового</w:t>
            </w:r>
            <w:r w:rsidR="009B4646" w:rsidRPr="00AD7AE8">
              <w:rPr>
                <w:rFonts w:ascii="Times New Roman" w:hAnsi="Times New Roman"/>
                <w:sz w:val="16"/>
                <w:szCs w:val="16"/>
                <w:lang w:eastAsia="ru-RU"/>
              </w:rPr>
              <w:br/>
            </w:r>
            <w:r w:rsidRPr="00AD7AE8">
              <w:rPr>
                <w:rFonts w:ascii="Times New Roman" w:hAnsi="Times New Roman"/>
                <w:sz w:val="16"/>
                <w:szCs w:val="16"/>
                <w:lang w:eastAsia="ru-RU"/>
              </w:rPr>
              <w:t>обслуживания</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2</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492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2</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642 ед.</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150 ед.</w:t>
            </w:r>
          </w:p>
        </w:tc>
        <w:tc>
          <w:tcPr>
            <w:tcW w:w="708"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 6 %</w:t>
            </w:r>
          </w:p>
        </w:tc>
        <w:tc>
          <w:tcPr>
            <w:tcW w:w="709"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2</w:t>
            </w:r>
            <w:r w:rsidR="000C40B7" w:rsidRPr="00AD7AE8">
              <w:rPr>
                <w:rFonts w:ascii="Times New Roman" w:hAnsi="Times New Roman"/>
                <w:sz w:val="16"/>
                <w:szCs w:val="16"/>
                <w:lang w:eastAsia="ru-RU"/>
              </w:rPr>
              <w:t> </w:t>
            </w:r>
            <w:r w:rsidRPr="00AD7AE8">
              <w:rPr>
                <w:rFonts w:ascii="Times New Roman" w:hAnsi="Times New Roman"/>
                <w:sz w:val="16"/>
                <w:szCs w:val="16"/>
                <w:lang w:eastAsia="ru-RU"/>
              </w:rPr>
              <w:t>985 ед.</w:t>
            </w:r>
          </w:p>
        </w:tc>
        <w:tc>
          <w:tcPr>
            <w:tcW w:w="851"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343 ед.</w:t>
            </w:r>
          </w:p>
        </w:tc>
        <w:tc>
          <w:tcPr>
            <w:tcW w:w="713" w:type="dxa"/>
            <w:vAlign w:val="center"/>
          </w:tcPr>
          <w:p w:rsidR="00182C00" w:rsidRPr="00AD7AE8" w:rsidRDefault="00182C00" w:rsidP="001554E1">
            <w:pPr>
              <w:pStyle w:val="19"/>
              <w:jc w:val="center"/>
              <w:rPr>
                <w:rFonts w:ascii="Times New Roman" w:hAnsi="Times New Roman"/>
                <w:sz w:val="16"/>
                <w:szCs w:val="16"/>
                <w:lang w:eastAsia="ru-RU"/>
              </w:rPr>
            </w:pPr>
            <w:r w:rsidRPr="00AD7AE8">
              <w:rPr>
                <w:rFonts w:ascii="Times New Roman" w:hAnsi="Times New Roman"/>
                <w:sz w:val="16"/>
                <w:szCs w:val="16"/>
                <w:lang w:eastAsia="ru-RU"/>
              </w:rPr>
              <w:t>+13 %</w:t>
            </w:r>
          </w:p>
        </w:tc>
      </w:tr>
      <w:tr w:rsidR="00CB6264" w:rsidRPr="00AD7AE8" w:rsidTr="00AD7AE8">
        <w:trPr>
          <w:jc w:val="center"/>
        </w:trPr>
        <w:tc>
          <w:tcPr>
            <w:tcW w:w="1129" w:type="dxa"/>
            <w:vAlign w:val="center"/>
          </w:tcPr>
          <w:p w:rsidR="00CB6264" w:rsidRPr="00AD7AE8" w:rsidRDefault="00CB6264" w:rsidP="00CB6264">
            <w:pPr>
              <w:pStyle w:val="19"/>
              <w:rPr>
                <w:rFonts w:ascii="Times New Roman" w:hAnsi="Times New Roman"/>
                <w:sz w:val="16"/>
                <w:szCs w:val="16"/>
                <w:lang w:eastAsia="ru-RU"/>
              </w:rPr>
            </w:pPr>
            <w:r w:rsidRPr="00AD7AE8">
              <w:rPr>
                <w:rFonts w:ascii="Times New Roman" w:hAnsi="Times New Roman"/>
                <w:sz w:val="16"/>
                <w:szCs w:val="16"/>
                <w:lang w:eastAsia="ru-RU"/>
              </w:rPr>
              <w:t>Итого</w:t>
            </w:r>
          </w:p>
        </w:tc>
        <w:tc>
          <w:tcPr>
            <w:tcW w:w="709"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14 550 ед.</w:t>
            </w:r>
          </w:p>
        </w:tc>
        <w:tc>
          <w:tcPr>
            <w:tcW w:w="709"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15 298 ед.</w:t>
            </w:r>
          </w:p>
        </w:tc>
        <w:tc>
          <w:tcPr>
            <w:tcW w:w="709"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 748 ед.</w:t>
            </w:r>
          </w:p>
        </w:tc>
        <w:tc>
          <w:tcPr>
            <w:tcW w:w="708"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5,1 %</w:t>
            </w:r>
          </w:p>
        </w:tc>
        <w:tc>
          <w:tcPr>
            <w:tcW w:w="709"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16 674 ед.</w:t>
            </w:r>
          </w:p>
        </w:tc>
        <w:tc>
          <w:tcPr>
            <w:tcW w:w="851"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 1 376 ед.</w:t>
            </w:r>
          </w:p>
        </w:tc>
        <w:tc>
          <w:tcPr>
            <w:tcW w:w="713" w:type="dxa"/>
            <w:vAlign w:val="center"/>
          </w:tcPr>
          <w:p w:rsidR="00CB6264" w:rsidRPr="00AD7AE8" w:rsidRDefault="00CB6264" w:rsidP="00CB6264">
            <w:pPr>
              <w:pStyle w:val="19"/>
              <w:jc w:val="center"/>
              <w:rPr>
                <w:rFonts w:ascii="Times New Roman" w:hAnsi="Times New Roman"/>
                <w:sz w:val="16"/>
                <w:szCs w:val="16"/>
                <w:lang w:eastAsia="ru-RU"/>
              </w:rPr>
            </w:pPr>
            <w:r w:rsidRPr="00AD7AE8">
              <w:rPr>
                <w:rFonts w:ascii="Times New Roman" w:hAnsi="Times New Roman"/>
                <w:sz w:val="16"/>
                <w:szCs w:val="16"/>
                <w:lang w:eastAsia="ru-RU"/>
              </w:rPr>
              <w:t>+ 9 %</w:t>
            </w:r>
          </w:p>
        </w:tc>
      </w:tr>
    </w:tbl>
    <w:p w:rsidR="00251C2D" w:rsidRDefault="00251C2D" w:rsidP="00251C2D">
      <w:pPr>
        <w:pStyle w:val="1-4"/>
        <w:ind w:firstLine="0"/>
        <w:rPr>
          <w:lang w:eastAsia="ru-RU"/>
        </w:rPr>
      </w:pPr>
    </w:p>
    <w:p w:rsidR="0050113F" w:rsidRDefault="0050113F" w:rsidP="0050113F">
      <w:pPr>
        <w:pStyle w:val="1-4"/>
        <w:rPr>
          <w:lang w:eastAsia="ru-RU"/>
        </w:rPr>
      </w:pPr>
      <w:r w:rsidRPr="004E0C06">
        <w:rPr>
          <w:lang w:eastAsia="ru-RU"/>
        </w:rPr>
        <w:t xml:space="preserve">Всего в 2018 г. на территории Республики открылось и возобновило </w:t>
      </w:r>
      <w:r w:rsidRPr="00251C2D">
        <w:rPr>
          <w:lang w:eastAsia="ru-RU"/>
        </w:rPr>
        <w:t>работу 1 719 объектов розничной торговли, 217 объектов общественного питания и 481 объект сферы бытового обслуживания населения.</w:t>
      </w:r>
    </w:p>
    <w:p w:rsidR="00251C2D" w:rsidRPr="0050113F" w:rsidRDefault="001D33BB" w:rsidP="0050113F">
      <w:pPr>
        <w:pStyle w:val="1-4"/>
        <w:rPr>
          <w:lang w:eastAsia="ru-RU"/>
        </w:rPr>
      </w:pPr>
      <w:r w:rsidRPr="004E0C06">
        <w:rPr>
          <w:lang w:eastAsia="ru-RU"/>
        </w:rPr>
        <w:t>Как и в предыдущие годы, пользуются спросом у н</w:t>
      </w:r>
      <w:r w:rsidRPr="004E0C06">
        <w:rPr>
          <w:lang w:eastAsia="ru-RU"/>
        </w:rPr>
        <w:t>а</w:t>
      </w:r>
      <w:r w:rsidRPr="004E0C06">
        <w:rPr>
          <w:lang w:eastAsia="ru-RU"/>
        </w:rPr>
        <w:t>селения Республики ярмарки, позволяющие приобрести товары по оптово-отпускным ценам напрямую у произв</w:t>
      </w:r>
      <w:r w:rsidRPr="004E0C06">
        <w:rPr>
          <w:lang w:eastAsia="ru-RU"/>
        </w:rPr>
        <w:t>о</w:t>
      </w:r>
      <w:r w:rsidRPr="004E0C06">
        <w:rPr>
          <w:lang w:eastAsia="ru-RU"/>
        </w:rPr>
        <w:t>дителей. В 2018 г. было проведено 1748 ярмарок, что на 362</w:t>
      </w:r>
      <w:r w:rsidR="00F75E63">
        <w:rPr>
          <w:lang w:val="ru-RU" w:eastAsia="ru-RU"/>
        </w:rPr>
        <w:t>,</w:t>
      </w:r>
      <w:r w:rsidRPr="004E0C06">
        <w:rPr>
          <w:lang w:eastAsia="ru-RU"/>
        </w:rPr>
        <w:t xml:space="preserve"> или 26% больше, чем в 2017 г., на которых реализов</w:t>
      </w:r>
      <w:r w:rsidRPr="004E0C06">
        <w:rPr>
          <w:lang w:eastAsia="ru-RU"/>
        </w:rPr>
        <w:t>а</w:t>
      </w:r>
      <w:r w:rsidRPr="004E0C06">
        <w:rPr>
          <w:lang w:eastAsia="ru-RU"/>
        </w:rPr>
        <w:t xml:space="preserve">но 2071,8 т </w:t>
      </w:r>
      <w:r w:rsidRPr="00AD7AE8">
        <w:rPr>
          <w:lang w:eastAsia="ru-RU"/>
        </w:rPr>
        <w:t>продукции на общую сумму 131,9 </w:t>
      </w:r>
      <w:r w:rsidR="00FB4675" w:rsidRPr="00AD7AE8">
        <w:rPr>
          <w:lang w:eastAsia="ru-RU"/>
        </w:rPr>
        <w:t>млн</w:t>
      </w:r>
      <w:r w:rsidRPr="00AD7AE8">
        <w:rPr>
          <w:lang w:eastAsia="ru-RU"/>
        </w:rPr>
        <w:t xml:space="preserve"> руб. по ценам ниже рыночных </w:t>
      </w:r>
      <w:r w:rsidRPr="0050113F">
        <w:rPr>
          <w:lang w:eastAsia="ru-RU"/>
        </w:rPr>
        <w:t>на 5–25%, что на 7,5 </w:t>
      </w:r>
      <w:r w:rsidR="00FB4675" w:rsidRPr="0050113F">
        <w:rPr>
          <w:lang w:eastAsia="ru-RU"/>
        </w:rPr>
        <w:t>млн</w:t>
      </w:r>
      <w:r w:rsidRPr="0050113F">
        <w:rPr>
          <w:lang w:eastAsia="ru-RU"/>
        </w:rPr>
        <w:t> руб.</w:t>
      </w:r>
      <w:r w:rsidR="00D16627">
        <w:rPr>
          <w:lang w:val="ru-RU" w:eastAsia="ru-RU"/>
        </w:rPr>
        <w:t>,</w:t>
      </w:r>
      <w:r w:rsidRPr="0050113F">
        <w:rPr>
          <w:lang w:eastAsia="ru-RU"/>
        </w:rPr>
        <w:t xml:space="preserve"> или 6 % больше, чем в 2017 г. (табл. 1</w:t>
      </w:r>
      <w:r w:rsidR="000C40B7" w:rsidRPr="0050113F">
        <w:rPr>
          <w:lang w:val="ru-RU" w:eastAsia="ru-RU"/>
        </w:rPr>
        <w:t>5</w:t>
      </w:r>
      <w:r w:rsidRPr="0050113F">
        <w:rPr>
          <w:lang w:eastAsia="ru-RU"/>
        </w:rPr>
        <w:t>).</w:t>
      </w:r>
    </w:p>
    <w:p w:rsidR="00F67146" w:rsidRPr="0050113F" w:rsidRDefault="00F67146" w:rsidP="0050113F">
      <w:pPr>
        <w:pStyle w:val="1-0"/>
        <w:spacing w:before="0" w:after="0"/>
        <w:rPr>
          <w:sz w:val="22"/>
          <w:szCs w:val="22"/>
          <w:lang w:val="ru-RU" w:eastAsia="ru-RU"/>
        </w:rPr>
      </w:pPr>
      <w:r w:rsidRPr="0050113F">
        <w:rPr>
          <w:sz w:val="22"/>
          <w:szCs w:val="22"/>
          <w:lang w:eastAsia="ru-RU"/>
        </w:rPr>
        <w:t>Таблица 1</w:t>
      </w:r>
      <w:r w:rsidR="000C40B7" w:rsidRPr="0050113F">
        <w:rPr>
          <w:sz w:val="22"/>
          <w:szCs w:val="22"/>
          <w:lang w:val="ru-RU" w:eastAsia="ru-RU"/>
        </w:rPr>
        <w:t>5</w:t>
      </w:r>
    </w:p>
    <w:p w:rsidR="00F67146" w:rsidRDefault="00F67146" w:rsidP="0050113F">
      <w:pPr>
        <w:pStyle w:val="13"/>
        <w:spacing w:after="0"/>
        <w:rPr>
          <w:szCs w:val="24"/>
          <w:lang w:eastAsia="ru-RU"/>
        </w:rPr>
      </w:pPr>
      <w:r w:rsidRPr="0050113F">
        <w:rPr>
          <w:szCs w:val="24"/>
          <w:lang w:eastAsia="ru-RU"/>
        </w:rPr>
        <w:t>Динамика роста ярмарок за 201</w:t>
      </w:r>
      <w:r w:rsidR="000C40B7" w:rsidRPr="0050113F">
        <w:rPr>
          <w:szCs w:val="24"/>
          <w:lang w:val="ru-RU" w:eastAsia="ru-RU"/>
        </w:rPr>
        <w:t>7</w:t>
      </w:r>
      <w:r w:rsidRPr="0050113F">
        <w:rPr>
          <w:szCs w:val="24"/>
          <w:lang w:eastAsia="ru-RU"/>
        </w:rPr>
        <w:sym w:font="Symbol" w:char="F02D"/>
      </w:r>
      <w:r w:rsidRPr="0050113F">
        <w:rPr>
          <w:szCs w:val="24"/>
          <w:lang w:eastAsia="ru-RU"/>
        </w:rPr>
        <w:t>2018 гг.</w:t>
      </w:r>
    </w:p>
    <w:p w:rsidR="00D16627" w:rsidRPr="00A23908" w:rsidRDefault="00D16627" w:rsidP="0050113F">
      <w:pPr>
        <w:pStyle w:val="13"/>
        <w:spacing w:after="0"/>
        <w:rPr>
          <w:sz w:val="10"/>
          <w:szCs w:val="10"/>
          <w:lang w:eastAsia="ru-RU"/>
        </w:rPr>
      </w:pPr>
    </w:p>
    <w:tbl>
      <w:tblPr>
        <w:tblStyle w:val="ad"/>
        <w:tblW w:w="6091" w:type="dxa"/>
        <w:tblCellMar>
          <w:left w:w="0" w:type="dxa"/>
          <w:right w:w="0" w:type="dxa"/>
        </w:tblCellMar>
        <w:tblLook w:val="04A0"/>
      </w:tblPr>
      <w:tblGrid>
        <w:gridCol w:w="2972"/>
        <w:gridCol w:w="709"/>
        <w:gridCol w:w="709"/>
        <w:gridCol w:w="850"/>
        <w:gridCol w:w="851"/>
      </w:tblGrid>
      <w:tr w:rsidR="00CB6264" w:rsidTr="00CB6264">
        <w:tc>
          <w:tcPr>
            <w:tcW w:w="2972"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Показатель</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2017 г.</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2018 г.</w:t>
            </w:r>
          </w:p>
        </w:tc>
        <w:tc>
          <w:tcPr>
            <w:tcW w:w="850" w:type="dxa"/>
            <w:vAlign w:val="center"/>
          </w:tcPr>
          <w:p w:rsidR="00CB6264" w:rsidRPr="00CB6264" w:rsidRDefault="00CB6264" w:rsidP="00CB6264">
            <w:pPr>
              <w:pStyle w:val="19"/>
              <w:jc w:val="center"/>
              <w:rPr>
                <w:rFonts w:ascii="Times New Roman" w:hAnsi="Times New Roman"/>
                <w:iCs/>
                <w:sz w:val="19"/>
                <w:szCs w:val="19"/>
                <w:lang w:eastAsia="ru-RU"/>
              </w:rPr>
            </w:pPr>
            <w:r w:rsidRPr="00CB6264">
              <w:rPr>
                <w:rFonts w:ascii="Times New Roman" w:hAnsi="Times New Roman"/>
                <w:iCs/>
                <w:sz w:val="19"/>
                <w:szCs w:val="19"/>
                <w:lang w:eastAsia="ru-RU"/>
              </w:rPr>
              <w:t>Абс.</w:t>
            </w:r>
          </w:p>
          <w:p w:rsidR="00CB6264" w:rsidRPr="00CB6264" w:rsidRDefault="00CB6264" w:rsidP="00CB6264">
            <w:pPr>
              <w:pStyle w:val="13"/>
              <w:spacing w:after="0"/>
              <w:ind w:firstLine="0"/>
              <w:rPr>
                <w:i w:val="0"/>
                <w:iCs/>
                <w:szCs w:val="24"/>
                <w:lang w:eastAsia="ru-RU"/>
              </w:rPr>
            </w:pPr>
            <w:r w:rsidRPr="00CB6264">
              <w:rPr>
                <w:i w:val="0"/>
                <w:iCs/>
                <w:sz w:val="19"/>
                <w:szCs w:val="19"/>
                <w:lang w:eastAsia="ru-RU"/>
              </w:rPr>
              <w:t>прирост</w:t>
            </w:r>
          </w:p>
        </w:tc>
        <w:tc>
          <w:tcPr>
            <w:tcW w:w="851" w:type="dxa"/>
            <w:vAlign w:val="center"/>
          </w:tcPr>
          <w:p w:rsidR="00CB6264" w:rsidRPr="00CB6264" w:rsidRDefault="00CB6264" w:rsidP="00CB6264">
            <w:pPr>
              <w:pStyle w:val="19"/>
              <w:jc w:val="center"/>
              <w:rPr>
                <w:rFonts w:ascii="Times New Roman" w:hAnsi="Times New Roman"/>
                <w:iCs/>
                <w:sz w:val="19"/>
                <w:szCs w:val="19"/>
                <w:lang w:eastAsia="ru-RU"/>
              </w:rPr>
            </w:pPr>
            <w:r w:rsidRPr="00CB6264">
              <w:rPr>
                <w:rFonts w:ascii="Times New Roman" w:hAnsi="Times New Roman"/>
                <w:iCs/>
                <w:sz w:val="19"/>
                <w:szCs w:val="19"/>
                <w:lang w:eastAsia="ru-RU"/>
              </w:rPr>
              <w:t>Относ.</w:t>
            </w:r>
          </w:p>
          <w:p w:rsidR="00CB6264" w:rsidRPr="00CB6264" w:rsidRDefault="00CB6264" w:rsidP="00CB6264">
            <w:pPr>
              <w:pStyle w:val="13"/>
              <w:spacing w:after="0"/>
              <w:ind w:firstLine="0"/>
              <w:rPr>
                <w:i w:val="0"/>
                <w:iCs/>
                <w:szCs w:val="24"/>
                <w:lang w:eastAsia="ru-RU"/>
              </w:rPr>
            </w:pPr>
            <w:r w:rsidRPr="00CB6264">
              <w:rPr>
                <w:i w:val="0"/>
                <w:iCs/>
                <w:sz w:val="19"/>
                <w:szCs w:val="19"/>
                <w:lang w:eastAsia="ru-RU"/>
              </w:rPr>
              <w:t>прирост</w:t>
            </w:r>
          </w:p>
        </w:tc>
      </w:tr>
      <w:tr w:rsidR="00CB6264" w:rsidTr="00CB6264">
        <w:tc>
          <w:tcPr>
            <w:tcW w:w="2972" w:type="dxa"/>
            <w:vAlign w:val="center"/>
          </w:tcPr>
          <w:p w:rsidR="00CB6264" w:rsidRPr="00CB6264" w:rsidRDefault="00CB6264" w:rsidP="00CB6264">
            <w:pPr>
              <w:pStyle w:val="13"/>
              <w:spacing w:after="0"/>
              <w:ind w:firstLine="0"/>
              <w:jc w:val="left"/>
              <w:rPr>
                <w:i w:val="0"/>
                <w:iCs/>
                <w:szCs w:val="24"/>
                <w:lang w:eastAsia="ru-RU"/>
              </w:rPr>
            </w:pPr>
            <w:r w:rsidRPr="00CB6264">
              <w:rPr>
                <w:i w:val="0"/>
                <w:iCs/>
                <w:sz w:val="19"/>
                <w:szCs w:val="19"/>
                <w:lang w:eastAsia="ru-RU"/>
              </w:rPr>
              <w:t>Количество ярмарок, ед.</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1 386</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1 748</w:t>
            </w:r>
          </w:p>
        </w:tc>
        <w:tc>
          <w:tcPr>
            <w:tcW w:w="850"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 362</w:t>
            </w:r>
          </w:p>
        </w:tc>
        <w:tc>
          <w:tcPr>
            <w:tcW w:w="851"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 26 %</w:t>
            </w:r>
          </w:p>
        </w:tc>
      </w:tr>
      <w:tr w:rsidR="00CB6264" w:rsidTr="00CB6264">
        <w:tc>
          <w:tcPr>
            <w:tcW w:w="2972" w:type="dxa"/>
            <w:vAlign w:val="center"/>
          </w:tcPr>
          <w:p w:rsidR="00CB6264" w:rsidRPr="00CB6264" w:rsidRDefault="00CB6264" w:rsidP="00CB6264">
            <w:pPr>
              <w:pStyle w:val="13"/>
              <w:spacing w:after="0"/>
              <w:ind w:firstLine="0"/>
              <w:jc w:val="left"/>
              <w:rPr>
                <w:i w:val="0"/>
                <w:iCs/>
                <w:szCs w:val="24"/>
                <w:lang w:eastAsia="ru-RU"/>
              </w:rPr>
            </w:pPr>
            <w:r w:rsidRPr="00CB6264">
              <w:rPr>
                <w:i w:val="0"/>
                <w:iCs/>
                <w:sz w:val="19"/>
                <w:szCs w:val="19"/>
                <w:lang w:eastAsia="ru-RU"/>
              </w:rPr>
              <w:t>Реализовано продукции, тыс. тонн</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2,5</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2,1</w:t>
            </w:r>
          </w:p>
        </w:tc>
        <w:tc>
          <w:tcPr>
            <w:tcW w:w="850"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 0,4</w:t>
            </w:r>
          </w:p>
        </w:tc>
        <w:tc>
          <w:tcPr>
            <w:tcW w:w="851"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 16 %</w:t>
            </w:r>
          </w:p>
        </w:tc>
      </w:tr>
      <w:tr w:rsidR="00CB6264" w:rsidTr="00CB6264">
        <w:tc>
          <w:tcPr>
            <w:tcW w:w="2972" w:type="dxa"/>
            <w:vAlign w:val="center"/>
          </w:tcPr>
          <w:p w:rsidR="00CB6264" w:rsidRPr="00CB6264" w:rsidRDefault="00CB6264" w:rsidP="00CB6264">
            <w:pPr>
              <w:pStyle w:val="13"/>
              <w:spacing w:after="0"/>
              <w:ind w:firstLine="0"/>
              <w:jc w:val="left"/>
              <w:rPr>
                <w:i w:val="0"/>
                <w:iCs/>
                <w:szCs w:val="24"/>
                <w:lang w:eastAsia="ru-RU"/>
              </w:rPr>
            </w:pPr>
            <w:r w:rsidRPr="00CB6264">
              <w:rPr>
                <w:i w:val="0"/>
                <w:iCs/>
                <w:sz w:val="19"/>
                <w:szCs w:val="19"/>
                <w:lang w:eastAsia="ru-RU"/>
              </w:rPr>
              <w:t>Реализовано продукции, млн руб.</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124,4</w:t>
            </w:r>
          </w:p>
        </w:tc>
        <w:tc>
          <w:tcPr>
            <w:tcW w:w="709"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131,9</w:t>
            </w:r>
          </w:p>
        </w:tc>
        <w:tc>
          <w:tcPr>
            <w:tcW w:w="850"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7,5</w:t>
            </w:r>
          </w:p>
        </w:tc>
        <w:tc>
          <w:tcPr>
            <w:tcW w:w="851" w:type="dxa"/>
            <w:vAlign w:val="center"/>
          </w:tcPr>
          <w:p w:rsidR="00CB6264" w:rsidRPr="00CB6264" w:rsidRDefault="00CB6264" w:rsidP="00CB6264">
            <w:pPr>
              <w:pStyle w:val="13"/>
              <w:spacing w:after="0"/>
              <w:ind w:firstLine="0"/>
              <w:rPr>
                <w:i w:val="0"/>
                <w:iCs/>
                <w:szCs w:val="24"/>
                <w:lang w:eastAsia="ru-RU"/>
              </w:rPr>
            </w:pPr>
            <w:r w:rsidRPr="00CB6264">
              <w:rPr>
                <w:i w:val="0"/>
                <w:iCs/>
                <w:sz w:val="19"/>
                <w:szCs w:val="19"/>
                <w:lang w:eastAsia="ru-RU"/>
              </w:rPr>
              <w:t>+ 6 %</w:t>
            </w:r>
          </w:p>
        </w:tc>
      </w:tr>
    </w:tbl>
    <w:p w:rsidR="00A23908" w:rsidRDefault="00A23908" w:rsidP="00722B55">
      <w:pPr>
        <w:pStyle w:val="1-4"/>
        <w:rPr>
          <w:lang w:eastAsia="ru-RU"/>
        </w:rPr>
      </w:pPr>
    </w:p>
    <w:p w:rsidR="00722B55" w:rsidRPr="004E0C06" w:rsidRDefault="00722B55" w:rsidP="00083D6E">
      <w:pPr>
        <w:pStyle w:val="1-4"/>
        <w:spacing w:line="228" w:lineRule="auto"/>
        <w:rPr>
          <w:lang w:eastAsia="ru-RU"/>
        </w:rPr>
      </w:pPr>
      <w:r w:rsidRPr="004E0C06">
        <w:rPr>
          <w:lang w:eastAsia="ru-RU"/>
        </w:rPr>
        <w:t>Рост показателей реализации продукции в ДНР обу</w:t>
      </w:r>
      <w:r w:rsidRPr="004E0C06">
        <w:rPr>
          <w:lang w:eastAsia="ru-RU"/>
        </w:rPr>
        <w:t>с</w:t>
      </w:r>
      <w:r w:rsidRPr="004E0C06">
        <w:rPr>
          <w:lang w:eastAsia="ru-RU"/>
        </w:rPr>
        <w:t>ловлен рядом факторов: возобновление старых и открытие новых производств; продолжение реализации проекта «Сделано в ДНР» с целью поддержки отечественного т</w:t>
      </w:r>
      <w:r w:rsidRPr="004E0C06">
        <w:rPr>
          <w:lang w:eastAsia="ru-RU"/>
        </w:rPr>
        <w:t>о</w:t>
      </w:r>
      <w:r w:rsidRPr="004E0C06">
        <w:rPr>
          <w:lang w:eastAsia="ru-RU"/>
        </w:rPr>
        <w:t>варопроизводителя. Продукция с указанным логотипом является доступной, но в тоже время высококачестве</w:t>
      </w:r>
      <w:r w:rsidRPr="004E0C06">
        <w:rPr>
          <w:lang w:eastAsia="ru-RU"/>
        </w:rPr>
        <w:t>н</w:t>
      </w:r>
      <w:r w:rsidRPr="004E0C06">
        <w:rPr>
          <w:lang w:eastAsia="ru-RU"/>
        </w:rPr>
        <w:t>ной</w:t>
      </w:r>
      <w:r w:rsidRPr="004E0C06">
        <w:rPr>
          <w:rStyle w:val="aa"/>
          <w:sz w:val="28"/>
          <w:szCs w:val="28"/>
          <w:lang w:eastAsia="ru-RU"/>
        </w:rPr>
        <w:footnoteReference w:id="113"/>
      </w:r>
      <w:r w:rsidRPr="004E0C06">
        <w:rPr>
          <w:lang w:eastAsia="ru-RU"/>
        </w:rPr>
        <w:t>.</w:t>
      </w:r>
    </w:p>
    <w:p w:rsidR="00722B55" w:rsidRPr="004E0C06" w:rsidRDefault="00722B55" w:rsidP="00083D6E">
      <w:pPr>
        <w:pStyle w:val="1-4"/>
        <w:spacing w:line="228" w:lineRule="auto"/>
        <w:rPr>
          <w:lang w:eastAsia="ru-RU"/>
        </w:rPr>
      </w:pPr>
      <w:r w:rsidRPr="004E0C06">
        <w:rPr>
          <w:lang w:eastAsia="ru-RU"/>
        </w:rPr>
        <w:t>Для повышения качества бизнес-климата в ДНР, в т.ч. соблюдения баланса интересов представителей бизнеса и государства, содействия развитию и росту числа субъе</w:t>
      </w:r>
      <w:r w:rsidRPr="004E0C06">
        <w:rPr>
          <w:lang w:eastAsia="ru-RU"/>
        </w:rPr>
        <w:t>к</w:t>
      </w:r>
      <w:r w:rsidRPr="004E0C06">
        <w:rPr>
          <w:lang w:eastAsia="ru-RU"/>
        </w:rPr>
        <w:t>тов предпринимательской деятельности, защиты их зако</w:t>
      </w:r>
      <w:r w:rsidRPr="004E0C06">
        <w:rPr>
          <w:lang w:eastAsia="ru-RU"/>
        </w:rPr>
        <w:t>н</w:t>
      </w:r>
      <w:r w:rsidRPr="004E0C06">
        <w:rPr>
          <w:lang w:eastAsia="ru-RU"/>
        </w:rPr>
        <w:t>ных прав и интересов были разработаны мероприятия с уч</w:t>
      </w:r>
      <w:r w:rsidR="001B3B31" w:rsidRPr="004E0C06">
        <w:rPr>
          <w:lang w:eastAsia="ru-RU"/>
        </w:rPr>
        <w:t>е</w:t>
      </w:r>
      <w:r w:rsidRPr="004E0C06">
        <w:rPr>
          <w:lang w:eastAsia="ru-RU"/>
        </w:rPr>
        <w:t>том предложений, высказанных представителями би</w:t>
      </w:r>
      <w:r w:rsidRPr="004E0C06">
        <w:rPr>
          <w:lang w:eastAsia="ru-RU"/>
        </w:rPr>
        <w:t>з</w:t>
      </w:r>
      <w:r w:rsidRPr="004E0C06">
        <w:rPr>
          <w:lang w:eastAsia="ru-RU"/>
        </w:rPr>
        <w:t>неса, и внесены изменения в нормативные правовые акты, среди которых:</w:t>
      </w:r>
    </w:p>
    <w:p w:rsidR="00722B55" w:rsidRPr="004E0C06" w:rsidRDefault="00722B55" w:rsidP="00083D6E">
      <w:pPr>
        <w:pStyle w:val="1-4"/>
        <w:spacing w:line="228" w:lineRule="auto"/>
        <w:rPr>
          <w:lang w:eastAsia="ru-RU"/>
        </w:rPr>
      </w:pPr>
      <w:r w:rsidRPr="004E0C06">
        <w:rPr>
          <w:lang w:eastAsia="ru-RU"/>
        </w:rPr>
        <w:t>упрощение процедуры предоставления документов субъектами хозяйствования для получения согласований на право организации торговой деятельности, обществе</w:t>
      </w:r>
      <w:r w:rsidRPr="004E0C06">
        <w:rPr>
          <w:lang w:eastAsia="ru-RU"/>
        </w:rPr>
        <w:t>н</w:t>
      </w:r>
      <w:r w:rsidRPr="004E0C06">
        <w:rPr>
          <w:lang w:eastAsia="ru-RU"/>
        </w:rPr>
        <w:t>ного питания и бытового обслуживания населения;</w:t>
      </w:r>
    </w:p>
    <w:p w:rsidR="00722B55" w:rsidRPr="004E0C06" w:rsidRDefault="00722B55" w:rsidP="00083D6E">
      <w:pPr>
        <w:pStyle w:val="1-4"/>
        <w:spacing w:line="228" w:lineRule="auto"/>
        <w:rPr>
          <w:lang w:eastAsia="ru-RU"/>
        </w:rPr>
      </w:pPr>
      <w:r w:rsidRPr="004E0C06">
        <w:rPr>
          <w:lang w:eastAsia="ru-RU"/>
        </w:rPr>
        <w:t>продление срока действия Согласования с 1</w:t>
      </w:r>
      <w:r w:rsidR="00AD7AE8">
        <w:rPr>
          <w:lang w:val="ru-RU" w:eastAsia="ru-RU"/>
        </w:rPr>
        <w:t> </w:t>
      </w:r>
      <w:r w:rsidRPr="004E0C06">
        <w:rPr>
          <w:lang w:eastAsia="ru-RU"/>
        </w:rPr>
        <w:t>года до 5</w:t>
      </w:r>
      <w:r w:rsidR="00AD7AE8">
        <w:rPr>
          <w:lang w:val="ru-RU" w:eastAsia="ru-RU"/>
        </w:rPr>
        <w:t> </w:t>
      </w:r>
      <w:r w:rsidRPr="004E0C06">
        <w:rPr>
          <w:lang w:eastAsia="ru-RU"/>
        </w:rPr>
        <w:t>лет;</w:t>
      </w:r>
    </w:p>
    <w:p w:rsidR="00722B55" w:rsidRPr="004E0C06" w:rsidRDefault="00722B55" w:rsidP="00083D6E">
      <w:pPr>
        <w:pStyle w:val="1-4"/>
        <w:spacing w:line="228" w:lineRule="auto"/>
        <w:rPr>
          <w:lang w:eastAsia="ru-RU"/>
        </w:rPr>
      </w:pPr>
      <w:r w:rsidRPr="004E0C06">
        <w:rPr>
          <w:lang w:eastAsia="ru-RU"/>
        </w:rPr>
        <w:t>отменено обязательное получение сертификата соо</w:t>
      </w:r>
      <w:r w:rsidRPr="004E0C06">
        <w:rPr>
          <w:lang w:eastAsia="ru-RU"/>
        </w:rPr>
        <w:t>т</w:t>
      </w:r>
      <w:r w:rsidRPr="004E0C06">
        <w:rPr>
          <w:lang w:eastAsia="ru-RU"/>
        </w:rPr>
        <w:t>ветствия, который подтверждает тип заведения общес</w:t>
      </w:r>
      <w:r w:rsidRPr="004E0C06">
        <w:rPr>
          <w:lang w:eastAsia="ru-RU"/>
        </w:rPr>
        <w:t>т</w:t>
      </w:r>
      <w:r w:rsidRPr="004E0C06">
        <w:rPr>
          <w:lang w:eastAsia="ru-RU"/>
        </w:rPr>
        <w:t>венного питания (подтверждение выбранного типа осущ</w:t>
      </w:r>
      <w:r w:rsidRPr="004E0C06">
        <w:rPr>
          <w:lang w:eastAsia="ru-RU"/>
        </w:rPr>
        <w:t>е</w:t>
      </w:r>
      <w:r w:rsidRPr="004E0C06">
        <w:rPr>
          <w:lang w:eastAsia="ru-RU"/>
        </w:rPr>
        <w:t>ствляется органами местного самоуправления);</w:t>
      </w:r>
    </w:p>
    <w:p w:rsidR="00722B55" w:rsidRPr="004E0C06" w:rsidRDefault="00722B55" w:rsidP="00083D6E">
      <w:pPr>
        <w:pStyle w:val="1-4"/>
        <w:spacing w:line="228" w:lineRule="auto"/>
        <w:rPr>
          <w:lang w:eastAsia="ru-RU"/>
        </w:rPr>
      </w:pPr>
      <w:r w:rsidRPr="004E0C06">
        <w:rPr>
          <w:lang w:eastAsia="ru-RU"/>
        </w:rPr>
        <w:t>исключение нормы о предоставлении заключения г</w:t>
      </w:r>
      <w:r w:rsidRPr="004E0C06">
        <w:rPr>
          <w:lang w:eastAsia="ru-RU"/>
        </w:rPr>
        <w:t>о</w:t>
      </w:r>
      <w:r w:rsidRPr="004E0C06">
        <w:rPr>
          <w:lang w:eastAsia="ru-RU"/>
        </w:rPr>
        <w:t>сударственной санитарно-эпидемиологической экспертизы для непродовольственной группы товаров и объектов б</w:t>
      </w:r>
      <w:r w:rsidRPr="004E0C06">
        <w:rPr>
          <w:lang w:eastAsia="ru-RU"/>
        </w:rPr>
        <w:t>ы</w:t>
      </w:r>
      <w:r w:rsidRPr="004E0C06">
        <w:rPr>
          <w:lang w:eastAsia="ru-RU"/>
        </w:rPr>
        <w:t>тового обслуживания населения;</w:t>
      </w:r>
    </w:p>
    <w:p w:rsidR="00722B55" w:rsidRPr="004E0C06" w:rsidRDefault="00722B55" w:rsidP="00083D6E">
      <w:pPr>
        <w:pStyle w:val="1-4"/>
        <w:spacing w:line="228" w:lineRule="auto"/>
        <w:rPr>
          <w:lang w:eastAsia="ru-RU"/>
        </w:rPr>
      </w:pPr>
      <w:r w:rsidRPr="004E0C06">
        <w:rPr>
          <w:lang w:eastAsia="ru-RU"/>
        </w:rPr>
        <w:t>исключение необходимости предоставления докум</w:t>
      </w:r>
      <w:r w:rsidRPr="004E0C06">
        <w:rPr>
          <w:lang w:eastAsia="ru-RU"/>
        </w:rPr>
        <w:t>е</w:t>
      </w:r>
      <w:r w:rsidRPr="004E0C06">
        <w:rPr>
          <w:lang w:eastAsia="ru-RU"/>
        </w:rPr>
        <w:t>нтов, подтверждающих право собственности на землю, право пользования земельным участком для арендаторов зданий, других капитальных сооружений, где расположен торговый объект;</w:t>
      </w:r>
    </w:p>
    <w:p w:rsidR="00722B55" w:rsidRPr="004E0C06" w:rsidRDefault="00722B55" w:rsidP="00083D6E">
      <w:pPr>
        <w:pStyle w:val="1-4"/>
        <w:spacing w:line="228" w:lineRule="auto"/>
        <w:rPr>
          <w:lang w:eastAsia="ru-RU"/>
        </w:rPr>
      </w:pPr>
      <w:r w:rsidRPr="004E0C06">
        <w:rPr>
          <w:lang w:eastAsia="ru-RU"/>
        </w:rPr>
        <w:t>предусмотрена альтернативная возможность по пр</w:t>
      </w:r>
      <w:r w:rsidRPr="004E0C06">
        <w:rPr>
          <w:lang w:eastAsia="ru-RU"/>
        </w:rPr>
        <w:t>е</w:t>
      </w:r>
      <w:r w:rsidRPr="004E0C06">
        <w:rPr>
          <w:lang w:eastAsia="ru-RU"/>
        </w:rPr>
        <w:t>доставлению документов на вывоз твердых бытовых отх</w:t>
      </w:r>
      <w:r w:rsidRPr="004E0C06">
        <w:rPr>
          <w:lang w:eastAsia="ru-RU"/>
        </w:rPr>
        <w:t>о</w:t>
      </w:r>
      <w:r w:rsidRPr="004E0C06">
        <w:rPr>
          <w:lang w:eastAsia="ru-RU"/>
        </w:rPr>
        <w:t>дов;</w:t>
      </w:r>
    </w:p>
    <w:p w:rsidR="00722B55" w:rsidRPr="004E0C06" w:rsidRDefault="00722B55" w:rsidP="00083D6E">
      <w:pPr>
        <w:pStyle w:val="1-4"/>
        <w:spacing w:line="228" w:lineRule="auto"/>
        <w:rPr>
          <w:lang w:eastAsia="ru-RU"/>
        </w:rPr>
      </w:pPr>
      <w:r w:rsidRPr="004E0C06">
        <w:rPr>
          <w:lang w:eastAsia="ru-RU"/>
        </w:rPr>
        <w:t>отмена необходимости предоставления документов, подтверждающих право пользования или право собстве</w:t>
      </w:r>
      <w:r w:rsidRPr="004E0C06">
        <w:rPr>
          <w:lang w:eastAsia="ru-RU"/>
        </w:rPr>
        <w:t>н</w:t>
      </w:r>
      <w:r w:rsidRPr="004E0C06">
        <w:rPr>
          <w:lang w:eastAsia="ru-RU"/>
        </w:rPr>
        <w:t>ности земельными участками для субъектов хозяйствов</w:t>
      </w:r>
      <w:r w:rsidRPr="004E0C06">
        <w:rPr>
          <w:lang w:eastAsia="ru-RU"/>
        </w:rPr>
        <w:t>а</w:t>
      </w:r>
      <w:r w:rsidRPr="004E0C06">
        <w:rPr>
          <w:lang w:eastAsia="ru-RU"/>
        </w:rPr>
        <w:t>ния, осуществляющих деятельность в отдельной части здания или другого капитального сооружения, встроенных в многоквартирные жилые дома</w:t>
      </w:r>
      <w:r w:rsidRPr="004E0C06">
        <w:rPr>
          <w:rStyle w:val="aa"/>
          <w:lang w:eastAsia="ru-RU"/>
        </w:rPr>
        <w:footnoteReference w:id="114"/>
      </w:r>
      <w:r w:rsidRPr="004E0C06">
        <w:rPr>
          <w:lang w:eastAsia="ru-RU"/>
        </w:rPr>
        <w:t>.</w:t>
      </w:r>
    </w:p>
    <w:p w:rsidR="00722B55" w:rsidRPr="004E0C06" w:rsidRDefault="00722B55" w:rsidP="00083D6E">
      <w:pPr>
        <w:pStyle w:val="1-4"/>
        <w:spacing w:line="228" w:lineRule="auto"/>
      </w:pPr>
      <w:r w:rsidRPr="004E0C06">
        <w:rPr>
          <w:i/>
        </w:rPr>
        <w:t>2.1.</w:t>
      </w:r>
      <w:r w:rsidR="00E660AF" w:rsidRPr="004E0C06">
        <w:rPr>
          <w:i/>
          <w:lang w:val="ru-RU"/>
        </w:rPr>
        <w:t>10</w:t>
      </w:r>
      <w:r w:rsidRPr="004E0C06">
        <w:rPr>
          <w:i/>
        </w:rPr>
        <w:t>.3. Жилищно-коммунальное хозяйство</w:t>
      </w:r>
      <w:r w:rsidRPr="004E0C06">
        <w:rPr>
          <w:bCs/>
          <w:iCs/>
        </w:rPr>
        <w:t>.</w:t>
      </w:r>
      <w:r w:rsidRPr="004E0C06">
        <w:t xml:space="preserve"> </w:t>
      </w:r>
      <w:r w:rsidRPr="004E0C06">
        <w:rPr>
          <w:shd w:val="clear" w:color="auto" w:fill="FFFFFF"/>
        </w:rPr>
        <w:t>На со</w:t>
      </w:r>
      <w:r w:rsidRPr="004E0C06">
        <w:rPr>
          <w:shd w:val="clear" w:color="auto" w:fill="FFFFFF"/>
        </w:rPr>
        <w:t>в</w:t>
      </w:r>
      <w:r w:rsidRPr="004E0C06">
        <w:rPr>
          <w:shd w:val="clear" w:color="auto" w:fill="FFFFFF"/>
        </w:rPr>
        <w:t>ременном этапе развития одной из важнейших задач ЖКХ ДНР продолжает оставаться восстановление объектов, ра</w:t>
      </w:r>
      <w:r w:rsidRPr="004E0C06">
        <w:rPr>
          <w:shd w:val="clear" w:color="auto" w:fill="FFFFFF"/>
        </w:rPr>
        <w:t>з</w:t>
      </w:r>
      <w:r w:rsidRPr="004E0C06">
        <w:rPr>
          <w:shd w:val="clear" w:color="auto" w:fill="FFFFFF"/>
        </w:rPr>
        <w:t xml:space="preserve">рушенных в ходе боевых действий. </w:t>
      </w:r>
      <w:r w:rsidRPr="004E0C06">
        <w:t>По информации о пр</w:t>
      </w:r>
      <w:r w:rsidRPr="004E0C06">
        <w:t>о</w:t>
      </w:r>
      <w:r w:rsidRPr="004E0C06">
        <w:t>цессе восстановления частных и многоквартирных жилых домов, поступающей ежеквартально от администраций г</w:t>
      </w:r>
      <w:r w:rsidRPr="004E0C06">
        <w:t>о</w:t>
      </w:r>
      <w:r w:rsidRPr="004E0C06">
        <w:t>родов Республики, по состоянию на 20.01.2019 г. повре</w:t>
      </w:r>
      <w:r w:rsidRPr="004E0C06">
        <w:t>ж</w:t>
      </w:r>
      <w:r w:rsidRPr="004E0C06">
        <w:t>дены в результате боевых действий суммарно 26719 объектов жилого фонда. Значительные повреждения получили свыше 9,5 тыс. единиц жилья. Не подлежат вос</w:t>
      </w:r>
      <w:r w:rsidRPr="004E0C06">
        <w:t>с</w:t>
      </w:r>
      <w:r w:rsidRPr="004E0C06">
        <w:t>тановлению более 2000 домов. Восстановлено 9942 час</w:t>
      </w:r>
      <w:r w:rsidRPr="004E0C06">
        <w:t>т</w:t>
      </w:r>
      <w:r w:rsidRPr="004E0C06">
        <w:t>ных и многоквартирных домов. Это чуть более 37% от о</w:t>
      </w:r>
      <w:r w:rsidRPr="004E0C06">
        <w:t>б</w:t>
      </w:r>
      <w:r w:rsidRPr="004E0C06">
        <w:t>щего числа частных и многоэтажных домов, получивших повреждения</w:t>
      </w:r>
      <w:r w:rsidRPr="004E0C06">
        <w:rPr>
          <w:rStyle w:val="aa"/>
        </w:rPr>
        <w:footnoteReference w:id="115"/>
      </w:r>
      <w:r w:rsidRPr="004E0C06">
        <w:t xml:space="preserve">. </w:t>
      </w:r>
      <w:r w:rsidRPr="004E0C06">
        <w:rPr>
          <w:shd w:val="clear" w:color="auto" w:fill="FFFFFF"/>
        </w:rPr>
        <w:t>Основные причины, тормозящие процесс восстановления – ограниченное финансирование, которое осуществляется за счет средств Генерального подрядчика</w:t>
      </w:r>
      <w:r w:rsidR="009C4454">
        <w:rPr>
          <w:shd w:val="clear" w:color="auto" w:fill="FFFFFF"/>
          <w:lang w:val="ru-RU"/>
        </w:rPr>
        <w:t xml:space="preserve"> –</w:t>
      </w:r>
      <w:r w:rsidRPr="004E0C06">
        <w:rPr>
          <w:shd w:val="clear" w:color="auto" w:fill="FFFFFF"/>
        </w:rPr>
        <w:t xml:space="preserve"> Российской Федерации. В 2018 г. в связи с остановкой ф</w:t>
      </w:r>
      <w:r w:rsidRPr="004E0C06">
        <w:rPr>
          <w:shd w:val="clear" w:color="auto" w:fill="FFFFFF"/>
        </w:rPr>
        <w:t>и</w:t>
      </w:r>
      <w:r w:rsidRPr="004E0C06">
        <w:rPr>
          <w:shd w:val="clear" w:color="auto" w:fill="FFFFFF"/>
        </w:rPr>
        <w:t>нансирования работы по восстановлению объектов были фактически остановлены. На сегодняшний день финанс</w:t>
      </w:r>
      <w:r w:rsidRPr="004E0C06">
        <w:rPr>
          <w:shd w:val="clear" w:color="auto" w:fill="FFFFFF"/>
        </w:rPr>
        <w:t>и</w:t>
      </w:r>
      <w:r w:rsidRPr="004E0C06">
        <w:rPr>
          <w:shd w:val="clear" w:color="auto" w:fill="FFFFFF"/>
        </w:rPr>
        <w:t>рование восстановительных работ возобновляется. Из 1 903 объектов второго и третьего этапов восстановления работы выполнены на 1 169 объектах. Принято в эксплу</w:t>
      </w:r>
      <w:r w:rsidRPr="004E0C06">
        <w:rPr>
          <w:shd w:val="clear" w:color="auto" w:fill="FFFFFF"/>
        </w:rPr>
        <w:t>а</w:t>
      </w:r>
      <w:r w:rsidRPr="004E0C06">
        <w:rPr>
          <w:shd w:val="clear" w:color="auto" w:fill="FFFFFF"/>
        </w:rPr>
        <w:t>тацию 613 объектов</w:t>
      </w:r>
      <w:r w:rsidRPr="004E0C06">
        <w:rPr>
          <w:rStyle w:val="aa"/>
        </w:rPr>
        <w:footnoteReference w:id="116"/>
      </w:r>
      <w:r w:rsidRPr="004E0C06">
        <w:t>.</w:t>
      </w:r>
      <w:r w:rsidRPr="004E0C06">
        <w:rPr>
          <w:shd w:val="clear" w:color="auto" w:fill="FFFFFF"/>
        </w:rPr>
        <w:t xml:space="preserve"> </w:t>
      </w:r>
      <w:r w:rsidRPr="004E0C06">
        <w:t>Реализуется гуманитарная прогр</w:t>
      </w:r>
      <w:r w:rsidRPr="004E0C06">
        <w:t>а</w:t>
      </w:r>
      <w:r w:rsidRPr="004E0C06">
        <w:t>мма восстановления частных жилых домов, поврежденных в результате боевых действий. Программой намечено вос</w:t>
      </w:r>
      <w:r w:rsidRPr="004E0C06">
        <w:t>с</w:t>
      </w:r>
      <w:r w:rsidRPr="004E0C06">
        <w:t>тановление 310 домов в Донецке, Докучаевске, Дебальц</w:t>
      </w:r>
      <w:r w:rsidRPr="004E0C06">
        <w:t>е</w:t>
      </w:r>
      <w:r w:rsidRPr="004E0C06">
        <w:t>во, Горловке, Енакиево, Макеевке, Ясиноватой, Шахтер</w:t>
      </w:r>
      <w:r w:rsidRPr="004E0C06">
        <w:t>с</w:t>
      </w:r>
      <w:r w:rsidRPr="004E0C06">
        <w:t>ке. Восстановлено 280 домов, 30 – в стадии завершения</w:t>
      </w:r>
      <w:r w:rsidRPr="004E0C06">
        <w:rPr>
          <w:rStyle w:val="aa"/>
        </w:rPr>
        <w:footnoteReference w:id="117"/>
      </w:r>
      <w:r w:rsidRPr="004E0C06">
        <w:t>. Продолжается реализация Программы капитального рем</w:t>
      </w:r>
      <w:r w:rsidRPr="004E0C06">
        <w:t>о</w:t>
      </w:r>
      <w:r w:rsidRPr="004E0C06">
        <w:t>нта, модернизации, восстановления лифтового хозяйства городов ДНР, в рамках которой отремонтировано 332</w:t>
      </w:r>
      <w:r w:rsidR="00B30FA0">
        <w:rPr>
          <w:lang w:val="ru-RU"/>
        </w:rPr>
        <w:t> </w:t>
      </w:r>
      <w:r w:rsidRPr="004E0C06">
        <w:t>лифта</w:t>
      </w:r>
      <w:r w:rsidRPr="004E0C06">
        <w:rPr>
          <w:shd w:val="clear" w:color="auto" w:fill="FFFFFF"/>
        </w:rPr>
        <w:t xml:space="preserve"> на сумму 48,6 </w:t>
      </w:r>
      <w:r w:rsidR="00FB4675" w:rsidRPr="004E0C06">
        <w:rPr>
          <w:shd w:val="clear" w:color="auto" w:fill="FFFFFF"/>
        </w:rPr>
        <w:t>млн</w:t>
      </w:r>
      <w:r w:rsidRPr="004E0C06">
        <w:rPr>
          <w:shd w:val="clear" w:color="auto" w:fill="FFFFFF"/>
        </w:rPr>
        <w:t> руб.</w:t>
      </w:r>
      <w:r w:rsidRPr="004E0C06">
        <w:rPr>
          <w:rStyle w:val="aa"/>
        </w:rPr>
        <w:footnoteReference w:id="118"/>
      </w:r>
      <w:r w:rsidRPr="004E0C06">
        <w:t>.</w:t>
      </w:r>
    </w:p>
    <w:p w:rsidR="00722B55" w:rsidRPr="004E0C06" w:rsidRDefault="00722B55" w:rsidP="00083D6E">
      <w:pPr>
        <w:pStyle w:val="1-4"/>
        <w:spacing w:line="228" w:lineRule="auto"/>
      </w:pPr>
      <w:r w:rsidRPr="004E0C06">
        <w:rPr>
          <w:i/>
        </w:rPr>
        <w:t>Теплоснабжение.</w:t>
      </w:r>
      <w:r w:rsidRPr="00B30FA0">
        <w:rPr>
          <w:bCs/>
          <w:iCs/>
        </w:rPr>
        <w:t xml:space="preserve"> </w:t>
      </w:r>
      <w:r w:rsidRPr="004E0C06">
        <w:t>Выработка тепловой энергии в ДНР производится государственным предприятием «Донбас</w:t>
      </w:r>
      <w:r w:rsidRPr="004E0C06">
        <w:t>с</w:t>
      </w:r>
      <w:r w:rsidRPr="004E0C06">
        <w:t>теплоэнерго». Неудовлетворительное состояние тепловых сетей является причиной значительных теплопотерь при транспортировке тепла, снижения надежности теплосна</w:t>
      </w:r>
      <w:r w:rsidRPr="004E0C06">
        <w:t>б</w:t>
      </w:r>
      <w:r w:rsidRPr="004E0C06">
        <w:t>жения и появления аварий, ухудшения качества обслуж</w:t>
      </w:r>
      <w:r w:rsidRPr="004E0C06">
        <w:t>и</w:t>
      </w:r>
      <w:r w:rsidRPr="004E0C06">
        <w:t>вания населения. Однако в течение пяти лет отопительный период на территории республики проходит без сбоев и в установленные сроки. В рамках Программы по подготовке к отопительному сезону 2018–2019 гг., коммунальные р</w:t>
      </w:r>
      <w:r w:rsidRPr="004E0C06">
        <w:t>а</w:t>
      </w:r>
      <w:r w:rsidRPr="004E0C06">
        <w:t>ботники заменили 58 км тепловых сетей, провели капит</w:t>
      </w:r>
      <w:r w:rsidRPr="004E0C06">
        <w:t>а</w:t>
      </w:r>
      <w:r w:rsidRPr="004E0C06">
        <w:t>льные ремонты и реконструкцию 40 отопительных котел</w:t>
      </w:r>
      <w:r w:rsidRPr="004E0C06">
        <w:t>ь</w:t>
      </w:r>
      <w:r w:rsidRPr="004E0C06">
        <w:t>ных, заменили 45 котлов, проведены капремонт и реконс</w:t>
      </w:r>
      <w:r w:rsidRPr="004E0C06">
        <w:t>т</w:t>
      </w:r>
      <w:r w:rsidRPr="004E0C06">
        <w:t>рукция 40 отопительных котельных</w:t>
      </w:r>
      <w:r w:rsidRPr="004E0C06">
        <w:rPr>
          <w:rStyle w:val="aa"/>
        </w:rPr>
        <w:footnoteReference w:id="119"/>
      </w:r>
      <w:r w:rsidRPr="004E0C06">
        <w:t>. Тепло получают 498 школ, 507 дошкольных учреждений, 348 лечебных у</w:t>
      </w:r>
      <w:r w:rsidRPr="004E0C06">
        <w:t>ч</w:t>
      </w:r>
      <w:r w:rsidRPr="004E0C06">
        <w:t>реждений, 315 прочих объектов социальной сферы</w:t>
      </w:r>
      <w:r w:rsidRPr="004E0C06">
        <w:rPr>
          <w:rStyle w:val="aa"/>
        </w:rPr>
        <w:footnoteReference w:id="120"/>
      </w:r>
      <w:r w:rsidR="00951879" w:rsidRPr="004E0C06">
        <w:rPr>
          <w:lang w:val="ru-RU"/>
        </w:rPr>
        <w:t xml:space="preserve">. </w:t>
      </w:r>
      <w:r w:rsidRPr="004E0C06">
        <w:rPr>
          <w:shd w:val="clear" w:color="auto" w:fill="FFFFFF"/>
        </w:rPr>
        <w:t>В 2018 г. выделено товарно-материальных ценностей гум</w:t>
      </w:r>
      <w:r w:rsidRPr="004E0C06">
        <w:rPr>
          <w:shd w:val="clear" w:color="auto" w:fill="FFFFFF"/>
        </w:rPr>
        <w:t>а</w:t>
      </w:r>
      <w:r w:rsidRPr="004E0C06">
        <w:rPr>
          <w:shd w:val="clear" w:color="auto" w:fill="FFFFFF"/>
        </w:rPr>
        <w:t>нитарного назначения на ремонтные работы: более 100 км трубной продукции, 212 насосов, 10 км кабельной проду</w:t>
      </w:r>
      <w:r w:rsidRPr="004E0C06">
        <w:rPr>
          <w:shd w:val="clear" w:color="auto" w:fill="FFFFFF"/>
        </w:rPr>
        <w:t>к</w:t>
      </w:r>
      <w:r w:rsidRPr="004E0C06">
        <w:rPr>
          <w:shd w:val="clear" w:color="auto" w:fill="FFFFFF"/>
        </w:rPr>
        <w:t>ции, 45 тыс. листов шифера, 202 тыс. кв. м рубероида, 179 куб. м пиломатериалов, 4,8 тыс. тонн концентрата м</w:t>
      </w:r>
      <w:r w:rsidRPr="004E0C06">
        <w:rPr>
          <w:shd w:val="clear" w:color="auto" w:fill="FFFFFF"/>
        </w:rPr>
        <w:t>и</w:t>
      </w:r>
      <w:r w:rsidRPr="004E0C06">
        <w:rPr>
          <w:shd w:val="clear" w:color="auto" w:fill="FFFFFF"/>
        </w:rPr>
        <w:t>нерального «Галита» и 2,5 тыс. тонн реагентов для вод</w:t>
      </w:r>
      <w:r w:rsidRPr="004E0C06">
        <w:rPr>
          <w:shd w:val="clear" w:color="auto" w:fill="FFFFFF"/>
        </w:rPr>
        <w:t>о</w:t>
      </w:r>
      <w:r w:rsidRPr="004E0C06">
        <w:rPr>
          <w:shd w:val="clear" w:color="auto" w:fill="FFFFFF"/>
        </w:rPr>
        <w:t>подготовки</w:t>
      </w:r>
      <w:r w:rsidR="00B30FA0" w:rsidRPr="00B30FA0">
        <w:rPr>
          <w:shd w:val="clear" w:color="auto" w:fill="FFFFFF"/>
          <w:vertAlign w:val="superscript"/>
          <w:lang w:val="ru-RU"/>
        </w:rPr>
        <w:t>112</w:t>
      </w:r>
      <w:r w:rsidRPr="004E0C06">
        <w:rPr>
          <w:shd w:val="clear" w:color="auto" w:fill="FFFFFF"/>
        </w:rPr>
        <w:t>.</w:t>
      </w:r>
    </w:p>
    <w:p w:rsidR="00722B55" w:rsidRPr="00083D6E" w:rsidRDefault="00722B55" w:rsidP="00083D6E">
      <w:pPr>
        <w:pStyle w:val="1-4"/>
        <w:spacing w:line="228" w:lineRule="auto"/>
        <w:rPr>
          <w:lang w:val="ru-RU"/>
        </w:rPr>
      </w:pPr>
      <w:r w:rsidRPr="004E0C06">
        <w:rPr>
          <w:i/>
        </w:rPr>
        <w:t>Водоснабжение.</w:t>
      </w:r>
      <w:r w:rsidRPr="004E0C06">
        <w:rPr>
          <w:bCs/>
          <w:iCs/>
        </w:rPr>
        <w:t xml:space="preserve"> </w:t>
      </w:r>
      <w:r w:rsidRPr="004E0C06">
        <w:rPr>
          <w:shd w:val="clear" w:color="auto" w:fill="FFFFFF"/>
        </w:rPr>
        <w:t>В течение 2018 г. работники комм</w:t>
      </w:r>
      <w:r w:rsidRPr="004E0C06">
        <w:rPr>
          <w:shd w:val="clear" w:color="auto" w:fill="FFFFFF"/>
        </w:rPr>
        <w:t>у</w:t>
      </w:r>
      <w:r w:rsidRPr="004E0C06">
        <w:rPr>
          <w:shd w:val="clear" w:color="auto" w:fill="FFFFFF"/>
        </w:rPr>
        <w:t>нального хозяйства заменили 33 км сетей водоснабжения, 5,5 км сетей водоотведения. Также продолжена работа по реализации мероприятий по снижению потерь питьевой воды, что позволило в 2018 г. снизить непроизводственные потери на 1,7%. Выполнены работы по реконструкции в</w:t>
      </w:r>
      <w:r w:rsidRPr="004E0C06">
        <w:rPr>
          <w:shd w:val="clear" w:color="auto" w:fill="FFFFFF"/>
        </w:rPr>
        <w:t>о</w:t>
      </w:r>
      <w:r w:rsidRPr="004E0C06">
        <w:rPr>
          <w:shd w:val="clear" w:color="auto" w:fill="FFFFFF"/>
        </w:rPr>
        <w:t>довода в Новоазовском районе (установлено 5 насосов и заменено более 600 погонных метров водовода) и водовода в г. Комсомольское (установка 2 насосов и замена более 700 п/м водовода). Выполнены работы по замене участков водоводов в г. Харцызске (более 630 п/м) и в г. Торезе (576</w:t>
      </w:r>
      <w:r w:rsidR="00CB6264">
        <w:rPr>
          <w:shd w:val="clear" w:color="auto" w:fill="FFFFFF"/>
          <w:lang w:val="ru-RU"/>
        </w:rPr>
        <w:t> </w:t>
      </w:r>
      <w:r w:rsidRPr="004E0C06">
        <w:rPr>
          <w:shd w:val="clear" w:color="auto" w:fill="FFFFFF"/>
        </w:rPr>
        <w:t>п/м)</w:t>
      </w:r>
      <w:r w:rsidR="00B30FA0" w:rsidRPr="00B30FA0">
        <w:rPr>
          <w:shd w:val="clear" w:color="auto" w:fill="FFFFFF"/>
          <w:vertAlign w:val="superscript"/>
          <w:lang w:val="ru-RU"/>
        </w:rPr>
        <w:t>112</w:t>
      </w:r>
      <w:r w:rsidRPr="004E0C06">
        <w:rPr>
          <w:shd w:val="clear" w:color="auto" w:fill="FFFFFF"/>
        </w:rPr>
        <w:t>.</w:t>
      </w:r>
      <w:r w:rsidR="00B30FA0" w:rsidRPr="004E0C06">
        <w:t xml:space="preserve"> </w:t>
      </w:r>
      <w:r w:rsidRPr="004E0C06">
        <w:t>Разработана дорожная карта по переходу под контроль ДНР объектов водоснабжения и водоотведения КП «Компания «Вода Донбасса»</w:t>
      </w:r>
      <w:r w:rsidRPr="004E0C06">
        <w:rPr>
          <w:rStyle w:val="aa"/>
        </w:rPr>
        <w:footnoteReference w:id="121"/>
      </w:r>
      <w:r w:rsidR="009C4454">
        <w:rPr>
          <w:lang w:val="ru-RU"/>
        </w:rPr>
        <w:t>.</w:t>
      </w:r>
      <w:r w:rsidRPr="004E0C06">
        <w:t xml:space="preserve"> В п. Еленовка заве</w:t>
      </w:r>
      <w:r w:rsidRPr="004E0C06">
        <w:t>р</w:t>
      </w:r>
      <w:r w:rsidRPr="004E0C06">
        <w:t>шены работы по сварке и подключению нового участка водовода протяженностью 400 </w:t>
      </w:r>
      <w:r w:rsidRPr="004E0C06">
        <w:rPr>
          <w:shd w:val="clear" w:color="auto" w:fill="FFFFFF"/>
        </w:rPr>
        <w:t>п/м</w:t>
      </w:r>
      <w:r w:rsidRPr="004E0C06">
        <w:rPr>
          <w:rStyle w:val="aa"/>
        </w:rPr>
        <w:footnoteReference w:id="122"/>
      </w:r>
      <w:r w:rsidR="00083D6E">
        <w:rPr>
          <w:shd w:val="clear" w:color="auto" w:fill="FFFFFF"/>
          <w:lang w:val="ru-RU"/>
        </w:rPr>
        <w:t>.</w:t>
      </w:r>
    </w:p>
    <w:p w:rsidR="00722B55" w:rsidRPr="004E0C06" w:rsidRDefault="00722B55" w:rsidP="00083D6E">
      <w:pPr>
        <w:pStyle w:val="1-4"/>
        <w:spacing w:line="228" w:lineRule="auto"/>
        <w:rPr>
          <w:lang w:val="ru-RU"/>
        </w:rPr>
      </w:pPr>
      <w:r w:rsidRPr="004E0C06">
        <w:rPr>
          <w:i/>
        </w:rPr>
        <w:t>Дорожная инфраструктура</w:t>
      </w:r>
      <w:r w:rsidRPr="004E0C06">
        <w:rPr>
          <w:bCs/>
          <w:iCs/>
        </w:rPr>
        <w:t>.</w:t>
      </w:r>
      <w:r w:rsidRPr="004E0C06">
        <w:t xml:space="preserve"> За 2018 г. городскими и районными специализированными предприятиями в Ре</w:t>
      </w:r>
      <w:r w:rsidRPr="004E0C06">
        <w:t>с</w:t>
      </w:r>
      <w:r w:rsidRPr="004E0C06">
        <w:t>публике отремонтировано порядка 700 км сетей наружного освещения и 13 тыс. светоточек (уличных фонарей), выш</w:t>
      </w:r>
      <w:r w:rsidRPr="004E0C06">
        <w:t>е</w:t>
      </w:r>
      <w:r w:rsidRPr="004E0C06">
        <w:t>дших из строя в связи с обстрелами, износом или по др</w:t>
      </w:r>
      <w:r w:rsidRPr="004E0C06">
        <w:t>у</w:t>
      </w:r>
      <w:r w:rsidRPr="004E0C06">
        <w:t>гим причинам</w:t>
      </w:r>
      <w:r w:rsidRPr="004E0C06">
        <w:rPr>
          <w:rStyle w:val="aa"/>
        </w:rPr>
        <w:footnoteReference w:id="123"/>
      </w:r>
      <w:r w:rsidR="00083D6E">
        <w:rPr>
          <w:lang w:val="ru-RU"/>
        </w:rPr>
        <w:t>.</w:t>
      </w:r>
      <w:r w:rsidRPr="004E0C06">
        <w:t xml:space="preserve"> Получено по гуманитарной линии из Российской Федерации 3 единицы дорожной спецтехники – один автогрейдер и 2 комбинированные машины</w:t>
      </w:r>
      <w:r w:rsidRPr="004E0C06">
        <w:rPr>
          <w:rStyle w:val="aa"/>
        </w:rPr>
        <w:footnoteReference w:id="124"/>
      </w:r>
      <w:r w:rsidR="00951879" w:rsidRPr="004E0C06">
        <w:rPr>
          <w:lang w:val="ru-RU"/>
        </w:rPr>
        <w:t>.</w:t>
      </w:r>
    </w:p>
    <w:p w:rsidR="00722B55" w:rsidRPr="004E0C06" w:rsidRDefault="00722B55" w:rsidP="00083D6E">
      <w:pPr>
        <w:pStyle w:val="1-4"/>
        <w:spacing w:line="228" w:lineRule="auto"/>
        <w:rPr>
          <w:lang w:val="ru-RU"/>
        </w:rPr>
      </w:pPr>
      <w:r w:rsidRPr="004E0C06">
        <w:rPr>
          <w:i/>
        </w:rPr>
        <w:t>Твердые бытовые отходы.</w:t>
      </w:r>
      <w:r w:rsidRPr="004E0C06">
        <w:rPr>
          <w:bCs/>
          <w:iCs/>
        </w:rPr>
        <w:t xml:space="preserve"> </w:t>
      </w:r>
      <w:r w:rsidRPr="004E0C06">
        <w:t>Продолжается работа по ликвидации несанкционированных свалок. С начала 2018 г. коммунальные предприятия убрали более 2 тыс. стихийных свалок, вывезено 72 тыс. куб м мусора. В таких городах, как Докучаевск, Ждановка, Торез, Харцызск и Ясиноватая работа по ликвидации стихийных свалок в</w:t>
      </w:r>
      <w:r w:rsidRPr="004E0C06">
        <w:t>ы</w:t>
      </w:r>
      <w:r w:rsidRPr="004E0C06">
        <w:t>полнена на 100%</w:t>
      </w:r>
      <w:r w:rsidRPr="004E0C06">
        <w:rPr>
          <w:rStyle w:val="aa"/>
        </w:rPr>
        <w:footnoteReference w:id="125"/>
      </w:r>
      <w:r w:rsidR="00951879" w:rsidRPr="004E0C06">
        <w:rPr>
          <w:lang w:val="ru-RU"/>
        </w:rPr>
        <w:t>.</w:t>
      </w:r>
      <w:r w:rsidRPr="004E0C06">
        <w:t xml:space="preserve"> В рамках мероприятий, направленных на повышение эффективности деятельности коммунальн</w:t>
      </w:r>
      <w:r w:rsidRPr="004E0C06">
        <w:t>о</w:t>
      </w:r>
      <w:r w:rsidRPr="004E0C06">
        <w:t>го хозяйства Республики, рассматривается возможность построения завода по переработке тв</w:t>
      </w:r>
      <w:r w:rsidR="001B3B31" w:rsidRPr="004E0C06">
        <w:t>е</w:t>
      </w:r>
      <w:r w:rsidRPr="004E0C06">
        <w:t>рдых бытовых отх</w:t>
      </w:r>
      <w:r w:rsidRPr="004E0C06">
        <w:t>о</w:t>
      </w:r>
      <w:r w:rsidRPr="004E0C06">
        <w:t>дов. На сегодняшний день на территории Республики о</w:t>
      </w:r>
      <w:r w:rsidRPr="004E0C06">
        <w:t>т</w:t>
      </w:r>
      <w:r w:rsidRPr="004E0C06">
        <w:t>сутствуют предприятия по переработке мусора, в то время, как большинство действующих полигонов ТБО близки к максимальной реализации проектной мощности. В связи с этим Минстрою ДНР поставлена задача по привлечению потенциальных инвесторов, заинтересованных в сотрудн</w:t>
      </w:r>
      <w:r w:rsidRPr="004E0C06">
        <w:t>и</w:t>
      </w:r>
      <w:r w:rsidRPr="004E0C06">
        <w:t>честве и создании современного промышленного компле</w:t>
      </w:r>
      <w:r w:rsidRPr="004E0C06">
        <w:t>к</w:t>
      </w:r>
      <w:r w:rsidRPr="004E0C06">
        <w:t>са по утилизации и переработке твердых бытовых отходов на территории Республики</w:t>
      </w:r>
      <w:r w:rsidRPr="004E0C06">
        <w:rPr>
          <w:rStyle w:val="aa"/>
        </w:rPr>
        <w:footnoteReference w:id="126"/>
      </w:r>
      <w:r w:rsidR="00951879" w:rsidRPr="004E0C06">
        <w:rPr>
          <w:lang w:val="ru-RU"/>
        </w:rPr>
        <w:t>.</w:t>
      </w:r>
    </w:p>
    <w:p w:rsidR="00722B55" w:rsidRPr="004E0C06" w:rsidRDefault="00722B55" w:rsidP="00083D6E">
      <w:pPr>
        <w:pStyle w:val="1-4"/>
        <w:spacing w:line="228" w:lineRule="auto"/>
        <w:rPr>
          <w:lang w:val="ru-RU"/>
        </w:rPr>
      </w:pPr>
      <w:r w:rsidRPr="004E0C06">
        <w:rPr>
          <w:i/>
        </w:rPr>
        <w:t>Сфера бытового обслуживания населения</w:t>
      </w:r>
      <w:r w:rsidRPr="004E0C06">
        <w:t>. На терр</w:t>
      </w:r>
      <w:r w:rsidRPr="004E0C06">
        <w:t>и</w:t>
      </w:r>
      <w:r w:rsidRPr="004E0C06">
        <w:t>тории Республики осуществляет деятельность 2</w:t>
      </w:r>
      <w:r w:rsidRPr="004E0C06">
        <w:rPr>
          <w:lang w:val="ru-RU"/>
        </w:rPr>
        <w:t>,</w:t>
      </w:r>
      <w:r w:rsidRPr="004E0C06">
        <w:t>9</w:t>
      </w:r>
      <w:r w:rsidRPr="004E0C06">
        <w:rPr>
          <w:lang w:val="ru-RU"/>
        </w:rPr>
        <w:t> тыс. </w:t>
      </w:r>
      <w:r w:rsidRPr="004E0C06">
        <w:t>объекта бытового обслуживания населения. В том числе предприятия, оказывающие парикмахерские услуги – 945</w:t>
      </w:r>
      <w:r w:rsidRPr="004E0C06">
        <w:rPr>
          <w:lang w:val="ru-RU"/>
        </w:rPr>
        <w:t> </w:t>
      </w:r>
      <w:r w:rsidRPr="004E0C06">
        <w:t>ед., предоставление фото-видео услуг– 146</w:t>
      </w:r>
      <w:r w:rsidRPr="004E0C06">
        <w:rPr>
          <w:lang w:val="ru-RU"/>
        </w:rPr>
        <w:t> </w:t>
      </w:r>
      <w:r w:rsidRPr="004E0C06">
        <w:t>ед., р</w:t>
      </w:r>
      <w:r w:rsidRPr="004E0C06">
        <w:t>е</w:t>
      </w:r>
      <w:r w:rsidRPr="004E0C06">
        <w:t>монт бытовой техники – 98</w:t>
      </w:r>
      <w:r w:rsidRPr="004E0C06">
        <w:rPr>
          <w:lang w:val="ru-RU"/>
        </w:rPr>
        <w:t> </w:t>
      </w:r>
      <w:r w:rsidRPr="004E0C06">
        <w:t>ед., ремонт ювелирных изд</w:t>
      </w:r>
      <w:r w:rsidRPr="004E0C06">
        <w:t>е</w:t>
      </w:r>
      <w:r w:rsidRPr="004E0C06">
        <w:t>лий и часов – 104</w:t>
      </w:r>
      <w:r w:rsidRPr="004E0C06">
        <w:rPr>
          <w:lang w:val="ru-RU"/>
        </w:rPr>
        <w:t> </w:t>
      </w:r>
      <w:r w:rsidRPr="004E0C06">
        <w:t>ед., ремонт кожаных изделий и обуви – 312</w:t>
      </w:r>
      <w:r w:rsidRPr="004E0C06">
        <w:rPr>
          <w:lang w:val="ru-RU"/>
        </w:rPr>
        <w:t> </w:t>
      </w:r>
      <w:r w:rsidRPr="004E0C06">
        <w:t>ед., ремонт и пошив одежды – 335</w:t>
      </w:r>
      <w:r w:rsidRPr="004E0C06">
        <w:rPr>
          <w:lang w:val="ru-RU"/>
        </w:rPr>
        <w:t> </w:t>
      </w:r>
      <w:r w:rsidRPr="004E0C06">
        <w:t>ед. По состоянию на 01.10.2018</w:t>
      </w:r>
      <w:r w:rsidRPr="004E0C06">
        <w:rPr>
          <w:lang w:val="ru-RU"/>
        </w:rPr>
        <w:t> </w:t>
      </w:r>
      <w:r w:rsidRPr="004E0C06">
        <w:t>г. прирост количества предприятий бытового обслуживания к 01.10.2017</w:t>
      </w:r>
      <w:r w:rsidRPr="004E0C06">
        <w:rPr>
          <w:lang w:val="ru-RU"/>
        </w:rPr>
        <w:t> </w:t>
      </w:r>
      <w:r w:rsidRPr="004E0C06">
        <w:t>г. составил 299</w:t>
      </w:r>
      <w:r w:rsidRPr="004E0C06">
        <w:rPr>
          <w:lang w:val="ru-RU"/>
        </w:rPr>
        <w:t> </w:t>
      </w:r>
      <w:r w:rsidRPr="004E0C06">
        <w:t>ед</w:t>
      </w:r>
      <w:r w:rsidRPr="004E0C06">
        <w:rPr>
          <w:lang w:val="ru-RU"/>
        </w:rPr>
        <w:t>.</w:t>
      </w:r>
      <w:r w:rsidRPr="004E0C06">
        <w:t xml:space="preserve"> (11,4%)</w:t>
      </w:r>
      <w:r w:rsidRPr="004E0C06">
        <w:rPr>
          <w:rStyle w:val="aa"/>
        </w:rPr>
        <w:footnoteReference w:id="127"/>
      </w:r>
      <w:r w:rsidR="00951879" w:rsidRPr="004E0C06">
        <w:rPr>
          <w:lang w:val="ru-RU"/>
        </w:rPr>
        <w:t>.</w:t>
      </w:r>
    </w:p>
    <w:p w:rsidR="00722B55" w:rsidRPr="004E0C06" w:rsidRDefault="00722B55" w:rsidP="00083D6E">
      <w:pPr>
        <w:pStyle w:val="1-4"/>
        <w:spacing w:line="228" w:lineRule="auto"/>
        <w:rPr>
          <w:lang w:val="ru-RU"/>
        </w:rPr>
      </w:pPr>
      <w:r w:rsidRPr="004E0C06">
        <w:rPr>
          <w:i/>
        </w:rPr>
        <w:t>Состояние оплаты коммунальных услуг населением.</w:t>
      </w:r>
      <w:r w:rsidRPr="004E0C06">
        <w:t xml:space="preserve"> Уровень оплаты населением жилищно-коммунальных услуг в 2018 г</w:t>
      </w:r>
      <w:r w:rsidR="005F458B">
        <w:rPr>
          <w:lang w:val="ru-RU"/>
        </w:rPr>
        <w:t>.</w:t>
      </w:r>
      <w:r w:rsidRPr="004E0C06">
        <w:t xml:space="preserve"> составил почти 89% (в 2017 г, – 86%, он увеличился на 3%, а в сравнении с 2016 г</w:t>
      </w:r>
      <w:r w:rsidR="005F458B">
        <w:rPr>
          <w:lang w:val="ru-RU"/>
        </w:rPr>
        <w:t>.</w:t>
      </w:r>
      <w:r w:rsidRPr="004E0C06">
        <w:t xml:space="preserve"> – на 9%), что обусловлено также с возвращением граждан в свои д</w:t>
      </w:r>
      <w:r w:rsidRPr="004E0C06">
        <w:t>о</w:t>
      </w:r>
      <w:r w:rsidRPr="004E0C06">
        <w:t>ма</w:t>
      </w:r>
      <w:r w:rsidRPr="004E0C06">
        <w:rPr>
          <w:rStyle w:val="aa"/>
        </w:rPr>
        <w:footnoteReference w:id="128"/>
      </w:r>
      <w:r w:rsidR="00951879" w:rsidRPr="004E0C06">
        <w:rPr>
          <w:lang w:val="ru-RU"/>
        </w:rPr>
        <w:t>.</w:t>
      </w:r>
    </w:p>
    <w:p w:rsidR="00722B55" w:rsidRPr="004E0C06" w:rsidRDefault="00722B55" w:rsidP="00083D6E">
      <w:pPr>
        <w:pStyle w:val="1-4"/>
        <w:spacing w:line="228" w:lineRule="auto"/>
        <w:rPr>
          <w:lang w:val="ru-RU"/>
        </w:rPr>
      </w:pPr>
      <w:r w:rsidRPr="004E0C06">
        <w:rPr>
          <w:shd w:val="clear" w:color="auto" w:fill="FFFFFF"/>
        </w:rPr>
        <w:t>Структура отрасли характерна для крупных промы</w:t>
      </w:r>
      <w:r w:rsidRPr="004E0C06">
        <w:rPr>
          <w:shd w:val="clear" w:color="auto" w:fill="FFFFFF"/>
        </w:rPr>
        <w:t>ш</w:t>
      </w:r>
      <w:r w:rsidRPr="004E0C06">
        <w:rPr>
          <w:shd w:val="clear" w:color="auto" w:fill="FFFFFF"/>
        </w:rPr>
        <w:t>ленных регионов, которая была сформирована в период 1960–80 гг., обусловлена функционированием крупной промышленной инфраструктуры с повышенной плотно</w:t>
      </w:r>
      <w:r w:rsidRPr="004E0C06">
        <w:rPr>
          <w:shd w:val="clear" w:color="auto" w:fill="FFFFFF"/>
        </w:rPr>
        <w:t>с</w:t>
      </w:r>
      <w:r w:rsidRPr="004E0C06">
        <w:rPr>
          <w:shd w:val="clear" w:color="auto" w:fill="FFFFFF"/>
        </w:rPr>
        <w:t>тью жилой застройки. Предприятиями жилищно-коммунального хозяйства эксплуатируется более 25 тыс. многоквартирных жилых домов, 1 140 отопительных кот</w:t>
      </w:r>
      <w:r w:rsidRPr="004E0C06">
        <w:rPr>
          <w:shd w:val="clear" w:color="auto" w:fill="FFFFFF"/>
        </w:rPr>
        <w:t>е</w:t>
      </w:r>
      <w:r w:rsidRPr="004E0C06">
        <w:rPr>
          <w:shd w:val="clear" w:color="auto" w:fill="FFFFFF"/>
        </w:rPr>
        <w:t>льных с протяженностью тепловых сетей порядка 2 тыс. км, порядка 300 объектов водоснабжения и 160 объектов водоотведения, 10,5 тыс. км сетей водосна</w:t>
      </w:r>
      <w:r w:rsidRPr="004E0C06">
        <w:rPr>
          <w:shd w:val="clear" w:color="auto" w:fill="FFFFFF"/>
        </w:rPr>
        <w:t>б</w:t>
      </w:r>
      <w:r w:rsidRPr="004E0C06">
        <w:rPr>
          <w:shd w:val="clear" w:color="auto" w:fill="FFFFFF"/>
        </w:rPr>
        <w:t>жения и 4,5 тыс. км канализационных сетей, 23 действующих полигона твердых бытовых отходов. О</w:t>
      </w:r>
      <w:r w:rsidRPr="004E0C06">
        <w:rPr>
          <w:shd w:val="clear" w:color="auto" w:fill="FFFFFF"/>
        </w:rPr>
        <w:t>б</w:t>
      </w:r>
      <w:r w:rsidRPr="004E0C06">
        <w:rPr>
          <w:shd w:val="clear" w:color="auto" w:fill="FFFFFF"/>
        </w:rPr>
        <w:t>щий износ основных фондов жилищно-коммунального х</w:t>
      </w:r>
      <w:r w:rsidRPr="004E0C06">
        <w:rPr>
          <w:shd w:val="clear" w:color="auto" w:fill="FFFFFF"/>
        </w:rPr>
        <w:t>о</w:t>
      </w:r>
      <w:r w:rsidRPr="004E0C06">
        <w:rPr>
          <w:shd w:val="clear" w:color="auto" w:fill="FFFFFF"/>
        </w:rPr>
        <w:t>зяйства достиг 60%</w:t>
      </w:r>
      <w:r w:rsidRPr="004E0C06">
        <w:rPr>
          <w:rStyle w:val="aa"/>
        </w:rPr>
        <w:footnoteReference w:id="129"/>
      </w:r>
      <w:r w:rsidRPr="004E0C06">
        <w:t>.</w:t>
      </w:r>
      <w:r w:rsidRPr="004E0C06">
        <w:rPr>
          <w:shd w:val="clear" w:color="auto" w:fill="FFFFFF"/>
        </w:rPr>
        <w:t xml:space="preserve"> Численность занятых в сфере пр</w:t>
      </w:r>
      <w:r w:rsidRPr="004E0C06">
        <w:rPr>
          <w:shd w:val="clear" w:color="auto" w:fill="FFFFFF"/>
        </w:rPr>
        <w:t>е</w:t>
      </w:r>
      <w:r w:rsidRPr="004E0C06">
        <w:rPr>
          <w:shd w:val="clear" w:color="auto" w:fill="FFFFFF"/>
        </w:rPr>
        <w:t>доставления жилищно-коммунальных услуг в Республике составляет более 30 тыс. чел. По состоянию на 01.01.2019 г. средняя заработная плата одного работника составляла 10 358,6 руб., при среднереспубликанском ур</w:t>
      </w:r>
      <w:r w:rsidRPr="004E0C06">
        <w:rPr>
          <w:shd w:val="clear" w:color="auto" w:fill="FFFFFF"/>
        </w:rPr>
        <w:t>о</w:t>
      </w:r>
      <w:r w:rsidRPr="004E0C06">
        <w:rPr>
          <w:shd w:val="clear" w:color="auto" w:fill="FFFFFF"/>
        </w:rPr>
        <w:t>вне 12 303,0 руб., т.е. ниже средних показателей по Респ</w:t>
      </w:r>
      <w:r w:rsidRPr="004E0C06">
        <w:rPr>
          <w:shd w:val="clear" w:color="auto" w:fill="FFFFFF"/>
        </w:rPr>
        <w:t>у</w:t>
      </w:r>
      <w:r w:rsidRPr="004E0C06">
        <w:rPr>
          <w:shd w:val="clear" w:color="auto" w:fill="FFFFFF"/>
        </w:rPr>
        <w:t>блике на 16%. Это делает отрасль не привлекательной для трудоустройства и уже сегодня ощущается дефицит кв</w:t>
      </w:r>
      <w:r w:rsidRPr="004E0C06">
        <w:rPr>
          <w:shd w:val="clear" w:color="auto" w:fill="FFFFFF"/>
        </w:rPr>
        <w:t>а</w:t>
      </w:r>
      <w:r w:rsidRPr="004E0C06">
        <w:rPr>
          <w:shd w:val="clear" w:color="auto" w:fill="FFFFFF"/>
        </w:rPr>
        <w:t>лифицированных кадров</w:t>
      </w:r>
      <w:r w:rsidR="002E531B" w:rsidRPr="002E531B">
        <w:rPr>
          <w:shd w:val="clear" w:color="auto" w:fill="FFFFFF"/>
          <w:vertAlign w:val="superscript"/>
          <w:lang w:val="ru-RU"/>
        </w:rPr>
        <w:t>121</w:t>
      </w:r>
      <w:r w:rsidR="002E531B">
        <w:rPr>
          <w:shd w:val="clear" w:color="auto" w:fill="FFFFFF"/>
          <w:lang w:val="ru-RU"/>
        </w:rPr>
        <w:t>.</w:t>
      </w:r>
    </w:p>
    <w:p w:rsidR="00722B55" w:rsidRPr="004E0C06" w:rsidRDefault="00722B55" w:rsidP="00083D6E">
      <w:pPr>
        <w:pStyle w:val="1-4"/>
        <w:spacing w:line="228" w:lineRule="auto"/>
      </w:pPr>
      <w:r w:rsidRPr="004E0C06">
        <w:t>Основными проблемами этой отрасли являются: в</w:t>
      </w:r>
      <w:r w:rsidRPr="004E0C06">
        <w:t>ы</w:t>
      </w:r>
      <w:r w:rsidRPr="004E0C06">
        <w:t>сокая изношенность и низкая энергоэффективность жил</w:t>
      </w:r>
      <w:r w:rsidRPr="004E0C06">
        <w:t>и</w:t>
      </w:r>
      <w:r w:rsidRPr="004E0C06">
        <w:t>щного фонда и коммунальных сетей; недостаточность ф</w:t>
      </w:r>
      <w:r w:rsidRPr="004E0C06">
        <w:t>и</w:t>
      </w:r>
      <w:r w:rsidRPr="004E0C06">
        <w:t>нансового обеспечения потребностей предприятий; несо</w:t>
      </w:r>
      <w:r w:rsidRPr="004E0C06">
        <w:t>о</w:t>
      </w:r>
      <w:r w:rsidRPr="004E0C06">
        <w:t>тветствие цен и тарифов на услуги фактическим затратам на их производство.</w:t>
      </w:r>
    </w:p>
    <w:p w:rsidR="00722B55" w:rsidRPr="004E0C06" w:rsidRDefault="00722B55" w:rsidP="00083D6E">
      <w:pPr>
        <w:pStyle w:val="1-4"/>
        <w:spacing w:line="228" w:lineRule="auto"/>
        <w:rPr>
          <w:shd w:val="clear" w:color="auto" w:fill="FFFFFF"/>
        </w:rPr>
      </w:pPr>
      <w:bookmarkStart w:id="6" w:name="_Hlk34996640"/>
      <w:r w:rsidRPr="004E0C06">
        <w:rPr>
          <w:i/>
        </w:rPr>
        <w:t>2.1.</w:t>
      </w:r>
      <w:r w:rsidR="00E660AF" w:rsidRPr="004E0C06">
        <w:rPr>
          <w:i/>
          <w:lang w:val="ru-RU"/>
        </w:rPr>
        <w:t>10</w:t>
      </w:r>
      <w:r w:rsidRPr="004E0C06">
        <w:rPr>
          <w:i/>
        </w:rPr>
        <w:t>.4.</w:t>
      </w:r>
      <w:r w:rsidR="0003361A">
        <w:rPr>
          <w:lang w:val="ru-RU"/>
        </w:rPr>
        <w:t> </w:t>
      </w:r>
      <w:r w:rsidRPr="004E0C06">
        <w:rPr>
          <w:i/>
        </w:rPr>
        <w:t>Коммуникации и связь.</w:t>
      </w:r>
    </w:p>
    <w:bookmarkEnd w:id="6"/>
    <w:p w:rsidR="00722B55" w:rsidRPr="002E531B" w:rsidRDefault="00722B55" w:rsidP="00083D6E">
      <w:pPr>
        <w:pStyle w:val="1-4"/>
        <w:spacing w:line="228" w:lineRule="auto"/>
        <w:rPr>
          <w:shd w:val="clear" w:color="auto" w:fill="FFFFFF"/>
          <w:lang w:val="ru-RU"/>
        </w:rPr>
      </w:pPr>
      <w:r w:rsidRPr="004E0C06">
        <w:rPr>
          <w:i/>
          <w:lang w:eastAsia="ru-RU"/>
        </w:rPr>
        <w:t xml:space="preserve">ГП «Республиканский оператор связи». </w:t>
      </w:r>
      <w:r w:rsidRPr="004E0C06">
        <w:rPr>
          <w:lang w:eastAsia="ru-RU"/>
        </w:rPr>
        <w:t>В конце д</w:t>
      </w:r>
      <w:r w:rsidRPr="004E0C06">
        <w:rPr>
          <w:lang w:eastAsia="ru-RU"/>
        </w:rPr>
        <w:t>е</w:t>
      </w:r>
      <w:r w:rsidRPr="004E0C06">
        <w:rPr>
          <w:lang w:eastAsia="ru-RU"/>
        </w:rPr>
        <w:t>кабря 2017 г. был запущен в тестовую эксплуатацию се</w:t>
      </w:r>
      <w:r w:rsidRPr="004E0C06">
        <w:rPr>
          <w:lang w:eastAsia="ru-RU"/>
        </w:rPr>
        <w:t>г</w:t>
      </w:r>
      <w:r w:rsidRPr="004E0C06">
        <w:rPr>
          <w:lang w:eastAsia="ru-RU"/>
        </w:rPr>
        <w:t>мент 3G, состоящий из 135 базовых станций, готовых в существующей комплектации обслужить до 20 тыс. пол</w:t>
      </w:r>
      <w:r w:rsidRPr="004E0C06">
        <w:rPr>
          <w:lang w:eastAsia="ru-RU"/>
        </w:rPr>
        <w:t>ь</w:t>
      </w:r>
      <w:r w:rsidRPr="004E0C06">
        <w:rPr>
          <w:lang w:eastAsia="ru-RU"/>
        </w:rPr>
        <w:t>зователей.</w:t>
      </w:r>
      <w:r w:rsidRPr="004E0C06">
        <w:t xml:space="preserve"> В </w:t>
      </w:r>
      <w:smartTag w:uri="urn:schemas-microsoft-com:office:smarttags" w:element="metricconverter">
        <w:smartTagPr>
          <w:attr w:name="ProductID" w:val="2016 г"/>
        </w:smartTagPr>
        <w:r w:rsidRPr="004E0C06">
          <w:t>2016 г</w:t>
        </w:r>
      </w:smartTag>
      <w:r w:rsidRPr="004E0C06">
        <w:t>. число абонентов оператора «Феникс» составило 277</w:t>
      </w:r>
      <w:r w:rsidR="002E531B">
        <w:rPr>
          <w:lang w:val="ru-RU"/>
        </w:rPr>
        <w:t> </w:t>
      </w:r>
      <w:r w:rsidRPr="004E0C06">
        <w:t xml:space="preserve">452 чел. В </w:t>
      </w:r>
      <w:smartTag w:uri="urn:schemas-microsoft-com:office:smarttags" w:element="metricconverter">
        <w:smartTagPr>
          <w:attr w:name="ProductID" w:val="2017 г"/>
        </w:smartTagPr>
        <w:r w:rsidRPr="004E0C06">
          <w:t>2017 г</w:t>
        </w:r>
      </w:smartTag>
      <w:r w:rsidRPr="004E0C06">
        <w:t>. число абонентов выросло до 608</w:t>
      </w:r>
      <w:r w:rsidR="002E531B">
        <w:rPr>
          <w:lang w:val="ru-RU"/>
        </w:rPr>
        <w:t> </w:t>
      </w:r>
      <w:r w:rsidRPr="004E0C06">
        <w:t xml:space="preserve">491 чел. </w:t>
      </w:r>
      <w:r w:rsidRPr="004E0C06">
        <w:rPr>
          <w:shd w:val="clear" w:color="auto" w:fill="FFFFFF"/>
        </w:rPr>
        <w:t xml:space="preserve">В </w:t>
      </w:r>
      <w:smartTag w:uri="urn:schemas-microsoft-com:office:smarttags" w:element="metricconverter">
        <w:smartTagPr>
          <w:attr w:name="ProductID" w:val="2018 г"/>
        </w:smartTagPr>
        <w:r w:rsidRPr="004E0C06">
          <w:rPr>
            <w:shd w:val="clear" w:color="auto" w:fill="FFFFFF"/>
          </w:rPr>
          <w:t>2018 г</w:t>
        </w:r>
      </w:smartTag>
      <w:r w:rsidR="002E531B">
        <w:rPr>
          <w:shd w:val="clear" w:color="auto" w:fill="FFFFFF"/>
          <w:lang w:val="ru-RU"/>
        </w:rPr>
        <w:t>.</w:t>
      </w:r>
      <w:r w:rsidRPr="004E0C06">
        <w:rPr>
          <w:shd w:val="clear" w:color="auto" w:fill="FFFFFF"/>
        </w:rPr>
        <w:t xml:space="preserve"> число абонентов мобильного оп</w:t>
      </w:r>
      <w:r w:rsidRPr="004E0C06">
        <w:rPr>
          <w:shd w:val="clear" w:color="auto" w:fill="FFFFFF"/>
        </w:rPr>
        <w:t>е</w:t>
      </w:r>
      <w:r w:rsidRPr="004E0C06">
        <w:rPr>
          <w:shd w:val="clear" w:color="auto" w:fill="FFFFFF"/>
        </w:rPr>
        <w:t>ратора ДНР «Феникс» составляет 1</w:t>
      </w:r>
      <w:r w:rsidR="002E531B">
        <w:rPr>
          <w:shd w:val="clear" w:color="auto" w:fill="FFFFFF"/>
          <w:lang w:val="ru-RU"/>
        </w:rPr>
        <w:t> </w:t>
      </w:r>
      <w:r w:rsidRPr="004E0C06">
        <w:rPr>
          <w:shd w:val="clear" w:color="auto" w:fill="FFFFFF"/>
        </w:rPr>
        <w:t>360</w:t>
      </w:r>
      <w:r w:rsidR="002E531B">
        <w:rPr>
          <w:shd w:val="clear" w:color="auto" w:fill="FFFFFF"/>
          <w:lang w:val="ru-RU"/>
        </w:rPr>
        <w:t> </w:t>
      </w:r>
      <w:r w:rsidRPr="004E0C06">
        <w:rPr>
          <w:shd w:val="clear" w:color="auto" w:fill="FFFFFF"/>
        </w:rPr>
        <w:t xml:space="preserve">000 чел. </w:t>
      </w:r>
      <w:r w:rsidR="002E531B">
        <w:rPr>
          <w:shd w:val="clear" w:color="auto" w:fill="FFFFFF"/>
          <w:lang w:val="ru-RU"/>
        </w:rPr>
        <w:t>(рис.</w:t>
      </w:r>
      <w:r w:rsidR="000C4038">
        <w:rPr>
          <w:shd w:val="clear" w:color="auto" w:fill="FFFFFF"/>
          <w:lang w:val="ru-RU"/>
        </w:rPr>
        <w:t> </w:t>
      </w:r>
      <w:r w:rsidR="002E531B">
        <w:rPr>
          <w:shd w:val="clear" w:color="auto" w:fill="FFFFFF"/>
          <w:lang w:val="ru-RU"/>
        </w:rPr>
        <w:t>2</w:t>
      </w:r>
      <w:r w:rsidR="000C4038">
        <w:rPr>
          <w:shd w:val="clear" w:color="auto" w:fill="FFFFFF"/>
          <w:lang w:val="ru-RU"/>
        </w:rPr>
        <w:t>8</w:t>
      </w:r>
      <w:r w:rsidR="002E531B">
        <w:rPr>
          <w:shd w:val="clear" w:color="auto" w:fill="FFFFFF"/>
          <w:lang w:val="ru-RU"/>
        </w:rPr>
        <w:t>).</w:t>
      </w:r>
    </w:p>
    <w:p w:rsidR="00951879" w:rsidRDefault="00951879" w:rsidP="00083D6E">
      <w:pPr>
        <w:pStyle w:val="1-4"/>
        <w:spacing w:line="228" w:lineRule="auto"/>
        <w:rPr>
          <w:shd w:val="clear" w:color="auto" w:fill="FFFFFF"/>
        </w:rPr>
      </w:pPr>
      <w:r w:rsidRPr="004E0C06">
        <w:rPr>
          <w:i/>
          <w:shd w:val="clear" w:color="auto" w:fill="FFFFFF"/>
        </w:rPr>
        <w:t>В сфере телекоммуникаций и радиочастотного р</w:t>
      </w:r>
      <w:r w:rsidRPr="004E0C06">
        <w:rPr>
          <w:i/>
          <w:shd w:val="clear" w:color="auto" w:fill="FFFFFF"/>
        </w:rPr>
        <w:t>е</w:t>
      </w:r>
      <w:r w:rsidRPr="004E0C06">
        <w:rPr>
          <w:i/>
          <w:shd w:val="clear" w:color="auto" w:fill="FFFFFF"/>
        </w:rPr>
        <w:t xml:space="preserve">сурса </w:t>
      </w:r>
      <w:r w:rsidRPr="004E0C06">
        <w:rPr>
          <w:shd w:val="clear" w:color="auto" w:fill="FFFFFF"/>
        </w:rPr>
        <w:t>в связи с прекращением работы телекоммуникац</w:t>
      </w:r>
      <w:r w:rsidRPr="004E0C06">
        <w:rPr>
          <w:shd w:val="clear" w:color="auto" w:fill="FFFFFF"/>
        </w:rPr>
        <w:t>и</w:t>
      </w:r>
      <w:r w:rsidRPr="004E0C06">
        <w:rPr>
          <w:shd w:val="clear" w:color="auto" w:fill="FFFFFF"/>
        </w:rPr>
        <w:t>онной сети ПрАО «ВФ Украина» на территории ДНР ок</w:t>
      </w:r>
      <w:r w:rsidRPr="004E0C06">
        <w:rPr>
          <w:shd w:val="clear" w:color="auto" w:fill="FFFFFF"/>
        </w:rPr>
        <w:t>а</w:t>
      </w:r>
      <w:r w:rsidRPr="004E0C06">
        <w:rPr>
          <w:shd w:val="clear" w:color="auto" w:fill="FFFFFF"/>
        </w:rPr>
        <w:t>зывается постоянное содействие в восстановлении работ</w:t>
      </w:r>
      <w:r w:rsidRPr="004E0C06">
        <w:rPr>
          <w:shd w:val="clear" w:color="auto" w:fill="FFFFFF"/>
        </w:rPr>
        <w:t>о</w:t>
      </w:r>
      <w:r w:rsidRPr="004E0C06">
        <w:rPr>
          <w:shd w:val="clear" w:color="auto" w:fill="FFFFFF"/>
        </w:rPr>
        <w:t>способности телекоммуникационной сети Vodafone.</w:t>
      </w:r>
    </w:p>
    <w:p w:rsidR="00083D6E" w:rsidRPr="002E531B" w:rsidRDefault="00494E06" w:rsidP="00083D6E">
      <w:pPr>
        <w:pStyle w:val="1-4"/>
        <w:spacing w:line="247" w:lineRule="auto"/>
        <w:rPr>
          <w:shd w:val="clear" w:color="auto" w:fill="FFFFFF"/>
        </w:rPr>
      </w:pPr>
      <w:r>
        <w:rPr>
          <w:noProof/>
          <w:lang w:val="ru-RU" w:eastAsia="ru-RU"/>
        </w:rPr>
        <w:pict>
          <v:shape id="Надпись 35" o:spid="_x0000_s1039" type="#_x0000_t202" style="position:absolute;left:0;text-align:left;margin-left:26.1pt;margin-top:6.95pt;width:259.2pt;height:11.4pt;z-index:251793408;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" fillcolor="white [3201]" stroked="f" strokeweight=".5pt">
            <v:textbox>
              <w:txbxContent>
                <w:p w:rsidR="00735839" w:rsidRDefault="00735839"/>
              </w:txbxContent>
            </v:textbox>
            <w10:wrap anchorx="margin"/>
          </v:shape>
        </w:pict>
      </w:r>
      <w:r>
        <w:rPr>
          <w:noProof/>
          <w:lang w:val="ru-RU" w:eastAsia="ru-RU"/>
        </w:rPr>
        <w:pict>
          <v:shape id="Надпись 14" o:spid="_x0000_s1040" type="#_x0000_t202" style="position:absolute;left:0;text-align:left;margin-left:16.5pt;margin-top:13.55pt;width:15.6pt;height:147.6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" fillcolor="white [3201]" stroked="f" strokeweight=".5pt">
            <v:textbox>
              <w:txbxContent>
                <w:p w:rsidR="00735839" w:rsidRDefault="00735839"/>
              </w:txbxContent>
            </v:textbox>
          </v:shape>
        </w:pict>
      </w:r>
    </w:p>
    <w:p w:rsidR="00951879" w:rsidRPr="004E0C06" w:rsidRDefault="00494E06" w:rsidP="002E531B">
      <w:pPr>
        <w:ind w:firstLine="0"/>
        <w:contextualSpacing/>
        <w:jc w:val="center"/>
        <w:rPr>
          <w:sz w:val="28"/>
          <w:szCs w:val="28"/>
        </w:rPr>
      </w:pPr>
      <w:r w:rsidRPr="00494E06">
        <w:rPr>
          <w:noProof/>
          <w:lang w:eastAsia="ru-RU"/>
        </w:rPr>
        <w:pict>
          <v:shape id="Надпись 36" o:spid="_x0000_s1041" type="#_x0000_t202" style="position:absolute;left:0;text-align:left;margin-left:19.5pt;margin-top:140.35pt;width:291pt;height:11.4pt;z-index:251795456;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" fillcolor="white [3201]" stroked="f" strokeweight=".5pt">
            <v:textbox>
              <w:txbxContent>
                <w:p w:rsidR="00735839" w:rsidRDefault="00735839"/>
              </w:txbxContent>
            </v:textbox>
            <w10:wrap anchorx="margin"/>
          </v:shape>
        </w:pict>
      </w:r>
      <w:r w:rsidRPr="00494E06">
        <w:rPr>
          <w:noProof/>
          <w:lang w:eastAsia="ru-RU"/>
        </w:rPr>
        <w:pict>
          <v:shape id="Надпись 34" o:spid="_x0000_s1042" type="#_x0000_t202" style="position:absolute;left:0;text-align:left;margin-left:277.5pt;margin-top:2.95pt;width:18pt;height:147.6pt;z-index:25179136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" fillcolor="white [3201]" stroked="f" strokeweight=".5pt">
            <v:textbox>
              <w:txbxContent>
                <w:p w:rsidR="00735839" w:rsidRDefault="00735839"/>
              </w:txbxContent>
            </v:textbox>
          </v:shape>
        </w:pict>
      </w:r>
      <w:r w:rsidR="000E4D2C">
        <w:rPr>
          <w:noProof/>
          <w:sz w:val="28"/>
          <w:szCs w:val="28"/>
          <w:lang w:eastAsia="ru-RU"/>
        </w:rPr>
        <w:drawing>
          <wp:inline distT="0" distB="0" distL="0" distR="0">
            <wp:extent cx="3314700" cy="1885950"/>
            <wp:effectExtent l="0" t="0" r="0" b="0"/>
            <wp:docPr id="3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40"/>
                    <a:srcRect/>
                    <a:stretch>
                      <a:fillRect/>
                    </a:stretch>
                  </pic:blipFill>
                  <pic:spPr bwMode="auto">
                    <a:xfrm>
                      <a:off x="0" y="0"/>
                      <a:ext cx="3314700" cy="1885950"/>
                    </a:xfrm>
                    <a:prstGeom prst="rect">
                      <a:avLst/>
                    </a:prstGeom>
                    <a:noFill/>
                    <a:ln w="9525">
                      <a:noFill/>
                      <a:miter lim="800000"/>
                      <a:headEnd/>
                      <a:tailEnd/>
                    </a:ln>
                  </pic:spPr>
                </pic:pic>
              </a:graphicData>
            </a:graphic>
          </wp:inline>
        </w:drawing>
      </w:r>
    </w:p>
    <w:p w:rsidR="00951879" w:rsidRDefault="00951879" w:rsidP="002E531B">
      <w:pPr>
        <w:pStyle w:val="1-2"/>
        <w:rPr>
          <w:rFonts w:ascii="Times New Roman" w:hAnsi="Times New Roman"/>
          <w:shd w:val="clear" w:color="auto" w:fill="FFFFFF"/>
          <w:lang w:val="ru-RU"/>
        </w:rPr>
      </w:pPr>
      <w:r w:rsidRPr="004E0C06">
        <w:rPr>
          <w:rFonts w:ascii="Times New Roman" w:hAnsi="Times New Roman"/>
          <w:shd w:val="clear" w:color="auto" w:fill="FFFFFF"/>
          <w:lang w:val="ru-RU"/>
        </w:rPr>
        <w:t>Рис.</w:t>
      </w:r>
      <w:r w:rsidR="0008688B">
        <w:rPr>
          <w:rFonts w:ascii="Times New Roman" w:hAnsi="Times New Roman"/>
          <w:shd w:val="clear" w:color="auto" w:fill="FFFFFF"/>
          <w:lang w:val="ru-RU"/>
        </w:rPr>
        <w:t> </w:t>
      </w:r>
      <w:r w:rsidRPr="004E0C06">
        <w:rPr>
          <w:rFonts w:ascii="Times New Roman" w:hAnsi="Times New Roman"/>
          <w:shd w:val="clear" w:color="auto" w:fill="FFFFFF"/>
          <w:lang w:val="ru-RU"/>
        </w:rPr>
        <w:t>2</w:t>
      </w:r>
      <w:r w:rsidR="000C4038">
        <w:rPr>
          <w:rFonts w:ascii="Times New Roman" w:hAnsi="Times New Roman"/>
          <w:shd w:val="clear" w:color="auto" w:fill="FFFFFF"/>
          <w:lang w:val="ru-RU"/>
        </w:rPr>
        <w:t>8</w:t>
      </w:r>
      <w:r w:rsidRPr="004E0C06">
        <w:rPr>
          <w:rFonts w:ascii="Times New Roman" w:hAnsi="Times New Roman"/>
          <w:shd w:val="clear" w:color="auto" w:fill="FFFFFF"/>
          <w:lang w:val="ru-RU"/>
        </w:rPr>
        <w:t>.</w:t>
      </w:r>
      <w:r w:rsidR="0008688B">
        <w:rPr>
          <w:rFonts w:ascii="Times New Roman" w:hAnsi="Times New Roman"/>
          <w:shd w:val="clear" w:color="auto" w:fill="FFFFFF"/>
          <w:lang w:val="ru-RU"/>
        </w:rPr>
        <w:t> </w:t>
      </w:r>
      <w:r w:rsidRPr="004E0C06">
        <w:rPr>
          <w:rFonts w:ascii="Times New Roman" w:hAnsi="Times New Roman"/>
          <w:shd w:val="clear" w:color="auto" w:fill="FFFFFF"/>
          <w:lang w:val="ru-RU"/>
        </w:rPr>
        <w:t>Число абонентов мобильного оператора ДНР «Феникс», чел.</w:t>
      </w:r>
    </w:p>
    <w:p w:rsidR="00951879" w:rsidRPr="004E0C06" w:rsidRDefault="002E531B" w:rsidP="002E531B">
      <w:pPr>
        <w:pStyle w:val="1-4"/>
        <w:rPr>
          <w:lang w:eastAsia="ru-RU"/>
        </w:rPr>
      </w:pPr>
      <w:r w:rsidRPr="004E0C06">
        <w:rPr>
          <w:i/>
          <w:lang w:eastAsia="ru-RU"/>
        </w:rPr>
        <w:t xml:space="preserve">ГП «Почта Донбасса». </w:t>
      </w:r>
      <w:r w:rsidRPr="004E0C06">
        <w:rPr>
          <w:lang w:eastAsia="ru-RU"/>
        </w:rPr>
        <w:t>Отремонтировано 42 отдел</w:t>
      </w:r>
      <w:r w:rsidRPr="004E0C06">
        <w:rPr>
          <w:lang w:eastAsia="ru-RU"/>
        </w:rPr>
        <w:t>е</w:t>
      </w:r>
      <w:r w:rsidRPr="004E0C06">
        <w:rPr>
          <w:lang w:eastAsia="ru-RU"/>
        </w:rPr>
        <w:t>ния, из них 31 ЕЦС, 9 в прифронтовых районах, 2 ОПС, что составило почти 20% от общей сети отделений почт</w:t>
      </w:r>
      <w:r w:rsidRPr="004E0C06">
        <w:rPr>
          <w:lang w:eastAsia="ru-RU"/>
        </w:rPr>
        <w:t>о</w:t>
      </w:r>
      <w:r w:rsidRPr="004E0C06">
        <w:rPr>
          <w:lang w:eastAsia="ru-RU"/>
        </w:rPr>
        <w:t>вой связи.</w:t>
      </w:r>
      <w:r w:rsidRPr="004E0C06">
        <w:rPr>
          <w:i/>
          <w:lang w:eastAsia="ru-RU"/>
        </w:rPr>
        <w:t xml:space="preserve"> </w:t>
      </w:r>
      <w:r w:rsidRPr="004E0C06">
        <w:rPr>
          <w:lang w:eastAsia="ru-RU"/>
        </w:rPr>
        <w:t xml:space="preserve">Доход от торговой деятельности в 2018 г. вырос </w:t>
      </w:r>
      <w:r w:rsidR="005F458B">
        <w:rPr>
          <w:lang w:val="ru-RU" w:eastAsia="ru-RU"/>
        </w:rPr>
        <w:t xml:space="preserve">в </w:t>
      </w:r>
      <w:r w:rsidRPr="004E0C06">
        <w:rPr>
          <w:lang w:eastAsia="ru-RU"/>
        </w:rPr>
        <w:t>3 раза</w:t>
      </w:r>
      <w:r w:rsidRPr="004E0C06">
        <w:rPr>
          <w:lang w:val="ru-RU" w:eastAsia="ru-RU"/>
        </w:rPr>
        <w:t xml:space="preserve"> </w:t>
      </w:r>
      <w:r w:rsidRPr="004E0C06">
        <w:rPr>
          <w:lang w:eastAsia="ru-RU"/>
        </w:rPr>
        <w:t>по</w:t>
      </w:r>
      <w:r w:rsidRPr="004E0C06">
        <w:rPr>
          <w:lang w:val="ru-RU" w:eastAsia="ru-RU"/>
        </w:rPr>
        <w:t xml:space="preserve"> </w:t>
      </w:r>
      <w:r w:rsidRPr="004E0C06">
        <w:rPr>
          <w:lang w:eastAsia="ru-RU"/>
        </w:rPr>
        <w:t>сравнению</w:t>
      </w:r>
      <w:r w:rsidRPr="004E0C06">
        <w:rPr>
          <w:lang w:val="ru-RU" w:eastAsia="ru-RU"/>
        </w:rPr>
        <w:t xml:space="preserve"> </w:t>
      </w:r>
      <w:r w:rsidRPr="004E0C06">
        <w:rPr>
          <w:lang w:eastAsia="ru-RU"/>
        </w:rPr>
        <w:t>с 2017 г.</w:t>
      </w:r>
      <w:r w:rsidRPr="004E0C06">
        <w:rPr>
          <w:lang w:val="ru-RU" w:eastAsia="ru-RU"/>
        </w:rPr>
        <w:t xml:space="preserve"> </w:t>
      </w:r>
      <w:r w:rsidRPr="004E0C06">
        <w:rPr>
          <w:lang w:eastAsia="ru-RU"/>
        </w:rPr>
        <w:t>Доходы</w:t>
      </w:r>
      <w:r w:rsidRPr="004E0C06">
        <w:rPr>
          <w:lang w:val="ru-RU" w:eastAsia="ru-RU"/>
        </w:rPr>
        <w:t xml:space="preserve"> </w:t>
      </w:r>
      <w:r w:rsidRPr="004E0C06">
        <w:rPr>
          <w:lang w:eastAsia="ru-RU"/>
        </w:rPr>
        <w:t>от операционной</w:t>
      </w:r>
      <w:r>
        <w:rPr>
          <w:lang w:val="ru-RU" w:eastAsia="ru-RU"/>
        </w:rPr>
        <w:t xml:space="preserve"> </w:t>
      </w:r>
      <w:r w:rsidR="00951879" w:rsidRPr="004E0C06">
        <w:rPr>
          <w:lang w:eastAsia="ru-RU"/>
        </w:rPr>
        <w:t>деятельности в 2018 г. увеличились в 2 раза по сравнению с 2017 г.</w:t>
      </w:r>
      <w:r w:rsidR="00951879" w:rsidRPr="004E0C06">
        <w:rPr>
          <w:i/>
          <w:lang w:eastAsia="ru-RU"/>
        </w:rPr>
        <w:t xml:space="preserve"> </w:t>
      </w:r>
      <w:r w:rsidR="00951879" w:rsidRPr="004E0C06">
        <w:rPr>
          <w:lang w:eastAsia="ru-RU"/>
        </w:rPr>
        <w:t>В сфере почтовой связи в 2018 г.: сокращены ср</w:t>
      </w:r>
      <w:r w:rsidR="00951879" w:rsidRPr="004E0C06">
        <w:rPr>
          <w:lang w:eastAsia="ru-RU"/>
        </w:rPr>
        <w:t>о</w:t>
      </w:r>
      <w:r w:rsidR="00951879" w:rsidRPr="004E0C06">
        <w:rPr>
          <w:lang w:eastAsia="ru-RU"/>
        </w:rPr>
        <w:t>ки доставки почтовых отправлений в среднем до 6 дней по Республике; запущен сервис доставки товаров из зарубе</w:t>
      </w:r>
      <w:r w:rsidR="00951879" w:rsidRPr="004E0C06">
        <w:rPr>
          <w:lang w:eastAsia="ru-RU"/>
        </w:rPr>
        <w:t>ж</w:t>
      </w:r>
      <w:r w:rsidR="00951879" w:rsidRPr="004E0C06">
        <w:rPr>
          <w:lang w:eastAsia="ru-RU"/>
        </w:rPr>
        <w:t>ных интернет-магазинов; доставлено 4,6 тыс. отправлений; объем обработанных посылок увеличился на 63% и сост</w:t>
      </w:r>
      <w:r w:rsidR="00951879" w:rsidRPr="004E0C06">
        <w:rPr>
          <w:lang w:eastAsia="ru-RU"/>
        </w:rPr>
        <w:t>а</w:t>
      </w:r>
      <w:r w:rsidR="00951879" w:rsidRPr="004E0C06">
        <w:rPr>
          <w:lang w:eastAsia="ru-RU"/>
        </w:rPr>
        <w:t xml:space="preserve">вил более 38 тыс. шт.; объем международной письменной корреспонденции увеличился на 37% и составил более 10 тыс. шт.; объем внутриреспубликанской письменной </w:t>
      </w:r>
      <w:r w:rsidR="00083D6E">
        <w:rPr>
          <w:lang w:eastAsia="ru-RU"/>
        </w:rPr>
        <w:br/>
      </w:r>
      <w:r w:rsidR="00951879" w:rsidRPr="004E0C06">
        <w:rPr>
          <w:lang w:eastAsia="ru-RU"/>
        </w:rPr>
        <w:t>корреспонденции увеличился на 56% и составил 572,4 тыс. шт. Объем подписной кампании на 2019 г. в</w:t>
      </w:r>
      <w:r w:rsidR="00951879" w:rsidRPr="004E0C06">
        <w:rPr>
          <w:lang w:eastAsia="ru-RU"/>
        </w:rPr>
        <w:t>ы</w:t>
      </w:r>
      <w:r w:rsidR="00951879" w:rsidRPr="004E0C06">
        <w:rPr>
          <w:lang w:eastAsia="ru-RU"/>
        </w:rPr>
        <w:t>рос по отношению к подписной кампании 2018 г. на 21%. Совокупный тираж реализованных розничных печатных изданий вырос на 28%.</w:t>
      </w:r>
    </w:p>
    <w:p w:rsidR="00951879" w:rsidRPr="004E0C06" w:rsidRDefault="00951879" w:rsidP="00951879">
      <w:pPr>
        <w:pStyle w:val="1-4"/>
        <w:rPr>
          <w:lang w:eastAsia="ru-RU"/>
        </w:rPr>
      </w:pPr>
      <w:r w:rsidRPr="004E0C06">
        <w:rPr>
          <w:i/>
          <w:lang w:eastAsia="ru-RU"/>
        </w:rPr>
        <w:t>ГПС «Углетелеком» в</w:t>
      </w:r>
      <w:r w:rsidRPr="004E0C06">
        <w:rPr>
          <w:lang w:eastAsia="ru-RU"/>
        </w:rPr>
        <w:t xml:space="preserve"> 2018 г. увеличил пропускную способность для операторов телекоммуникаций ДНР со 160 Гбит/с до 250 Гбит/с. Построено и запущено резервное ядро, загрузка которого в настоящий момент составляет 100 Гбит/с из общей пропускной способности. Организ</w:t>
      </w:r>
      <w:r w:rsidRPr="004E0C06">
        <w:rPr>
          <w:lang w:eastAsia="ru-RU"/>
        </w:rPr>
        <w:t>о</w:t>
      </w:r>
      <w:r w:rsidRPr="004E0C06">
        <w:rPr>
          <w:lang w:eastAsia="ru-RU"/>
        </w:rPr>
        <w:t>ван резервный (третий) канал в направлении РФ емкостью 180 Гбит/с. Предоставление телекоммуникационных услуг юридическим и физическим лицам, расположенным на т</w:t>
      </w:r>
      <w:r w:rsidRPr="004E0C06">
        <w:rPr>
          <w:lang w:eastAsia="ru-RU"/>
        </w:rPr>
        <w:t>е</w:t>
      </w:r>
      <w:r w:rsidRPr="004E0C06">
        <w:rPr>
          <w:lang w:eastAsia="ru-RU"/>
        </w:rPr>
        <w:t xml:space="preserve">рритории ДНР, увеличилось с 12138 абонентов до 12757. </w:t>
      </w:r>
    </w:p>
    <w:p w:rsidR="00951879" w:rsidRPr="004E0C06" w:rsidRDefault="00951879" w:rsidP="00951879">
      <w:pPr>
        <w:pStyle w:val="1-4"/>
        <w:rPr>
          <w:shd w:val="clear" w:color="auto" w:fill="FFFFFF"/>
        </w:rPr>
      </w:pPr>
      <w:r w:rsidRPr="004E0C06">
        <w:rPr>
          <w:shd w:val="clear" w:color="auto" w:fill="FFFFFF"/>
        </w:rPr>
        <w:t>В 2018 г. на 70% была подготовлена облачная пла</w:t>
      </w:r>
      <w:r w:rsidRPr="004E0C06">
        <w:rPr>
          <w:shd w:val="clear" w:color="auto" w:fill="FFFFFF"/>
        </w:rPr>
        <w:t>т</w:t>
      </w:r>
      <w:r w:rsidRPr="004E0C06">
        <w:rPr>
          <w:shd w:val="clear" w:color="auto" w:fill="FFFFFF"/>
        </w:rPr>
        <w:t>форма для внедрения государственных сервисов, с начала 2019 г. продолжаются работы по развитию системы ме</w:t>
      </w:r>
      <w:r w:rsidRPr="004E0C06">
        <w:rPr>
          <w:shd w:val="clear" w:color="auto" w:fill="FFFFFF"/>
        </w:rPr>
        <w:t>ж</w:t>
      </w:r>
      <w:r w:rsidRPr="004E0C06">
        <w:rPr>
          <w:shd w:val="clear" w:color="auto" w:fill="FFFFFF"/>
        </w:rPr>
        <w:t>ведомственного электронного документооборота. Также в планах  развивать SIP-телефонию, предоставляя площадку для реализации различных задач и потребностей с посл</w:t>
      </w:r>
      <w:r w:rsidRPr="004E0C06">
        <w:rPr>
          <w:shd w:val="clear" w:color="auto" w:fill="FFFFFF"/>
        </w:rPr>
        <w:t>е</w:t>
      </w:r>
      <w:r w:rsidRPr="004E0C06">
        <w:rPr>
          <w:shd w:val="clear" w:color="auto" w:fill="FFFFFF"/>
        </w:rPr>
        <w:t>дующей интеграцией в различные корпоративные инфо</w:t>
      </w:r>
      <w:r w:rsidRPr="004E0C06">
        <w:rPr>
          <w:shd w:val="clear" w:color="auto" w:fill="FFFFFF"/>
        </w:rPr>
        <w:t>р</w:t>
      </w:r>
      <w:r w:rsidRPr="004E0C06">
        <w:rPr>
          <w:shd w:val="clear" w:color="auto" w:fill="FFFFFF"/>
        </w:rPr>
        <w:t>мационные системы.</w:t>
      </w:r>
    </w:p>
    <w:p w:rsidR="00951879" w:rsidRPr="004E0C06" w:rsidRDefault="00951879" w:rsidP="00951879">
      <w:pPr>
        <w:pStyle w:val="1-4"/>
        <w:rPr>
          <w:i/>
        </w:rPr>
      </w:pPr>
      <w:r w:rsidRPr="004E0C06">
        <w:rPr>
          <w:b/>
          <w:i/>
        </w:rPr>
        <w:t>2.1.1</w:t>
      </w:r>
      <w:r w:rsidR="00E660AF" w:rsidRPr="004E0C06">
        <w:rPr>
          <w:b/>
          <w:i/>
          <w:lang w:val="ru-RU"/>
        </w:rPr>
        <w:t>1</w:t>
      </w:r>
      <w:r w:rsidRPr="004E0C06">
        <w:rPr>
          <w:b/>
          <w:i/>
        </w:rPr>
        <w:t>.</w:t>
      </w:r>
      <w:r w:rsidR="0003361A">
        <w:rPr>
          <w:b/>
          <w:i/>
          <w:lang w:val="ru-RU"/>
        </w:rPr>
        <w:t> </w:t>
      </w:r>
      <w:r w:rsidRPr="004E0C06">
        <w:rPr>
          <w:b/>
          <w:i/>
        </w:rPr>
        <w:t>Малый и средний бизнес</w:t>
      </w:r>
    </w:p>
    <w:p w:rsidR="00951879" w:rsidRPr="004E0C06" w:rsidRDefault="00951879" w:rsidP="00951879">
      <w:pPr>
        <w:pStyle w:val="1-4"/>
      </w:pPr>
      <w:r w:rsidRPr="004E0C06">
        <w:t>Количество малых предприятий в г. Донецке на 01.10.2018 г. составило 33 ед. на 10 тыс. наличного насел</w:t>
      </w:r>
      <w:r w:rsidRPr="004E0C06">
        <w:t>е</w:t>
      </w:r>
      <w:r w:rsidRPr="004E0C06">
        <w:t>ния. Это самый высокий показатель по ДНР. Второе место занимает г. Макеевка (17 ед.), третье – г. Шахтерск (15 ед.). Четвертое место разделили между собой г. Енакиево, г. Харцыск и г. Ясиноватая, где за аналогичный период к</w:t>
      </w:r>
      <w:r w:rsidRPr="004E0C06">
        <w:t>о</w:t>
      </w:r>
      <w:r w:rsidRPr="004E0C06">
        <w:t>личество малых предприятий составило 12 ед. в каждом на 10 тыс. наличного населения. На пятом месте оказались Тельмановский район и г. Торез – по 11 ед. В Амвросиев</w:t>
      </w:r>
      <w:r w:rsidRPr="004E0C06">
        <w:t>с</w:t>
      </w:r>
      <w:r w:rsidRPr="004E0C06">
        <w:t>ком районе, г. Горловке и г. Снежное данный показатель составил 10 ед. Меньше всего малых предприятий зафи</w:t>
      </w:r>
      <w:r w:rsidRPr="004E0C06">
        <w:t>к</w:t>
      </w:r>
      <w:r w:rsidRPr="004E0C06">
        <w:t>сировано в Старобешевском районе и г. Дебальцево – по 5 ед. соответственно.</w:t>
      </w:r>
    </w:p>
    <w:p w:rsidR="00951879" w:rsidRPr="004E0C06" w:rsidRDefault="00951879" w:rsidP="00951879">
      <w:pPr>
        <w:pStyle w:val="1-4"/>
      </w:pPr>
      <w:r w:rsidRPr="004E0C06">
        <w:t>В целом по ДНР за 9 месяцев 2018 г. количество м</w:t>
      </w:r>
      <w:r w:rsidRPr="004E0C06">
        <w:t>а</w:t>
      </w:r>
      <w:r w:rsidRPr="004E0C06">
        <w:t>лых предприятий на 10 тыс. наличного населения состав</w:t>
      </w:r>
      <w:r w:rsidRPr="004E0C06">
        <w:t>и</w:t>
      </w:r>
      <w:r w:rsidRPr="004E0C06">
        <w:t>ло 191 ед.</w:t>
      </w:r>
      <w:r w:rsidRPr="004E0C06">
        <w:rPr>
          <w:rStyle w:val="aa"/>
        </w:rPr>
        <w:footnoteReference w:id="130"/>
      </w:r>
    </w:p>
    <w:p w:rsidR="00A45E81" w:rsidRPr="004E0C06" w:rsidRDefault="000E4D2C" w:rsidP="00FF43E6">
      <w:pPr>
        <w:pStyle w:val="1-2"/>
        <w:ind w:left="-993" w:right="-964"/>
        <w:rPr>
          <w:rFonts w:ascii="Times New Roman" w:hAnsi="Times New Roman"/>
        </w:rPr>
      </w:pPr>
      <w:r>
        <w:rPr>
          <w:rFonts w:ascii="Times New Roman" w:hAnsi="Times New Roman"/>
          <w:noProof/>
          <w:lang w:val="ru-RU" w:eastAsia="ru-RU"/>
        </w:rPr>
        <w:drawing>
          <wp:inline distT="0" distB="0" distL="0" distR="0">
            <wp:extent cx="4276725" cy="4029075"/>
            <wp:effectExtent l="0" t="0" r="0" b="0"/>
            <wp:docPr id="32" name="Объект 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A45E81" w:rsidRDefault="00A45E81" w:rsidP="00A45E81">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000C4038">
        <w:rPr>
          <w:rFonts w:ascii="Times New Roman" w:hAnsi="Times New Roman"/>
          <w:lang w:val="ru-RU"/>
        </w:rPr>
        <w:t>29</w:t>
      </w:r>
      <w:r w:rsidRPr="004E0C06">
        <w:rPr>
          <w:rFonts w:ascii="Times New Roman" w:hAnsi="Times New Roman"/>
          <w:lang w:val="ru-RU"/>
        </w:rPr>
        <w:t>.</w:t>
      </w:r>
      <w:r w:rsidR="00FF43E6">
        <w:rPr>
          <w:rFonts w:ascii="Times New Roman" w:hAnsi="Times New Roman"/>
          <w:lang w:val="ru-RU"/>
        </w:rPr>
        <w:t> </w:t>
      </w:r>
      <w:r w:rsidRPr="004E0C06">
        <w:rPr>
          <w:rFonts w:ascii="Times New Roman" w:hAnsi="Times New Roman"/>
          <w:lang w:val="ru-RU"/>
        </w:rPr>
        <w:t>Доля малых предприятий по городам и районам ДНР в их общем количестве на 10</w:t>
      </w:r>
      <w:r w:rsidRPr="004E0C06">
        <w:rPr>
          <w:rFonts w:ascii="Times New Roman" w:hAnsi="Times New Roman"/>
        </w:rPr>
        <w:t> </w:t>
      </w:r>
      <w:r w:rsidRPr="004E0C06">
        <w:rPr>
          <w:rFonts w:ascii="Times New Roman" w:hAnsi="Times New Roman"/>
          <w:lang w:val="ru-RU"/>
        </w:rPr>
        <w:t xml:space="preserve">тыс. наличного </w:t>
      </w:r>
      <w:r w:rsidR="005F458B">
        <w:rPr>
          <w:rFonts w:ascii="Times New Roman" w:hAnsi="Times New Roman"/>
          <w:lang w:val="ru-RU"/>
        </w:rPr>
        <w:br/>
      </w:r>
      <w:r w:rsidRPr="004E0C06">
        <w:rPr>
          <w:rFonts w:ascii="Times New Roman" w:hAnsi="Times New Roman"/>
          <w:lang w:val="ru-RU"/>
        </w:rPr>
        <w:t>населения (в %, на 01.10.2018</w:t>
      </w:r>
      <w:r w:rsidRPr="004E0C06">
        <w:rPr>
          <w:rFonts w:ascii="Times New Roman" w:hAnsi="Times New Roman"/>
        </w:rPr>
        <w:t> </w:t>
      </w:r>
      <w:r w:rsidRPr="004E0C06">
        <w:rPr>
          <w:rFonts w:ascii="Times New Roman" w:hAnsi="Times New Roman"/>
          <w:lang w:val="ru-RU"/>
        </w:rPr>
        <w:t>г.)</w:t>
      </w:r>
    </w:p>
    <w:p w:rsidR="004E2ADB" w:rsidRPr="004E0C06" w:rsidRDefault="004E2ADB" w:rsidP="004E2ADB">
      <w:pPr>
        <w:pStyle w:val="1-4"/>
        <w:rPr>
          <w:b/>
          <w:i/>
        </w:rPr>
      </w:pPr>
      <w:r w:rsidRPr="004E0C06">
        <w:rPr>
          <w:b/>
          <w:i/>
        </w:rPr>
        <w:t>2.1.11.</w:t>
      </w:r>
      <w:r w:rsidR="0003361A">
        <w:rPr>
          <w:b/>
          <w:i/>
          <w:lang w:val="ru-RU"/>
        </w:rPr>
        <w:t> </w:t>
      </w:r>
      <w:r w:rsidRPr="004E0C06">
        <w:rPr>
          <w:b/>
          <w:i/>
        </w:rPr>
        <w:t>Внешнеэкономическая деятельность</w:t>
      </w:r>
    </w:p>
    <w:p w:rsidR="004E2ADB" w:rsidRPr="004E0C06" w:rsidRDefault="004E2ADB" w:rsidP="00B446CF">
      <w:pPr>
        <w:pStyle w:val="1-4"/>
        <w:spacing w:line="235" w:lineRule="auto"/>
      </w:pPr>
      <w:r w:rsidRPr="004E0C06">
        <w:t>Внешнеторговый оборот продолжает демонстрир</w:t>
      </w:r>
      <w:r w:rsidRPr="004E0C06">
        <w:t>о</w:t>
      </w:r>
      <w:r w:rsidRPr="004E0C06">
        <w:t>вать положительную динамику. В 2018</w:t>
      </w:r>
      <w:r w:rsidRPr="004E0C06">
        <w:rPr>
          <w:lang w:val="en-US"/>
        </w:rPr>
        <w:t> </w:t>
      </w:r>
      <w:r w:rsidRPr="004E0C06">
        <w:t>г. сохранилась ге</w:t>
      </w:r>
      <w:r w:rsidRPr="004E0C06">
        <w:t>о</w:t>
      </w:r>
      <w:r w:rsidRPr="004E0C06">
        <w:t>графия основных рынков экспорта. Наблюдалась тенде</w:t>
      </w:r>
      <w:r w:rsidRPr="004E0C06">
        <w:t>н</w:t>
      </w:r>
      <w:r w:rsidRPr="004E0C06">
        <w:t>ция к снижению отрицательного соотношения между эк</w:t>
      </w:r>
      <w:r w:rsidRPr="004E0C06">
        <w:t>с</w:t>
      </w:r>
      <w:r w:rsidRPr="004E0C06">
        <w:t>портом и импортом товаров.</w:t>
      </w:r>
    </w:p>
    <w:p w:rsidR="004E2ADB" w:rsidRPr="004E0C06" w:rsidRDefault="004E2ADB" w:rsidP="00B446CF">
      <w:pPr>
        <w:pStyle w:val="1-4"/>
        <w:spacing w:line="235" w:lineRule="auto"/>
        <w:rPr>
          <w:lang w:val="ru-RU"/>
        </w:rPr>
      </w:pPr>
      <w:r w:rsidRPr="004E0C06">
        <w:t>За 9 месяцев 2018 г. внешнеторговый оборот увел</w:t>
      </w:r>
      <w:r w:rsidRPr="004E0C06">
        <w:t>и</w:t>
      </w:r>
      <w:r w:rsidRPr="004E0C06">
        <w:t xml:space="preserve">чился в 2 раза по сравнению с аналогичным периодом </w:t>
      </w:r>
      <w:smartTag w:uri="urn:schemas-microsoft-com:office:smarttags" w:element="metricconverter">
        <w:smartTagPr>
          <w:attr w:name="ProductID" w:val="2017 г"/>
        </w:smartTagPr>
        <w:r w:rsidRPr="004E0C06">
          <w:t>2017 г</w:t>
        </w:r>
      </w:smartTag>
      <w:r w:rsidRPr="004E0C06">
        <w:t>., при этом экспорт вырос в 3,2 раза, импорт – в 1,5 раза. Коэффициент покрытия импорта экспортом составил 77,8%. В январе-сентябре 2018 г внешнеторговые сделки товарами проводились с партнерами из 53 стран мира. Ге</w:t>
      </w:r>
      <w:r w:rsidRPr="004E0C06">
        <w:t>о</w:t>
      </w:r>
      <w:r w:rsidRPr="004E0C06">
        <w:t>графическое распределение внешней торговли товарами практически не изменилось – это в основном все страны СНГ, большинство стран Европейского Союза и Азии. Концентрация поставок в большей степени ориентирована на страны СНГ, на которые приходится 86% внешнеторг</w:t>
      </w:r>
      <w:r w:rsidRPr="004E0C06">
        <w:t>о</w:t>
      </w:r>
      <w:r w:rsidRPr="004E0C06">
        <w:t>вого оборота</w:t>
      </w:r>
      <w:r w:rsidRPr="004E0C06">
        <w:rPr>
          <w:rStyle w:val="aa"/>
          <w:sz w:val="28"/>
          <w:szCs w:val="28"/>
        </w:rPr>
        <w:footnoteReference w:id="131"/>
      </w:r>
      <w:r w:rsidRPr="004E0C06">
        <w:rPr>
          <w:lang w:val="ru-RU"/>
        </w:rPr>
        <w:t>.</w:t>
      </w:r>
    </w:p>
    <w:p w:rsidR="004E2ADB" w:rsidRPr="004E0C06" w:rsidRDefault="004E2ADB" w:rsidP="00B446CF">
      <w:pPr>
        <w:pStyle w:val="1-4"/>
        <w:spacing w:line="235" w:lineRule="auto"/>
      </w:pPr>
      <w:r w:rsidRPr="004E0C06">
        <w:t>По состоянию на 1 января 2019 г. ЦРБ сопровождает операции и осуществляет валютный контроль по внешне</w:t>
      </w:r>
      <w:r w:rsidRPr="004E0C06">
        <w:t>э</w:t>
      </w:r>
      <w:r w:rsidRPr="004E0C06">
        <w:t>кономическим договорам: 1 336 предприятий – импорт</w:t>
      </w:r>
      <w:r w:rsidRPr="004E0C06">
        <w:t>е</w:t>
      </w:r>
      <w:r w:rsidRPr="004E0C06">
        <w:t>ров товаров и услуг в Республику и 577 предприятий – э</w:t>
      </w:r>
      <w:r w:rsidRPr="004E0C06">
        <w:t>к</w:t>
      </w:r>
      <w:r w:rsidRPr="004E0C06">
        <w:t>спортеров товаров и услуг за пределы Республики. В сра</w:t>
      </w:r>
      <w:r w:rsidRPr="004E0C06">
        <w:t>в</w:t>
      </w:r>
      <w:r w:rsidRPr="004E0C06">
        <w:t>нении с началом отчетного года количество предприятий-импортеров возросло на 9%, предприятий-экспортеров – на 12%</w:t>
      </w:r>
      <w:r w:rsidRPr="004E0C06">
        <w:rPr>
          <w:rStyle w:val="aa"/>
          <w:sz w:val="28"/>
          <w:szCs w:val="28"/>
        </w:rPr>
        <w:footnoteReference w:id="132"/>
      </w:r>
      <w:r w:rsidRPr="004E0C06">
        <w:rPr>
          <w:lang w:val="ru-RU"/>
        </w:rPr>
        <w:t xml:space="preserve">. </w:t>
      </w:r>
      <w:r w:rsidRPr="004E0C06">
        <w:rPr>
          <w:iCs/>
        </w:rPr>
        <w:t>Ежемесячно банк осуществляет более 4 тыс. услуг по перечислению средств за импорт и более 2 тыс. за эк</w:t>
      </w:r>
      <w:r w:rsidRPr="004E0C06">
        <w:rPr>
          <w:iCs/>
        </w:rPr>
        <w:t>с</w:t>
      </w:r>
      <w:r w:rsidRPr="004E0C06">
        <w:rPr>
          <w:iCs/>
        </w:rPr>
        <w:t>порт. Общий объем операций по экспорту-импорту соста</w:t>
      </w:r>
      <w:r w:rsidRPr="004E0C06">
        <w:rPr>
          <w:iCs/>
        </w:rPr>
        <w:t>в</w:t>
      </w:r>
      <w:r w:rsidRPr="004E0C06">
        <w:rPr>
          <w:iCs/>
        </w:rPr>
        <w:t xml:space="preserve">ляет более шести </w:t>
      </w:r>
      <w:r w:rsidR="00FB4675" w:rsidRPr="004E0C06">
        <w:rPr>
          <w:iCs/>
        </w:rPr>
        <w:t>млрд</w:t>
      </w:r>
      <w:r w:rsidRPr="004E0C06">
        <w:rPr>
          <w:iCs/>
        </w:rPr>
        <w:t xml:space="preserve"> руб., или 90 </w:t>
      </w:r>
      <w:r w:rsidR="00FB4675" w:rsidRPr="004E0C06">
        <w:rPr>
          <w:iCs/>
        </w:rPr>
        <w:t>млн</w:t>
      </w:r>
      <w:r w:rsidRPr="004E0C06">
        <w:rPr>
          <w:iCs/>
        </w:rPr>
        <w:t> долл. в месяц.</w:t>
      </w:r>
    </w:p>
    <w:p w:rsidR="004E2ADB" w:rsidRPr="004E0C06" w:rsidRDefault="004E2ADB" w:rsidP="00B446CF">
      <w:pPr>
        <w:pStyle w:val="1-4"/>
        <w:spacing w:line="235" w:lineRule="auto"/>
      </w:pPr>
      <w:r w:rsidRPr="004E0C06">
        <w:rPr>
          <w:i/>
        </w:rPr>
        <w:t>Экспорт</w:t>
      </w:r>
      <w:r w:rsidRPr="004E0C06">
        <w:t xml:space="preserve"> из ДНР продолжает расти ежемесячно и на данный момент составляет порядка 80% от общего объ</w:t>
      </w:r>
      <w:r w:rsidR="001B3B31" w:rsidRPr="004E0C06">
        <w:t>е</w:t>
      </w:r>
      <w:r w:rsidRPr="004E0C06">
        <w:t>ма производства. Основными позициями экспорта являются металлы и изделия из них, уголь, электроэнергия и проду</w:t>
      </w:r>
      <w:r w:rsidRPr="004E0C06">
        <w:t>к</w:t>
      </w:r>
      <w:r w:rsidRPr="004E0C06">
        <w:t>ты питания. Наибольший объем внешнеторгового оборота сформирован с Российской Федерацией, Луганской Н</w:t>
      </w:r>
      <w:r w:rsidRPr="004E0C06">
        <w:t>а</w:t>
      </w:r>
      <w:r w:rsidRPr="004E0C06">
        <w:t>родной Республикой, Республикой Южная Осетия и Укр</w:t>
      </w:r>
      <w:r w:rsidRPr="004E0C06">
        <w:t>а</w:t>
      </w:r>
      <w:r w:rsidRPr="004E0C06">
        <w:t>иной.</w:t>
      </w:r>
    </w:p>
    <w:p w:rsidR="004E2ADB" w:rsidRPr="0003361A" w:rsidRDefault="004E2ADB" w:rsidP="00B446CF">
      <w:pPr>
        <w:pStyle w:val="1-4"/>
        <w:spacing w:line="235" w:lineRule="auto"/>
      </w:pPr>
      <w:r w:rsidRPr="004E0C06">
        <w:t xml:space="preserve">В </w:t>
      </w:r>
      <w:r w:rsidRPr="0003361A">
        <w:t>табл. 1</w:t>
      </w:r>
      <w:r w:rsidR="000C40B7" w:rsidRPr="0003361A">
        <w:rPr>
          <w:lang w:val="ru-RU"/>
        </w:rPr>
        <w:t>6</w:t>
      </w:r>
      <w:r w:rsidRPr="0003361A">
        <w:t>–1</w:t>
      </w:r>
      <w:r w:rsidR="000C40B7" w:rsidRPr="0003361A">
        <w:rPr>
          <w:lang w:val="ru-RU"/>
        </w:rPr>
        <w:t>7</w:t>
      </w:r>
      <w:r w:rsidRPr="0003361A">
        <w:t xml:space="preserve"> представлен анализ объемов реализ</w:t>
      </w:r>
      <w:r w:rsidRPr="0003361A">
        <w:t>а</w:t>
      </w:r>
      <w:r w:rsidRPr="0003361A">
        <w:t>ции экспортной продукции за 2017–2018 гг. в разрезе отр</w:t>
      </w:r>
      <w:r w:rsidRPr="0003361A">
        <w:t>а</w:t>
      </w:r>
      <w:r w:rsidRPr="0003361A">
        <w:t>слей и в целом по промышленности.</w:t>
      </w:r>
    </w:p>
    <w:p w:rsidR="00495ACF" w:rsidRPr="0003361A" w:rsidRDefault="00495ACF" w:rsidP="0003361A">
      <w:pPr>
        <w:pStyle w:val="1-0"/>
        <w:spacing w:before="0" w:after="0"/>
        <w:rPr>
          <w:sz w:val="22"/>
          <w:szCs w:val="22"/>
          <w:lang w:val="ru-RU"/>
        </w:rPr>
      </w:pPr>
      <w:r w:rsidRPr="0003361A">
        <w:rPr>
          <w:sz w:val="22"/>
          <w:szCs w:val="22"/>
        </w:rPr>
        <w:t>Таблица</w:t>
      </w:r>
      <w:r w:rsidR="0003361A">
        <w:rPr>
          <w:sz w:val="22"/>
          <w:szCs w:val="22"/>
          <w:lang w:val="ru-RU"/>
        </w:rPr>
        <w:t> </w:t>
      </w:r>
      <w:r w:rsidRPr="0003361A">
        <w:rPr>
          <w:sz w:val="22"/>
          <w:szCs w:val="22"/>
        </w:rPr>
        <w:t>1</w:t>
      </w:r>
      <w:r w:rsidR="000C40B7" w:rsidRPr="0003361A">
        <w:rPr>
          <w:sz w:val="22"/>
          <w:szCs w:val="22"/>
          <w:lang w:val="ru-RU"/>
        </w:rPr>
        <w:t>6</w:t>
      </w:r>
    </w:p>
    <w:p w:rsidR="00495ACF" w:rsidRDefault="00495ACF" w:rsidP="0003361A">
      <w:pPr>
        <w:pStyle w:val="13"/>
        <w:spacing w:after="0"/>
        <w:rPr>
          <w:szCs w:val="24"/>
        </w:rPr>
      </w:pPr>
      <w:r w:rsidRPr="0003361A">
        <w:rPr>
          <w:szCs w:val="24"/>
        </w:rPr>
        <w:t>Объем реализованной продукции по отраслям</w:t>
      </w:r>
      <w:r w:rsidRPr="0003361A">
        <w:rPr>
          <w:szCs w:val="24"/>
        </w:rPr>
        <w:br/>
        <w:t>(в т.ч. на экспорт) за 2017–2018 гг.</w:t>
      </w:r>
      <w:r w:rsidRPr="0003361A">
        <w:rPr>
          <w:rStyle w:val="aa"/>
          <w:szCs w:val="24"/>
        </w:rPr>
        <w:t xml:space="preserve"> </w:t>
      </w:r>
      <w:r w:rsidRPr="0003361A">
        <w:rPr>
          <w:rStyle w:val="aa"/>
          <w:szCs w:val="24"/>
        </w:rPr>
        <w:footnoteReference w:id="133"/>
      </w:r>
      <w:r w:rsidRPr="0003361A">
        <w:rPr>
          <w:szCs w:val="24"/>
        </w:rPr>
        <w:t xml:space="preserve">, </w:t>
      </w:r>
      <w:r w:rsidRPr="0003361A">
        <w:rPr>
          <w:rStyle w:val="aa"/>
          <w:szCs w:val="24"/>
        </w:rPr>
        <w:footnoteReference w:id="134"/>
      </w:r>
    </w:p>
    <w:p w:rsidR="007A375E" w:rsidRPr="007A375E" w:rsidRDefault="007A375E" w:rsidP="0003361A">
      <w:pPr>
        <w:pStyle w:val="13"/>
        <w:spacing w:after="0"/>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79"/>
        <w:gridCol w:w="1276"/>
        <w:gridCol w:w="765"/>
        <w:gridCol w:w="652"/>
        <w:gridCol w:w="567"/>
        <w:gridCol w:w="851"/>
        <w:gridCol w:w="567"/>
        <w:gridCol w:w="567"/>
        <w:gridCol w:w="713"/>
      </w:tblGrid>
      <w:tr w:rsidR="000C40B7" w:rsidRPr="004C1206" w:rsidTr="004C1206">
        <w:tc>
          <w:tcPr>
            <w:tcW w:w="279" w:type="dxa"/>
            <w:vMerge w:val="restart"/>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 п/п</w:t>
            </w:r>
          </w:p>
        </w:tc>
        <w:tc>
          <w:tcPr>
            <w:tcW w:w="1276" w:type="dxa"/>
            <w:vMerge w:val="restart"/>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 xml:space="preserve">Название </w:t>
            </w:r>
            <w:r w:rsidR="00F164F3" w:rsidRPr="004C1206">
              <w:rPr>
                <w:sz w:val="14"/>
                <w:szCs w:val="14"/>
              </w:rPr>
              <w:br/>
            </w:r>
            <w:r w:rsidRPr="004C1206">
              <w:rPr>
                <w:sz w:val="14"/>
                <w:szCs w:val="14"/>
              </w:rPr>
              <w:t xml:space="preserve">отрасли </w:t>
            </w:r>
            <w:r w:rsidR="00F164F3" w:rsidRPr="004C1206">
              <w:rPr>
                <w:sz w:val="14"/>
                <w:szCs w:val="14"/>
              </w:rPr>
              <w:br/>
            </w:r>
            <w:r w:rsidRPr="004C1206">
              <w:rPr>
                <w:sz w:val="14"/>
                <w:szCs w:val="14"/>
              </w:rPr>
              <w:t>промышленности</w:t>
            </w:r>
          </w:p>
        </w:tc>
        <w:tc>
          <w:tcPr>
            <w:tcW w:w="1417" w:type="dxa"/>
            <w:gridSpan w:val="2"/>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 xml:space="preserve">Объем реализации продукции, </w:t>
            </w:r>
            <w:r w:rsidR="00FB4675" w:rsidRPr="004C1206">
              <w:rPr>
                <w:sz w:val="14"/>
                <w:szCs w:val="14"/>
              </w:rPr>
              <w:t>млн</w:t>
            </w:r>
            <w:r w:rsidRPr="004C1206">
              <w:rPr>
                <w:sz w:val="14"/>
                <w:szCs w:val="14"/>
              </w:rPr>
              <w:t xml:space="preserve"> руб.</w:t>
            </w:r>
          </w:p>
        </w:tc>
        <w:tc>
          <w:tcPr>
            <w:tcW w:w="3265" w:type="dxa"/>
            <w:gridSpan w:val="5"/>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Объем реализации продукции на экспорт</w:t>
            </w:r>
          </w:p>
        </w:tc>
      </w:tr>
      <w:tr w:rsidR="000C40B7" w:rsidRPr="004C1206" w:rsidTr="004C1206">
        <w:trPr>
          <w:trHeight w:val="480"/>
        </w:trPr>
        <w:tc>
          <w:tcPr>
            <w:tcW w:w="279" w:type="dxa"/>
            <w:vMerge/>
            <w:tcMar>
              <w:left w:w="28" w:type="dxa"/>
              <w:right w:w="28" w:type="dxa"/>
            </w:tcMar>
            <w:vAlign w:val="center"/>
          </w:tcPr>
          <w:p w:rsidR="00495ACF" w:rsidRPr="004C1206" w:rsidRDefault="00495ACF" w:rsidP="00495ACF">
            <w:pPr>
              <w:pStyle w:val="1--"/>
              <w:jc w:val="center"/>
              <w:rPr>
                <w:sz w:val="14"/>
                <w:szCs w:val="14"/>
              </w:rPr>
            </w:pPr>
          </w:p>
        </w:tc>
        <w:tc>
          <w:tcPr>
            <w:tcW w:w="1276" w:type="dxa"/>
            <w:vMerge/>
            <w:tcMar>
              <w:left w:w="28" w:type="dxa"/>
              <w:right w:w="28" w:type="dxa"/>
            </w:tcMar>
            <w:vAlign w:val="center"/>
          </w:tcPr>
          <w:p w:rsidR="00495ACF" w:rsidRPr="004C1206" w:rsidRDefault="00495ACF" w:rsidP="00495ACF">
            <w:pPr>
              <w:pStyle w:val="1--"/>
              <w:jc w:val="center"/>
              <w:rPr>
                <w:sz w:val="14"/>
                <w:szCs w:val="14"/>
              </w:rPr>
            </w:pPr>
          </w:p>
        </w:tc>
        <w:tc>
          <w:tcPr>
            <w:tcW w:w="765" w:type="dxa"/>
            <w:vMerge w:val="restart"/>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017 г.</w:t>
            </w:r>
          </w:p>
        </w:tc>
        <w:tc>
          <w:tcPr>
            <w:tcW w:w="652" w:type="dxa"/>
            <w:vMerge w:val="restart"/>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018 г.</w:t>
            </w:r>
          </w:p>
        </w:tc>
        <w:tc>
          <w:tcPr>
            <w:tcW w:w="1418" w:type="dxa"/>
            <w:gridSpan w:val="2"/>
            <w:tcMar>
              <w:left w:w="28" w:type="dxa"/>
              <w:right w:w="28" w:type="dxa"/>
            </w:tcMar>
            <w:vAlign w:val="center"/>
          </w:tcPr>
          <w:p w:rsidR="00495ACF" w:rsidRPr="004C1206" w:rsidRDefault="00FB4675" w:rsidP="00495ACF">
            <w:pPr>
              <w:pStyle w:val="1--"/>
              <w:jc w:val="center"/>
              <w:rPr>
                <w:sz w:val="14"/>
                <w:szCs w:val="14"/>
              </w:rPr>
            </w:pPr>
            <w:r w:rsidRPr="004C1206">
              <w:rPr>
                <w:sz w:val="14"/>
                <w:szCs w:val="14"/>
              </w:rPr>
              <w:t>млн</w:t>
            </w:r>
            <w:r w:rsidR="00495ACF" w:rsidRPr="004C1206">
              <w:rPr>
                <w:sz w:val="14"/>
                <w:szCs w:val="14"/>
              </w:rPr>
              <w:t xml:space="preserve"> руб.</w:t>
            </w:r>
          </w:p>
        </w:tc>
        <w:tc>
          <w:tcPr>
            <w:tcW w:w="1134" w:type="dxa"/>
            <w:gridSpan w:val="2"/>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 от общего объема по отра</w:t>
            </w:r>
            <w:r w:rsidRPr="004C1206">
              <w:rPr>
                <w:sz w:val="14"/>
                <w:szCs w:val="14"/>
              </w:rPr>
              <w:t>с</w:t>
            </w:r>
            <w:r w:rsidRPr="004C1206">
              <w:rPr>
                <w:sz w:val="14"/>
                <w:szCs w:val="14"/>
              </w:rPr>
              <w:t>ли реализации</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откл. по уд. весу, п.п., +/-</w:t>
            </w:r>
          </w:p>
        </w:tc>
      </w:tr>
      <w:tr w:rsidR="000C40B7" w:rsidRPr="004C1206" w:rsidTr="004C1206">
        <w:tc>
          <w:tcPr>
            <w:tcW w:w="279" w:type="dxa"/>
            <w:vMerge/>
            <w:tcMar>
              <w:left w:w="28" w:type="dxa"/>
              <w:right w:w="28" w:type="dxa"/>
            </w:tcMar>
            <w:vAlign w:val="center"/>
          </w:tcPr>
          <w:p w:rsidR="00495ACF" w:rsidRPr="004C1206" w:rsidRDefault="00495ACF" w:rsidP="00495ACF">
            <w:pPr>
              <w:pStyle w:val="1--"/>
              <w:jc w:val="center"/>
              <w:rPr>
                <w:sz w:val="14"/>
                <w:szCs w:val="14"/>
              </w:rPr>
            </w:pPr>
          </w:p>
        </w:tc>
        <w:tc>
          <w:tcPr>
            <w:tcW w:w="1276" w:type="dxa"/>
            <w:vMerge/>
            <w:tcMar>
              <w:left w:w="28" w:type="dxa"/>
              <w:right w:w="28" w:type="dxa"/>
            </w:tcMar>
            <w:vAlign w:val="center"/>
          </w:tcPr>
          <w:p w:rsidR="00495ACF" w:rsidRPr="004C1206" w:rsidRDefault="00495ACF" w:rsidP="00495ACF">
            <w:pPr>
              <w:pStyle w:val="1--"/>
              <w:rPr>
                <w:sz w:val="14"/>
                <w:szCs w:val="14"/>
              </w:rPr>
            </w:pPr>
          </w:p>
        </w:tc>
        <w:tc>
          <w:tcPr>
            <w:tcW w:w="765" w:type="dxa"/>
            <w:vMerge/>
            <w:tcMar>
              <w:left w:w="28" w:type="dxa"/>
              <w:right w:w="28" w:type="dxa"/>
            </w:tcMar>
            <w:vAlign w:val="center"/>
          </w:tcPr>
          <w:p w:rsidR="00495ACF" w:rsidRPr="004C1206" w:rsidRDefault="00495ACF" w:rsidP="00495ACF">
            <w:pPr>
              <w:pStyle w:val="1--"/>
              <w:rPr>
                <w:sz w:val="14"/>
                <w:szCs w:val="14"/>
              </w:rPr>
            </w:pPr>
          </w:p>
        </w:tc>
        <w:tc>
          <w:tcPr>
            <w:tcW w:w="652" w:type="dxa"/>
            <w:vMerge/>
            <w:tcMar>
              <w:left w:w="28" w:type="dxa"/>
              <w:right w:w="28" w:type="dxa"/>
            </w:tcMar>
            <w:vAlign w:val="center"/>
          </w:tcPr>
          <w:p w:rsidR="00495ACF" w:rsidRPr="004C1206" w:rsidRDefault="00495ACF" w:rsidP="00495ACF">
            <w:pPr>
              <w:pStyle w:val="1--"/>
              <w:rPr>
                <w:sz w:val="14"/>
                <w:szCs w:val="14"/>
              </w:rPr>
            </w:pPr>
          </w:p>
        </w:tc>
        <w:tc>
          <w:tcPr>
            <w:tcW w:w="567" w:type="dxa"/>
            <w:tcMar>
              <w:left w:w="28" w:type="dxa"/>
              <w:right w:w="28" w:type="dxa"/>
            </w:tcMar>
            <w:vAlign w:val="center"/>
          </w:tcPr>
          <w:p w:rsidR="00495ACF" w:rsidRPr="004C1206" w:rsidRDefault="00495ACF" w:rsidP="00495ACF">
            <w:pPr>
              <w:pStyle w:val="1--"/>
              <w:jc w:val="center"/>
              <w:rPr>
                <w:sz w:val="14"/>
                <w:szCs w:val="14"/>
              </w:rPr>
            </w:pPr>
            <w:smartTag w:uri="urn:schemas-microsoft-com:office:smarttags" w:element="metricconverter">
              <w:smartTagPr>
                <w:attr w:name="ProductID" w:val="2017 г"/>
              </w:smartTagPr>
              <w:r w:rsidRPr="004C1206">
                <w:rPr>
                  <w:sz w:val="14"/>
                  <w:szCs w:val="14"/>
                </w:rPr>
                <w:t>2017 г</w:t>
              </w:r>
            </w:smartTag>
            <w:r w:rsidRPr="004C1206">
              <w:rPr>
                <w:sz w:val="14"/>
                <w:szCs w:val="14"/>
              </w:rPr>
              <w:t>.</w:t>
            </w:r>
          </w:p>
        </w:tc>
        <w:tc>
          <w:tcPr>
            <w:tcW w:w="851" w:type="dxa"/>
            <w:tcMar>
              <w:left w:w="28" w:type="dxa"/>
              <w:right w:w="28" w:type="dxa"/>
            </w:tcMar>
            <w:vAlign w:val="center"/>
          </w:tcPr>
          <w:p w:rsidR="00495ACF" w:rsidRPr="004C1206" w:rsidRDefault="00495ACF" w:rsidP="00495ACF">
            <w:pPr>
              <w:pStyle w:val="1--"/>
              <w:jc w:val="center"/>
              <w:rPr>
                <w:sz w:val="14"/>
                <w:szCs w:val="14"/>
              </w:rPr>
            </w:pPr>
            <w:smartTag w:uri="urn:schemas-microsoft-com:office:smarttags" w:element="metricconverter">
              <w:smartTagPr>
                <w:attr w:name="ProductID" w:val="2018 г"/>
              </w:smartTagPr>
              <w:r w:rsidRPr="004C1206">
                <w:rPr>
                  <w:sz w:val="14"/>
                  <w:szCs w:val="14"/>
                </w:rPr>
                <w:t>2018 г</w:t>
              </w:r>
            </w:smartTag>
            <w:r w:rsidRPr="004C1206">
              <w:rPr>
                <w:sz w:val="14"/>
                <w:szCs w:val="14"/>
              </w:rPr>
              <w:t>.</w:t>
            </w:r>
          </w:p>
        </w:tc>
        <w:tc>
          <w:tcPr>
            <w:tcW w:w="567" w:type="dxa"/>
            <w:tcMar>
              <w:left w:w="28" w:type="dxa"/>
              <w:right w:w="28" w:type="dxa"/>
            </w:tcMar>
            <w:vAlign w:val="center"/>
          </w:tcPr>
          <w:p w:rsidR="00495ACF" w:rsidRPr="004C1206" w:rsidRDefault="00495ACF" w:rsidP="00495ACF">
            <w:pPr>
              <w:pStyle w:val="1--"/>
              <w:jc w:val="center"/>
              <w:rPr>
                <w:sz w:val="14"/>
                <w:szCs w:val="14"/>
              </w:rPr>
            </w:pPr>
            <w:smartTag w:uri="urn:schemas-microsoft-com:office:smarttags" w:element="metricconverter">
              <w:smartTagPr>
                <w:attr w:name="ProductID" w:val="2017 г"/>
              </w:smartTagPr>
              <w:r w:rsidRPr="004C1206">
                <w:rPr>
                  <w:sz w:val="14"/>
                  <w:szCs w:val="14"/>
                </w:rPr>
                <w:t>2017 г</w:t>
              </w:r>
            </w:smartTag>
            <w:r w:rsidRPr="004C1206">
              <w:rPr>
                <w:sz w:val="14"/>
                <w:szCs w:val="14"/>
              </w:rPr>
              <w:t>.</w:t>
            </w:r>
          </w:p>
        </w:tc>
        <w:tc>
          <w:tcPr>
            <w:tcW w:w="567" w:type="dxa"/>
            <w:tcMar>
              <w:left w:w="28" w:type="dxa"/>
              <w:right w:w="28" w:type="dxa"/>
            </w:tcMar>
            <w:vAlign w:val="center"/>
          </w:tcPr>
          <w:p w:rsidR="00495ACF" w:rsidRPr="004C1206" w:rsidRDefault="00495ACF" w:rsidP="00495ACF">
            <w:pPr>
              <w:pStyle w:val="1--"/>
              <w:jc w:val="center"/>
              <w:rPr>
                <w:sz w:val="14"/>
                <w:szCs w:val="14"/>
              </w:rPr>
            </w:pPr>
            <w:smartTag w:uri="urn:schemas-microsoft-com:office:smarttags" w:element="metricconverter">
              <w:smartTagPr>
                <w:attr w:name="ProductID" w:val="2018 г"/>
              </w:smartTagPr>
              <w:r w:rsidRPr="004C1206">
                <w:rPr>
                  <w:sz w:val="14"/>
                  <w:szCs w:val="14"/>
                </w:rPr>
                <w:t>2018 г</w:t>
              </w:r>
            </w:smartTag>
            <w:r w:rsidRPr="004C1206">
              <w:rPr>
                <w:sz w:val="14"/>
                <w:szCs w:val="14"/>
              </w:rPr>
              <w:t>.</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по отрасли</w:t>
            </w:r>
          </w:p>
        </w:tc>
      </w:tr>
      <w:tr w:rsidR="004C1206" w:rsidRPr="004C1206" w:rsidTr="004C1206">
        <w:trPr>
          <w:trHeight w:val="157"/>
        </w:trPr>
        <w:tc>
          <w:tcPr>
            <w:tcW w:w="279"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1</w:t>
            </w:r>
          </w:p>
        </w:tc>
        <w:tc>
          <w:tcPr>
            <w:tcW w:w="1276" w:type="dxa"/>
            <w:tcMar>
              <w:left w:w="28" w:type="dxa"/>
              <w:right w:w="28" w:type="dxa"/>
            </w:tcMar>
            <w:vAlign w:val="center"/>
          </w:tcPr>
          <w:p w:rsidR="004C1206" w:rsidRPr="004C1206" w:rsidRDefault="004C1206" w:rsidP="004C1206">
            <w:pPr>
              <w:pStyle w:val="1--"/>
              <w:jc w:val="left"/>
              <w:rPr>
                <w:sz w:val="14"/>
                <w:szCs w:val="14"/>
              </w:rPr>
            </w:pPr>
            <w:r>
              <w:rPr>
                <w:sz w:val="14"/>
                <w:szCs w:val="14"/>
                <w:lang w:val="ru-RU"/>
              </w:rPr>
              <w:t>2</w:t>
            </w:r>
          </w:p>
        </w:tc>
        <w:tc>
          <w:tcPr>
            <w:tcW w:w="765"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3</w:t>
            </w:r>
          </w:p>
        </w:tc>
        <w:tc>
          <w:tcPr>
            <w:tcW w:w="652"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4</w:t>
            </w:r>
          </w:p>
        </w:tc>
        <w:tc>
          <w:tcPr>
            <w:tcW w:w="567"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5</w:t>
            </w:r>
          </w:p>
        </w:tc>
        <w:tc>
          <w:tcPr>
            <w:tcW w:w="851"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6</w:t>
            </w:r>
          </w:p>
        </w:tc>
        <w:tc>
          <w:tcPr>
            <w:tcW w:w="567"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7</w:t>
            </w:r>
          </w:p>
        </w:tc>
        <w:tc>
          <w:tcPr>
            <w:tcW w:w="567"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8</w:t>
            </w:r>
          </w:p>
        </w:tc>
        <w:tc>
          <w:tcPr>
            <w:tcW w:w="713" w:type="dxa"/>
            <w:tcMar>
              <w:left w:w="28" w:type="dxa"/>
              <w:right w:w="28" w:type="dxa"/>
            </w:tcMar>
            <w:vAlign w:val="center"/>
          </w:tcPr>
          <w:p w:rsidR="004C1206" w:rsidRPr="004C1206" w:rsidRDefault="004C1206" w:rsidP="004C1206">
            <w:pPr>
              <w:pStyle w:val="1--"/>
              <w:jc w:val="center"/>
              <w:rPr>
                <w:sz w:val="14"/>
                <w:szCs w:val="14"/>
              </w:rPr>
            </w:pPr>
            <w:r>
              <w:rPr>
                <w:sz w:val="14"/>
                <w:szCs w:val="14"/>
                <w:lang w:val="ru-RU"/>
              </w:rPr>
              <w:t>9</w:t>
            </w:r>
          </w:p>
        </w:tc>
      </w:tr>
      <w:tr w:rsidR="000C40B7" w:rsidRPr="004C1206" w:rsidTr="004C1206">
        <w:trPr>
          <w:trHeight w:val="157"/>
        </w:trPr>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1</w:t>
            </w:r>
          </w:p>
        </w:tc>
        <w:tc>
          <w:tcPr>
            <w:tcW w:w="1276" w:type="dxa"/>
            <w:tcMar>
              <w:left w:w="28" w:type="dxa"/>
              <w:right w:w="28" w:type="dxa"/>
            </w:tcMar>
            <w:vAlign w:val="center"/>
          </w:tcPr>
          <w:p w:rsidR="00495ACF" w:rsidRPr="004C1206" w:rsidRDefault="00495ACF" w:rsidP="000C40B7">
            <w:pPr>
              <w:pStyle w:val="1--"/>
              <w:jc w:val="left"/>
              <w:rPr>
                <w:sz w:val="14"/>
                <w:szCs w:val="14"/>
              </w:rPr>
            </w:pPr>
            <w:r w:rsidRPr="004C1206">
              <w:rPr>
                <w:sz w:val="14"/>
                <w:szCs w:val="14"/>
              </w:rPr>
              <w:t>Машиностроение</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w:t>
            </w:r>
            <w:r w:rsidR="000C40B7" w:rsidRPr="004C1206">
              <w:rPr>
                <w:sz w:val="14"/>
                <w:szCs w:val="14"/>
                <w:lang w:val="ru-RU"/>
              </w:rPr>
              <w:t> </w:t>
            </w:r>
            <w:r w:rsidRPr="004C1206">
              <w:rPr>
                <w:sz w:val="14"/>
                <w:szCs w:val="14"/>
              </w:rPr>
              <w:t>984,5</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w:t>
            </w:r>
            <w:r w:rsidR="000C40B7" w:rsidRPr="004C1206">
              <w:rPr>
                <w:sz w:val="14"/>
                <w:szCs w:val="14"/>
                <w:lang w:val="ru-RU"/>
              </w:rPr>
              <w:t> </w:t>
            </w:r>
            <w:r w:rsidRPr="004C1206">
              <w:rPr>
                <w:sz w:val="14"/>
                <w:szCs w:val="14"/>
              </w:rPr>
              <w:t>573,7</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w:t>
            </w:r>
            <w:r w:rsidR="000C40B7" w:rsidRPr="004C1206">
              <w:rPr>
                <w:sz w:val="14"/>
                <w:szCs w:val="14"/>
                <w:lang w:val="ru-RU"/>
              </w:rPr>
              <w:t> </w:t>
            </w:r>
            <w:r w:rsidRPr="004C1206">
              <w:rPr>
                <w:sz w:val="14"/>
                <w:szCs w:val="14"/>
              </w:rPr>
              <w:t>096,3</w:t>
            </w:r>
          </w:p>
        </w:tc>
        <w:tc>
          <w:tcPr>
            <w:tcW w:w="851"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w:t>
            </w:r>
            <w:r w:rsidR="000C40B7" w:rsidRPr="004C1206">
              <w:rPr>
                <w:sz w:val="14"/>
                <w:szCs w:val="14"/>
                <w:lang w:val="ru-RU"/>
              </w:rPr>
              <w:t> </w:t>
            </w:r>
            <w:r w:rsidRPr="004C1206">
              <w:rPr>
                <w:sz w:val="14"/>
                <w:szCs w:val="14"/>
              </w:rPr>
              <w:t>383,6</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70,2</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66,7</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5</w:t>
            </w:r>
          </w:p>
        </w:tc>
      </w:tr>
      <w:tr w:rsidR="000C40B7" w:rsidRPr="004C1206" w:rsidTr="004C1206">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2</w:t>
            </w:r>
          </w:p>
        </w:tc>
        <w:tc>
          <w:tcPr>
            <w:tcW w:w="1276" w:type="dxa"/>
            <w:tcMar>
              <w:left w:w="28" w:type="dxa"/>
              <w:right w:w="28" w:type="dxa"/>
            </w:tcMar>
            <w:vAlign w:val="center"/>
          </w:tcPr>
          <w:p w:rsidR="00495ACF" w:rsidRPr="004C1206" w:rsidRDefault="00495ACF" w:rsidP="000C40B7">
            <w:pPr>
              <w:pStyle w:val="1--"/>
              <w:jc w:val="left"/>
              <w:rPr>
                <w:sz w:val="14"/>
                <w:szCs w:val="14"/>
              </w:rPr>
            </w:pPr>
            <w:r w:rsidRPr="004C1206">
              <w:rPr>
                <w:sz w:val="14"/>
                <w:szCs w:val="14"/>
              </w:rPr>
              <w:t>Химическая пр</w:t>
            </w:r>
            <w:r w:rsidRPr="004C1206">
              <w:rPr>
                <w:sz w:val="14"/>
                <w:szCs w:val="14"/>
              </w:rPr>
              <w:t>о</w:t>
            </w:r>
            <w:r w:rsidRPr="004C1206">
              <w:rPr>
                <w:sz w:val="14"/>
                <w:szCs w:val="14"/>
              </w:rPr>
              <w:t>мышленность</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w:t>
            </w:r>
            <w:r w:rsidR="000C40B7" w:rsidRPr="004C1206">
              <w:rPr>
                <w:sz w:val="14"/>
                <w:szCs w:val="14"/>
                <w:lang w:val="ru-RU"/>
              </w:rPr>
              <w:t> </w:t>
            </w:r>
            <w:r w:rsidRPr="004C1206">
              <w:rPr>
                <w:sz w:val="14"/>
                <w:szCs w:val="14"/>
              </w:rPr>
              <w:t>144,9</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w:t>
            </w:r>
            <w:r w:rsidR="000C40B7" w:rsidRPr="004C1206">
              <w:rPr>
                <w:sz w:val="14"/>
                <w:szCs w:val="14"/>
                <w:lang w:val="ru-RU"/>
              </w:rPr>
              <w:t> </w:t>
            </w:r>
            <w:r w:rsidRPr="004C1206">
              <w:rPr>
                <w:sz w:val="14"/>
                <w:szCs w:val="14"/>
              </w:rPr>
              <w:t>151,8</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56,3</w:t>
            </w:r>
          </w:p>
        </w:tc>
        <w:tc>
          <w:tcPr>
            <w:tcW w:w="851"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34,02</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1,1</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9,0</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1</w:t>
            </w:r>
          </w:p>
        </w:tc>
      </w:tr>
      <w:tr w:rsidR="000C40B7" w:rsidRPr="004C1206" w:rsidTr="004C1206">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3</w:t>
            </w:r>
          </w:p>
        </w:tc>
        <w:tc>
          <w:tcPr>
            <w:tcW w:w="1276" w:type="dxa"/>
            <w:tcMar>
              <w:left w:w="28" w:type="dxa"/>
              <w:right w:w="28" w:type="dxa"/>
            </w:tcMar>
            <w:vAlign w:val="center"/>
          </w:tcPr>
          <w:p w:rsidR="00495ACF" w:rsidRPr="004C1206" w:rsidRDefault="00495ACF" w:rsidP="000C40B7">
            <w:pPr>
              <w:pStyle w:val="1--"/>
              <w:jc w:val="left"/>
              <w:rPr>
                <w:sz w:val="14"/>
                <w:szCs w:val="14"/>
              </w:rPr>
            </w:pPr>
            <w:r w:rsidRPr="004C1206">
              <w:rPr>
                <w:sz w:val="14"/>
                <w:szCs w:val="14"/>
              </w:rPr>
              <w:t>Фармацевтическая промышленность</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23,0</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82,1</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97,3</w:t>
            </w:r>
          </w:p>
        </w:tc>
        <w:tc>
          <w:tcPr>
            <w:tcW w:w="851"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62,7</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43,6</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2,2</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1,4</w:t>
            </w:r>
          </w:p>
        </w:tc>
      </w:tr>
      <w:tr w:rsidR="000C40B7" w:rsidRPr="004C1206" w:rsidTr="004C1206">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4</w:t>
            </w:r>
          </w:p>
        </w:tc>
        <w:tc>
          <w:tcPr>
            <w:tcW w:w="1276" w:type="dxa"/>
            <w:tcMar>
              <w:left w:w="28" w:type="dxa"/>
              <w:right w:w="28" w:type="dxa"/>
            </w:tcMar>
            <w:vAlign w:val="center"/>
          </w:tcPr>
          <w:p w:rsidR="00495ACF" w:rsidRPr="004C1206" w:rsidRDefault="00495ACF" w:rsidP="000C40B7">
            <w:pPr>
              <w:pStyle w:val="1--"/>
              <w:jc w:val="left"/>
              <w:rPr>
                <w:sz w:val="14"/>
                <w:szCs w:val="14"/>
              </w:rPr>
            </w:pPr>
            <w:r w:rsidRPr="004C1206">
              <w:rPr>
                <w:sz w:val="14"/>
                <w:szCs w:val="14"/>
              </w:rPr>
              <w:t>Производство</w:t>
            </w:r>
            <w:r w:rsidR="004C1206">
              <w:rPr>
                <w:sz w:val="14"/>
                <w:szCs w:val="14"/>
              </w:rPr>
              <w:br/>
            </w:r>
            <w:r w:rsidRPr="004C1206">
              <w:rPr>
                <w:sz w:val="14"/>
                <w:szCs w:val="14"/>
              </w:rPr>
              <w:t>бумаги и бумажных изделий</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w:t>
            </w:r>
            <w:r w:rsidR="000C40B7" w:rsidRPr="004C1206">
              <w:rPr>
                <w:sz w:val="14"/>
                <w:szCs w:val="14"/>
                <w:lang w:val="ru-RU"/>
              </w:rPr>
              <w:t> </w:t>
            </w:r>
            <w:r w:rsidRPr="004C1206">
              <w:rPr>
                <w:sz w:val="14"/>
                <w:szCs w:val="14"/>
              </w:rPr>
              <w:t>165,0</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w:t>
            </w:r>
            <w:r w:rsidR="000C40B7" w:rsidRPr="004C1206">
              <w:rPr>
                <w:sz w:val="14"/>
                <w:szCs w:val="14"/>
                <w:lang w:val="ru-RU"/>
              </w:rPr>
              <w:t> </w:t>
            </w:r>
            <w:r w:rsidRPr="004C1206">
              <w:rPr>
                <w:sz w:val="14"/>
                <w:szCs w:val="14"/>
              </w:rPr>
              <w:t>424,3</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56,6</w:t>
            </w:r>
          </w:p>
        </w:tc>
        <w:tc>
          <w:tcPr>
            <w:tcW w:w="851"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421,2</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0,6</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9,6</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0</w:t>
            </w:r>
          </w:p>
        </w:tc>
      </w:tr>
      <w:tr w:rsidR="00735EB5" w:rsidRPr="004C1206" w:rsidTr="00935B85">
        <w:tc>
          <w:tcPr>
            <w:tcW w:w="279" w:type="dxa"/>
            <w:tcMar>
              <w:left w:w="28" w:type="dxa"/>
              <w:right w:w="28" w:type="dxa"/>
            </w:tcMar>
            <w:vAlign w:val="center"/>
          </w:tcPr>
          <w:p w:rsidR="00735EB5" w:rsidRPr="004C1206" w:rsidRDefault="00735EB5" w:rsidP="00935B85">
            <w:pPr>
              <w:pStyle w:val="1--"/>
              <w:jc w:val="center"/>
              <w:rPr>
                <w:sz w:val="14"/>
                <w:szCs w:val="14"/>
                <w:lang w:val="ru-RU"/>
              </w:rPr>
            </w:pPr>
            <w:r w:rsidRPr="004C1206">
              <w:rPr>
                <w:sz w:val="14"/>
                <w:szCs w:val="14"/>
                <w:lang w:val="ru-RU"/>
              </w:rPr>
              <w:t>5</w:t>
            </w:r>
          </w:p>
        </w:tc>
        <w:tc>
          <w:tcPr>
            <w:tcW w:w="1276" w:type="dxa"/>
            <w:tcMar>
              <w:left w:w="28" w:type="dxa"/>
              <w:right w:w="28" w:type="dxa"/>
            </w:tcMar>
            <w:vAlign w:val="center"/>
          </w:tcPr>
          <w:p w:rsidR="00735EB5" w:rsidRPr="004C1206" w:rsidRDefault="00735EB5" w:rsidP="00935B85">
            <w:pPr>
              <w:pStyle w:val="1--"/>
              <w:jc w:val="left"/>
              <w:rPr>
                <w:sz w:val="14"/>
                <w:szCs w:val="14"/>
              </w:rPr>
            </w:pPr>
            <w:r w:rsidRPr="004C1206">
              <w:rPr>
                <w:sz w:val="14"/>
                <w:szCs w:val="14"/>
              </w:rPr>
              <w:t>Легкая</w:t>
            </w:r>
            <w:r>
              <w:rPr>
                <w:sz w:val="14"/>
                <w:szCs w:val="14"/>
              </w:rPr>
              <w:br/>
            </w:r>
            <w:r w:rsidRPr="004C1206">
              <w:rPr>
                <w:sz w:val="14"/>
                <w:szCs w:val="14"/>
              </w:rPr>
              <w:t>промышленность</w:t>
            </w:r>
          </w:p>
        </w:tc>
        <w:tc>
          <w:tcPr>
            <w:tcW w:w="765"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91,6</w:t>
            </w:r>
          </w:p>
        </w:tc>
        <w:tc>
          <w:tcPr>
            <w:tcW w:w="652"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221,5</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64,1</w:t>
            </w:r>
          </w:p>
        </w:tc>
        <w:tc>
          <w:tcPr>
            <w:tcW w:w="851"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39,5</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33,4</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7,8</w:t>
            </w:r>
          </w:p>
        </w:tc>
        <w:tc>
          <w:tcPr>
            <w:tcW w:w="713"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5,6</w:t>
            </w:r>
          </w:p>
        </w:tc>
      </w:tr>
      <w:tr w:rsidR="00735EB5" w:rsidRPr="004C1206" w:rsidTr="00935B85">
        <w:tc>
          <w:tcPr>
            <w:tcW w:w="279" w:type="dxa"/>
            <w:tcMar>
              <w:left w:w="28" w:type="dxa"/>
              <w:right w:w="28" w:type="dxa"/>
            </w:tcMar>
            <w:vAlign w:val="center"/>
          </w:tcPr>
          <w:p w:rsidR="00735EB5" w:rsidRPr="004C1206" w:rsidRDefault="00735EB5" w:rsidP="00935B85">
            <w:pPr>
              <w:pStyle w:val="1--"/>
              <w:jc w:val="center"/>
              <w:rPr>
                <w:sz w:val="14"/>
                <w:szCs w:val="14"/>
                <w:lang w:val="ru-RU"/>
              </w:rPr>
            </w:pPr>
            <w:r w:rsidRPr="004C1206">
              <w:rPr>
                <w:sz w:val="14"/>
                <w:szCs w:val="14"/>
                <w:lang w:val="ru-RU"/>
              </w:rPr>
              <w:t>6</w:t>
            </w:r>
          </w:p>
        </w:tc>
        <w:tc>
          <w:tcPr>
            <w:tcW w:w="1276" w:type="dxa"/>
            <w:tcMar>
              <w:left w:w="28" w:type="dxa"/>
              <w:right w:w="28" w:type="dxa"/>
            </w:tcMar>
            <w:vAlign w:val="center"/>
          </w:tcPr>
          <w:p w:rsidR="00735EB5" w:rsidRPr="004C1206" w:rsidRDefault="00735EB5" w:rsidP="00935B85">
            <w:pPr>
              <w:pStyle w:val="1--"/>
              <w:rPr>
                <w:sz w:val="14"/>
                <w:szCs w:val="14"/>
              </w:rPr>
            </w:pPr>
            <w:r w:rsidRPr="004C1206">
              <w:rPr>
                <w:sz w:val="14"/>
                <w:szCs w:val="14"/>
              </w:rPr>
              <w:t>Пищевая промы</w:t>
            </w:r>
            <w:r w:rsidRPr="004C1206">
              <w:rPr>
                <w:sz w:val="14"/>
                <w:szCs w:val="14"/>
              </w:rPr>
              <w:t>ш</w:t>
            </w:r>
            <w:r w:rsidRPr="004C1206">
              <w:rPr>
                <w:sz w:val="14"/>
                <w:szCs w:val="14"/>
              </w:rPr>
              <w:t>ленность</w:t>
            </w:r>
          </w:p>
        </w:tc>
        <w:tc>
          <w:tcPr>
            <w:tcW w:w="765"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0</w:t>
            </w:r>
            <w:r>
              <w:rPr>
                <w:sz w:val="14"/>
                <w:szCs w:val="14"/>
                <w:lang w:val="ru-RU"/>
              </w:rPr>
              <w:t> </w:t>
            </w:r>
            <w:r w:rsidRPr="004C1206">
              <w:rPr>
                <w:sz w:val="14"/>
                <w:szCs w:val="14"/>
              </w:rPr>
              <w:t>497,5</w:t>
            </w:r>
          </w:p>
        </w:tc>
        <w:tc>
          <w:tcPr>
            <w:tcW w:w="652"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1</w:t>
            </w:r>
            <w:r>
              <w:rPr>
                <w:sz w:val="14"/>
                <w:szCs w:val="14"/>
                <w:lang w:val="ru-RU"/>
              </w:rPr>
              <w:t> </w:t>
            </w:r>
            <w:r w:rsidRPr="004C1206">
              <w:rPr>
                <w:sz w:val="14"/>
                <w:szCs w:val="14"/>
              </w:rPr>
              <w:t>193,5</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3</w:t>
            </w:r>
            <w:r>
              <w:rPr>
                <w:sz w:val="14"/>
                <w:szCs w:val="14"/>
                <w:lang w:val="ru-RU"/>
              </w:rPr>
              <w:t> </w:t>
            </w:r>
            <w:r w:rsidRPr="004C1206">
              <w:rPr>
                <w:sz w:val="14"/>
                <w:szCs w:val="14"/>
              </w:rPr>
              <w:t>098,8</w:t>
            </w:r>
          </w:p>
        </w:tc>
        <w:tc>
          <w:tcPr>
            <w:tcW w:w="851"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3</w:t>
            </w:r>
            <w:r>
              <w:rPr>
                <w:sz w:val="14"/>
                <w:szCs w:val="14"/>
                <w:lang w:val="ru-RU"/>
              </w:rPr>
              <w:t> </w:t>
            </w:r>
            <w:r w:rsidRPr="004C1206">
              <w:rPr>
                <w:sz w:val="14"/>
                <w:szCs w:val="14"/>
              </w:rPr>
              <w:t>416,3</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29,5</w:t>
            </w:r>
          </w:p>
        </w:tc>
        <w:tc>
          <w:tcPr>
            <w:tcW w:w="567"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30,5</w:t>
            </w:r>
          </w:p>
        </w:tc>
        <w:tc>
          <w:tcPr>
            <w:tcW w:w="713" w:type="dxa"/>
            <w:tcMar>
              <w:left w:w="28" w:type="dxa"/>
              <w:right w:w="28" w:type="dxa"/>
            </w:tcMar>
            <w:vAlign w:val="center"/>
          </w:tcPr>
          <w:p w:rsidR="00735EB5" w:rsidRPr="004C1206" w:rsidRDefault="00735EB5" w:rsidP="00935B85">
            <w:pPr>
              <w:pStyle w:val="1--"/>
              <w:jc w:val="center"/>
              <w:rPr>
                <w:sz w:val="14"/>
                <w:szCs w:val="14"/>
              </w:rPr>
            </w:pPr>
            <w:r w:rsidRPr="004C1206">
              <w:rPr>
                <w:sz w:val="14"/>
                <w:szCs w:val="14"/>
              </w:rPr>
              <w:t>+1,0</w:t>
            </w:r>
          </w:p>
        </w:tc>
      </w:tr>
    </w:tbl>
    <w:p w:rsidR="00B446CF" w:rsidRDefault="00B446CF" w:rsidP="004C1206">
      <w:pPr>
        <w:ind w:firstLine="0"/>
        <w:jc w:val="right"/>
        <w:rPr>
          <w:sz w:val="22"/>
          <w:szCs w:val="22"/>
        </w:rPr>
      </w:pPr>
    </w:p>
    <w:p w:rsidR="004C1206" w:rsidRPr="004C1206" w:rsidRDefault="004C1206" w:rsidP="004C1206">
      <w:pPr>
        <w:ind w:firstLine="0"/>
        <w:jc w:val="right"/>
        <w:rPr>
          <w:sz w:val="22"/>
          <w:szCs w:val="22"/>
        </w:rPr>
      </w:pPr>
      <w:r w:rsidRPr="004C1206">
        <w:rPr>
          <w:sz w:val="22"/>
          <w:szCs w:val="22"/>
        </w:rPr>
        <w:t>Окончание табл. 16</w:t>
      </w: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79"/>
        <w:gridCol w:w="1276"/>
        <w:gridCol w:w="765"/>
        <w:gridCol w:w="652"/>
        <w:gridCol w:w="567"/>
        <w:gridCol w:w="851"/>
        <w:gridCol w:w="567"/>
        <w:gridCol w:w="567"/>
        <w:gridCol w:w="713"/>
      </w:tblGrid>
      <w:tr w:rsidR="004C1206" w:rsidRPr="004C1206" w:rsidTr="004C1206">
        <w:tc>
          <w:tcPr>
            <w:tcW w:w="279"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1</w:t>
            </w:r>
          </w:p>
        </w:tc>
        <w:tc>
          <w:tcPr>
            <w:tcW w:w="1276"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2</w:t>
            </w:r>
          </w:p>
        </w:tc>
        <w:tc>
          <w:tcPr>
            <w:tcW w:w="765"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3</w:t>
            </w:r>
          </w:p>
        </w:tc>
        <w:tc>
          <w:tcPr>
            <w:tcW w:w="652"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4</w:t>
            </w:r>
          </w:p>
        </w:tc>
        <w:tc>
          <w:tcPr>
            <w:tcW w:w="567"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5</w:t>
            </w:r>
          </w:p>
        </w:tc>
        <w:tc>
          <w:tcPr>
            <w:tcW w:w="851"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6</w:t>
            </w:r>
          </w:p>
        </w:tc>
        <w:tc>
          <w:tcPr>
            <w:tcW w:w="567"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7</w:t>
            </w:r>
          </w:p>
        </w:tc>
        <w:tc>
          <w:tcPr>
            <w:tcW w:w="567"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8</w:t>
            </w:r>
          </w:p>
        </w:tc>
        <w:tc>
          <w:tcPr>
            <w:tcW w:w="713" w:type="dxa"/>
            <w:tcMar>
              <w:left w:w="28" w:type="dxa"/>
              <w:right w:w="28" w:type="dxa"/>
            </w:tcMar>
            <w:vAlign w:val="center"/>
          </w:tcPr>
          <w:p w:rsidR="004C1206" w:rsidRPr="004C1206" w:rsidRDefault="004C1206" w:rsidP="004C1206">
            <w:pPr>
              <w:pStyle w:val="1--"/>
              <w:jc w:val="center"/>
              <w:rPr>
                <w:sz w:val="14"/>
                <w:szCs w:val="14"/>
                <w:lang w:val="ru-RU"/>
              </w:rPr>
            </w:pPr>
            <w:r>
              <w:rPr>
                <w:sz w:val="14"/>
                <w:szCs w:val="14"/>
                <w:lang w:val="ru-RU"/>
              </w:rPr>
              <w:t>9</w:t>
            </w:r>
          </w:p>
        </w:tc>
      </w:tr>
      <w:tr w:rsidR="000C40B7" w:rsidRPr="004C1206" w:rsidTr="004C1206">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7</w:t>
            </w:r>
          </w:p>
        </w:tc>
        <w:tc>
          <w:tcPr>
            <w:tcW w:w="1276" w:type="dxa"/>
            <w:tcMar>
              <w:left w:w="28" w:type="dxa"/>
              <w:right w:w="28" w:type="dxa"/>
            </w:tcMar>
            <w:vAlign w:val="center"/>
          </w:tcPr>
          <w:p w:rsidR="00495ACF" w:rsidRPr="004C1206" w:rsidRDefault="00495ACF" w:rsidP="00495ACF">
            <w:pPr>
              <w:pStyle w:val="1--"/>
              <w:rPr>
                <w:sz w:val="14"/>
                <w:szCs w:val="14"/>
              </w:rPr>
            </w:pPr>
            <w:r w:rsidRPr="004C1206">
              <w:rPr>
                <w:sz w:val="14"/>
                <w:szCs w:val="14"/>
              </w:rPr>
              <w:t>Металлургическое производство</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4</w:t>
            </w:r>
            <w:r w:rsidR="004C1206">
              <w:rPr>
                <w:sz w:val="14"/>
                <w:szCs w:val="14"/>
                <w:lang w:val="ru-RU"/>
              </w:rPr>
              <w:t> </w:t>
            </w:r>
            <w:r w:rsidRPr="004C1206">
              <w:rPr>
                <w:sz w:val="14"/>
                <w:szCs w:val="14"/>
              </w:rPr>
              <w:t>7345</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02</w:t>
            </w:r>
            <w:r w:rsidR="004C1206">
              <w:rPr>
                <w:sz w:val="14"/>
                <w:szCs w:val="14"/>
                <w:lang w:val="ru-RU"/>
              </w:rPr>
              <w:t> </w:t>
            </w:r>
            <w:r w:rsidRPr="004C1206">
              <w:rPr>
                <w:sz w:val="14"/>
                <w:szCs w:val="14"/>
              </w:rPr>
              <w:t>147,8</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8</w:t>
            </w:r>
            <w:r w:rsidR="004C1206">
              <w:rPr>
                <w:sz w:val="14"/>
                <w:szCs w:val="14"/>
                <w:lang w:val="ru-RU"/>
              </w:rPr>
              <w:t> </w:t>
            </w:r>
            <w:r w:rsidRPr="004C1206">
              <w:rPr>
                <w:sz w:val="14"/>
                <w:szCs w:val="14"/>
              </w:rPr>
              <w:t>540</w:t>
            </w:r>
          </w:p>
        </w:tc>
        <w:tc>
          <w:tcPr>
            <w:tcW w:w="851" w:type="dxa"/>
            <w:tcMar>
              <w:left w:w="28" w:type="dxa"/>
              <w:right w:w="28" w:type="dxa"/>
            </w:tcMar>
            <w:vAlign w:val="center"/>
          </w:tcPr>
          <w:p w:rsidR="00495ACF" w:rsidRPr="004C1206" w:rsidRDefault="00495ACF" w:rsidP="00495ACF">
            <w:pPr>
              <w:pStyle w:val="1--"/>
              <w:jc w:val="center"/>
              <w:rPr>
                <w:sz w:val="14"/>
                <w:szCs w:val="14"/>
                <w:highlight w:val="yellow"/>
              </w:rPr>
            </w:pPr>
            <w:r w:rsidRPr="004C1206">
              <w:rPr>
                <w:sz w:val="14"/>
                <w:szCs w:val="14"/>
              </w:rPr>
              <w:t>71</w:t>
            </w:r>
            <w:r w:rsidR="004C1206">
              <w:rPr>
                <w:sz w:val="14"/>
                <w:szCs w:val="14"/>
                <w:lang w:val="ru-RU"/>
              </w:rPr>
              <w:t> </w:t>
            </w:r>
            <w:r w:rsidRPr="004C1206">
              <w:rPr>
                <w:sz w:val="14"/>
                <w:szCs w:val="14"/>
              </w:rPr>
              <w:t>996,8</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39,2</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60%</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0,8</w:t>
            </w:r>
          </w:p>
        </w:tc>
      </w:tr>
      <w:tr w:rsidR="000C40B7" w:rsidRPr="004C1206" w:rsidTr="004C1206">
        <w:tc>
          <w:tcPr>
            <w:tcW w:w="279" w:type="dxa"/>
            <w:tcMar>
              <w:left w:w="28" w:type="dxa"/>
              <w:right w:w="28" w:type="dxa"/>
            </w:tcMar>
            <w:vAlign w:val="center"/>
          </w:tcPr>
          <w:p w:rsidR="00495ACF" w:rsidRPr="004C1206" w:rsidRDefault="00495ACF" w:rsidP="00495ACF">
            <w:pPr>
              <w:pStyle w:val="1--"/>
              <w:jc w:val="center"/>
              <w:rPr>
                <w:sz w:val="14"/>
                <w:szCs w:val="14"/>
                <w:lang w:val="ru-RU"/>
              </w:rPr>
            </w:pPr>
            <w:r w:rsidRPr="004C1206">
              <w:rPr>
                <w:sz w:val="14"/>
                <w:szCs w:val="14"/>
                <w:lang w:val="ru-RU"/>
              </w:rPr>
              <w:t>8</w:t>
            </w:r>
          </w:p>
        </w:tc>
        <w:tc>
          <w:tcPr>
            <w:tcW w:w="1276" w:type="dxa"/>
            <w:tcMar>
              <w:left w:w="28" w:type="dxa"/>
              <w:right w:w="28" w:type="dxa"/>
            </w:tcMar>
            <w:vAlign w:val="center"/>
          </w:tcPr>
          <w:p w:rsidR="00495ACF" w:rsidRPr="004C1206" w:rsidRDefault="00495ACF" w:rsidP="00495ACF">
            <w:pPr>
              <w:pStyle w:val="1--"/>
              <w:rPr>
                <w:sz w:val="14"/>
                <w:szCs w:val="14"/>
              </w:rPr>
            </w:pPr>
            <w:r w:rsidRPr="004C1206">
              <w:rPr>
                <w:sz w:val="14"/>
                <w:szCs w:val="14"/>
              </w:rPr>
              <w:t>Итого</w:t>
            </w:r>
          </w:p>
        </w:tc>
        <w:tc>
          <w:tcPr>
            <w:tcW w:w="765"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63</w:t>
            </w:r>
            <w:r w:rsidR="004C1206">
              <w:rPr>
                <w:sz w:val="14"/>
                <w:szCs w:val="14"/>
                <w:lang w:val="ru-RU"/>
              </w:rPr>
              <w:t> </w:t>
            </w:r>
            <w:r w:rsidRPr="004C1206">
              <w:rPr>
                <w:sz w:val="14"/>
                <w:szCs w:val="14"/>
              </w:rPr>
              <w:t>551,5</w:t>
            </w:r>
          </w:p>
        </w:tc>
        <w:tc>
          <w:tcPr>
            <w:tcW w:w="652"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119</w:t>
            </w:r>
            <w:r w:rsidR="004C1206">
              <w:rPr>
                <w:sz w:val="14"/>
                <w:szCs w:val="14"/>
                <w:lang w:val="ru-RU"/>
              </w:rPr>
              <w:t> </w:t>
            </w:r>
            <w:r w:rsidRPr="004C1206">
              <w:rPr>
                <w:sz w:val="14"/>
                <w:szCs w:val="14"/>
              </w:rPr>
              <w:t>994,7</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4</w:t>
            </w:r>
            <w:r w:rsidR="004C1206">
              <w:rPr>
                <w:sz w:val="14"/>
                <w:szCs w:val="14"/>
                <w:lang w:val="ru-RU"/>
              </w:rPr>
              <w:t> </w:t>
            </w:r>
            <w:r w:rsidRPr="004C1206">
              <w:rPr>
                <w:sz w:val="14"/>
                <w:szCs w:val="14"/>
              </w:rPr>
              <w:t>609,4</w:t>
            </w:r>
          </w:p>
        </w:tc>
        <w:tc>
          <w:tcPr>
            <w:tcW w:w="851"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78</w:t>
            </w:r>
            <w:r w:rsidR="004C1206">
              <w:rPr>
                <w:sz w:val="14"/>
                <w:szCs w:val="14"/>
                <w:lang w:val="ru-RU"/>
              </w:rPr>
              <w:t> </w:t>
            </w:r>
            <w:r w:rsidRPr="004C1206">
              <w:rPr>
                <w:sz w:val="14"/>
                <w:szCs w:val="14"/>
              </w:rPr>
              <w:t>654,1</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4</w:t>
            </w:r>
            <w:r w:rsidR="004C1206">
              <w:rPr>
                <w:sz w:val="14"/>
                <w:szCs w:val="14"/>
                <w:lang w:val="ru-RU"/>
              </w:rPr>
              <w:t> </w:t>
            </w:r>
            <w:r w:rsidRPr="004C1206">
              <w:rPr>
                <w:sz w:val="14"/>
                <w:szCs w:val="14"/>
              </w:rPr>
              <w:t>609,4</w:t>
            </w:r>
          </w:p>
        </w:tc>
        <w:tc>
          <w:tcPr>
            <w:tcW w:w="567"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78</w:t>
            </w:r>
            <w:r w:rsidR="004C1206">
              <w:rPr>
                <w:sz w:val="14"/>
                <w:szCs w:val="14"/>
                <w:lang w:val="ru-RU"/>
              </w:rPr>
              <w:t> </w:t>
            </w:r>
            <w:r w:rsidRPr="004C1206">
              <w:rPr>
                <w:sz w:val="14"/>
                <w:szCs w:val="14"/>
              </w:rPr>
              <w:t>654,1</w:t>
            </w:r>
          </w:p>
        </w:tc>
        <w:tc>
          <w:tcPr>
            <w:tcW w:w="713" w:type="dxa"/>
            <w:tcMar>
              <w:left w:w="28" w:type="dxa"/>
              <w:right w:w="28" w:type="dxa"/>
            </w:tcMar>
            <w:vAlign w:val="center"/>
          </w:tcPr>
          <w:p w:rsidR="00495ACF" w:rsidRPr="004C1206" w:rsidRDefault="00495ACF" w:rsidP="00495ACF">
            <w:pPr>
              <w:pStyle w:val="1--"/>
              <w:jc w:val="center"/>
              <w:rPr>
                <w:sz w:val="14"/>
                <w:szCs w:val="14"/>
              </w:rPr>
            </w:pPr>
            <w:r w:rsidRPr="004C1206">
              <w:rPr>
                <w:sz w:val="14"/>
                <w:szCs w:val="14"/>
              </w:rPr>
              <w:t>+26,8</w:t>
            </w:r>
          </w:p>
        </w:tc>
      </w:tr>
    </w:tbl>
    <w:p w:rsidR="00495ACF" w:rsidRPr="0003361A" w:rsidRDefault="00495ACF" w:rsidP="0003361A">
      <w:pPr>
        <w:pStyle w:val="1-4"/>
        <w:ind w:firstLine="0"/>
        <w:rPr>
          <w:lang w:val="ru-RU"/>
        </w:rPr>
      </w:pPr>
    </w:p>
    <w:p w:rsidR="00495ACF" w:rsidRPr="0003361A" w:rsidRDefault="00495ACF" w:rsidP="0003361A">
      <w:pPr>
        <w:pStyle w:val="1-0"/>
        <w:spacing w:before="0" w:after="0"/>
        <w:rPr>
          <w:sz w:val="22"/>
          <w:szCs w:val="22"/>
          <w:lang w:val="ru-RU"/>
        </w:rPr>
      </w:pPr>
      <w:r w:rsidRPr="0003361A">
        <w:rPr>
          <w:sz w:val="22"/>
          <w:szCs w:val="22"/>
        </w:rPr>
        <w:t>Таблица</w:t>
      </w:r>
      <w:r w:rsidR="004C1206">
        <w:rPr>
          <w:sz w:val="22"/>
          <w:szCs w:val="22"/>
          <w:lang w:val="ru-RU"/>
        </w:rPr>
        <w:t> </w:t>
      </w:r>
      <w:r w:rsidRPr="0003361A">
        <w:rPr>
          <w:sz w:val="22"/>
          <w:szCs w:val="22"/>
        </w:rPr>
        <w:t>1</w:t>
      </w:r>
      <w:r w:rsidR="000C40B7" w:rsidRPr="0003361A">
        <w:rPr>
          <w:sz w:val="22"/>
          <w:szCs w:val="22"/>
          <w:lang w:val="ru-RU"/>
        </w:rPr>
        <w:t>7</w:t>
      </w:r>
    </w:p>
    <w:p w:rsidR="00495ACF" w:rsidRDefault="00495ACF" w:rsidP="0003361A">
      <w:pPr>
        <w:pStyle w:val="13"/>
        <w:spacing w:after="0"/>
        <w:rPr>
          <w:szCs w:val="24"/>
        </w:rPr>
      </w:pPr>
      <w:r w:rsidRPr="0003361A">
        <w:rPr>
          <w:szCs w:val="24"/>
        </w:rPr>
        <w:t>Анализ изменения объема экспорта по отраслям</w:t>
      </w:r>
      <w:r w:rsidR="004C1206">
        <w:rPr>
          <w:szCs w:val="24"/>
        </w:rPr>
        <w:br/>
      </w:r>
      <w:r w:rsidRPr="0003361A">
        <w:rPr>
          <w:szCs w:val="24"/>
        </w:rPr>
        <w:t>промышленности за 2017–2018 гг.</w:t>
      </w:r>
    </w:p>
    <w:p w:rsidR="00FB3B8B" w:rsidRPr="00FB3B8B" w:rsidRDefault="00FB3B8B" w:rsidP="0003361A">
      <w:pPr>
        <w:pStyle w:val="13"/>
        <w:spacing w:after="0"/>
        <w:rPr>
          <w:sz w:val="10"/>
          <w:szCs w:val="10"/>
          <w:vertAlign w:val="superscript"/>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tblPr>
      <w:tblGrid>
        <w:gridCol w:w="279"/>
        <w:gridCol w:w="2126"/>
        <w:gridCol w:w="851"/>
        <w:gridCol w:w="567"/>
        <w:gridCol w:w="567"/>
        <w:gridCol w:w="567"/>
        <w:gridCol w:w="614"/>
        <w:gridCol w:w="666"/>
      </w:tblGrid>
      <w:tr w:rsidR="000C40B7" w:rsidRPr="004E0C06" w:rsidTr="000C40B7">
        <w:trPr>
          <w:trHeight w:val="20"/>
        </w:trPr>
        <w:tc>
          <w:tcPr>
            <w:tcW w:w="279" w:type="dxa"/>
            <w:vMerge w:val="restart"/>
            <w:vAlign w:val="center"/>
          </w:tcPr>
          <w:p w:rsidR="00495ACF" w:rsidRPr="004E0C06" w:rsidRDefault="00495ACF" w:rsidP="00F164F3">
            <w:pPr>
              <w:ind w:firstLine="0"/>
              <w:jc w:val="center"/>
              <w:rPr>
                <w:sz w:val="14"/>
                <w:szCs w:val="14"/>
              </w:rPr>
            </w:pPr>
            <w:r w:rsidRPr="004E0C06">
              <w:rPr>
                <w:sz w:val="14"/>
                <w:szCs w:val="14"/>
              </w:rPr>
              <w:t>№ п/п</w:t>
            </w:r>
          </w:p>
        </w:tc>
        <w:tc>
          <w:tcPr>
            <w:tcW w:w="2126" w:type="dxa"/>
            <w:vMerge w:val="restart"/>
            <w:vAlign w:val="center"/>
          </w:tcPr>
          <w:p w:rsidR="00495ACF" w:rsidRPr="004E0C06" w:rsidRDefault="00495ACF" w:rsidP="00871FF0">
            <w:pPr>
              <w:spacing w:line="228" w:lineRule="auto"/>
              <w:ind w:firstLine="0"/>
              <w:jc w:val="center"/>
              <w:rPr>
                <w:sz w:val="14"/>
                <w:szCs w:val="14"/>
              </w:rPr>
            </w:pPr>
            <w:r w:rsidRPr="004E0C06">
              <w:rPr>
                <w:sz w:val="14"/>
                <w:szCs w:val="14"/>
              </w:rPr>
              <w:t>Отрасль промышленности</w:t>
            </w:r>
          </w:p>
        </w:tc>
        <w:tc>
          <w:tcPr>
            <w:tcW w:w="1418" w:type="dxa"/>
            <w:gridSpan w:val="2"/>
            <w:vAlign w:val="center"/>
          </w:tcPr>
          <w:p w:rsidR="00495ACF" w:rsidRPr="004E0C06" w:rsidRDefault="00495ACF" w:rsidP="00871FF0">
            <w:pPr>
              <w:spacing w:line="228" w:lineRule="auto"/>
              <w:ind w:firstLine="0"/>
              <w:jc w:val="center"/>
              <w:rPr>
                <w:sz w:val="14"/>
                <w:szCs w:val="14"/>
              </w:rPr>
            </w:pPr>
            <w:r w:rsidRPr="004E0C06">
              <w:rPr>
                <w:sz w:val="14"/>
                <w:szCs w:val="14"/>
              </w:rPr>
              <w:t xml:space="preserve">Объем экспортной продукции, </w:t>
            </w:r>
            <w:r w:rsidR="00FB4675" w:rsidRPr="004E0C06">
              <w:rPr>
                <w:sz w:val="14"/>
                <w:szCs w:val="14"/>
              </w:rPr>
              <w:t>млн</w:t>
            </w:r>
            <w:r w:rsidRPr="004E0C06">
              <w:rPr>
                <w:sz w:val="14"/>
                <w:szCs w:val="14"/>
              </w:rPr>
              <w:t xml:space="preserve"> руб.</w:t>
            </w:r>
          </w:p>
        </w:tc>
        <w:tc>
          <w:tcPr>
            <w:tcW w:w="1134" w:type="dxa"/>
            <w:gridSpan w:val="2"/>
            <w:vAlign w:val="center"/>
          </w:tcPr>
          <w:p w:rsidR="00495ACF" w:rsidRPr="004E0C06" w:rsidRDefault="00495ACF" w:rsidP="00871FF0">
            <w:pPr>
              <w:spacing w:line="228" w:lineRule="auto"/>
              <w:ind w:firstLine="0"/>
              <w:jc w:val="center"/>
              <w:rPr>
                <w:sz w:val="14"/>
                <w:szCs w:val="14"/>
              </w:rPr>
            </w:pPr>
            <w:r w:rsidRPr="004E0C06">
              <w:rPr>
                <w:sz w:val="14"/>
                <w:szCs w:val="14"/>
              </w:rPr>
              <w:t>Удельный вес</w:t>
            </w:r>
            <w:r w:rsidR="004A2AF6" w:rsidRPr="004E0C06">
              <w:rPr>
                <w:sz w:val="14"/>
                <w:szCs w:val="14"/>
              </w:rPr>
              <w:br/>
            </w:r>
            <w:r w:rsidRPr="004E0C06">
              <w:rPr>
                <w:sz w:val="14"/>
                <w:szCs w:val="14"/>
              </w:rPr>
              <w:t xml:space="preserve"> отрасли, %</w:t>
            </w:r>
          </w:p>
        </w:tc>
        <w:tc>
          <w:tcPr>
            <w:tcW w:w="1280" w:type="dxa"/>
            <w:gridSpan w:val="2"/>
            <w:vAlign w:val="center"/>
          </w:tcPr>
          <w:p w:rsidR="00495ACF" w:rsidRPr="004E0C06" w:rsidRDefault="00495ACF" w:rsidP="00871FF0">
            <w:pPr>
              <w:spacing w:line="228" w:lineRule="auto"/>
              <w:ind w:firstLine="0"/>
              <w:jc w:val="center"/>
              <w:rPr>
                <w:sz w:val="14"/>
                <w:szCs w:val="14"/>
              </w:rPr>
            </w:pPr>
            <w:r w:rsidRPr="004E0C06">
              <w:rPr>
                <w:sz w:val="14"/>
                <w:szCs w:val="14"/>
              </w:rPr>
              <w:t xml:space="preserve">Отклонение по </w:t>
            </w:r>
            <w:r w:rsidR="004A2AF6" w:rsidRPr="004E0C06">
              <w:rPr>
                <w:sz w:val="14"/>
                <w:szCs w:val="14"/>
              </w:rPr>
              <w:br/>
            </w:r>
            <w:r w:rsidRPr="004E0C06">
              <w:rPr>
                <w:sz w:val="14"/>
                <w:szCs w:val="14"/>
              </w:rPr>
              <w:t>объему экспорта</w:t>
            </w:r>
          </w:p>
        </w:tc>
      </w:tr>
      <w:tr w:rsidR="000C40B7" w:rsidRPr="004E0C06" w:rsidTr="000C40B7">
        <w:trPr>
          <w:trHeight w:val="20"/>
        </w:trPr>
        <w:tc>
          <w:tcPr>
            <w:tcW w:w="279" w:type="dxa"/>
            <w:vMerge/>
            <w:vAlign w:val="center"/>
          </w:tcPr>
          <w:p w:rsidR="00495ACF" w:rsidRPr="004E0C06" w:rsidRDefault="00495ACF" w:rsidP="00F164F3">
            <w:pPr>
              <w:ind w:firstLine="0"/>
              <w:jc w:val="center"/>
              <w:rPr>
                <w:sz w:val="14"/>
                <w:szCs w:val="14"/>
              </w:rPr>
            </w:pPr>
          </w:p>
        </w:tc>
        <w:tc>
          <w:tcPr>
            <w:tcW w:w="2126" w:type="dxa"/>
            <w:vMerge/>
            <w:vAlign w:val="center"/>
          </w:tcPr>
          <w:p w:rsidR="00495ACF" w:rsidRPr="004E0C06" w:rsidRDefault="00495ACF" w:rsidP="00871FF0">
            <w:pPr>
              <w:spacing w:line="228" w:lineRule="auto"/>
              <w:ind w:firstLine="0"/>
              <w:rPr>
                <w:sz w:val="14"/>
                <w:szCs w:val="14"/>
              </w:rPr>
            </w:pPr>
          </w:p>
        </w:tc>
        <w:tc>
          <w:tcPr>
            <w:tcW w:w="851" w:type="dxa"/>
            <w:vAlign w:val="bottom"/>
          </w:tcPr>
          <w:p w:rsidR="00495ACF" w:rsidRPr="004E0C06" w:rsidRDefault="00495ACF" w:rsidP="00871FF0">
            <w:pPr>
              <w:spacing w:line="228" w:lineRule="auto"/>
              <w:ind w:firstLine="0"/>
              <w:jc w:val="center"/>
              <w:rPr>
                <w:sz w:val="14"/>
                <w:szCs w:val="14"/>
              </w:rPr>
            </w:pPr>
            <w:smartTag w:uri="urn:schemas-microsoft-com:office:smarttags" w:element="metricconverter">
              <w:smartTagPr>
                <w:attr w:name="ProductID" w:val="2017 г"/>
              </w:smartTagPr>
              <w:r w:rsidRPr="004E0C06">
                <w:rPr>
                  <w:sz w:val="14"/>
                  <w:szCs w:val="14"/>
                </w:rPr>
                <w:t>2017 г</w:t>
              </w:r>
            </w:smartTag>
            <w:r w:rsidRPr="004E0C06">
              <w:rPr>
                <w:sz w:val="14"/>
                <w:szCs w:val="14"/>
              </w:rPr>
              <w:t>.</w:t>
            </w:r>
          </w:p>
        </w:tc>
        <w:tc>
          <w:tcPr>
            <w:tcW w:w="567" w:type="dxa"/>
            <w:vAlign w:val="bottom"/>
          </w:tcPr>
          <w:p w:rsidR="00495ACF" w:rsidRPr="004E0C06" w:rsidRDefault="00495ACF" w:rsidP="00871FF0">
            <w:pPr>
              <w:spacing w:line="228" w:lineRule="auto"/>
              <w:ind w:firstLine="0"/>
              <w:jc w:val="center"/>
              <w:rPr>
                <w:sz w:val="14"/>
                <w:szCs w:val="14"/>
              </w:rPr>
            </w:pPr>
            <w:smartTag w:uri="urn:schemas-microsoft-com:office:smarttags" w:element="metricconverter">
              <w:smartTagPr>
                <w:attr w:name="ProductID" w:val="2018 г"/>
              </w:smartTagPr>
              <w:r w:rsidRPr="004E0C06">
                <w:rPr>
                  <w:sz w:val="14"/>
                  <w:szCs w:val="14"/>
                </w:rPr>
                <w:t>2018 г</w:t>
              </w:r>
            </w:smartTag>
            <w:r w:rsidRPr="004E0C06">
              <w:rPr>
                <w:sz w:val="14"/>
                <w:szCs w:val="14"/>
              </w:rPr>
              <w:t>.</w:t>
            </w:r>
          </w:p>
        </w:tc>
        <w:tc>
          <w:tcPr>
            <w:tcW w:w="567" w:type="dxa"/>
            <w:vAlign w:val="bottom"/>
          </w:tcPr>
          <w:p w:rsidR="00495ACF" w:rsidRPr="004E0C06" w:rsidRDefault="00495ACF" w:rsidP="00871FF0">
            <w:pPr>
              <w:spacing w:line="228" w:lineRule="auto"/>
              <w:ind w:firstLine="0"/>
              <w:jc w:val="center"/>
              <w:rPr>
                <w:sz w:val="14"/>
                <w:szCs w:val="14"/>
              </w:rPr>
            </w:pPr>
            <w:smartTag w:uri="urn:schemas-microsoft-com:office:smarttags" w:element="metricconverter">
              <w:smartTagPr>
                <w:attr w:name="ProductID" w:val="2017 г"/>
              </w:smartTagPr>
              <w:r w:rsidRPr="004E0C06">
                <w:rPr>
                  <w:sz w:val="14"/>
                  <w:szCs w:val="14"/>
                </w:rPr>
                <w:t>2017 г</w:t>
              </w:r>
            </w:smartTag>
            <w:r w:rsidRPr="004E0C06">
              <w:rPr>
                <w:sz w:val="14"/>
                <w:szCs w:val="14"/>
              </w:rPr>
              <w:t>.</w:t>
            </w:r>
          </w:p>
        </w:tc>
        <w:tc>
          <w:tcPr>
            <w:tcW w:w="567" w:type="dxa"/>
            <w:vAlign w:val="bottom"/>
          </w:tcPr>
          <w:p w:rsidR="00495ACF" w:rsidRPr="004E0C06" w:rsidRDefault="00495ACF" w:rsidP="00871FF0">
            <w:pPr>
              <w:spacing w:line="228" w:lineRule="auto"/>
              <w:ind w:firstLine="0"/>
              <w:jc w:val="center"/>
              <w:rPr>
                <w:sz w:val="14"/>
                <w:szCs w:val="14"/>
              </w:rPr>
            </w:pPr>
            <w:smartTag w:uri="urn:schemas-microsoft-com:office:smarttags" w:element="metricconverter">
              <w:smartTagPr>
                <w:attr w:name="ProductID" w:val="2018 г"/>
              </w:smartTagPr>
              <w:r w:rsidRPr="004E0C06">
                <w:rPr>
                  <w:sz w:val="14"/>
                  <w:szCs w:val="14"/>
                </w:rPr>
                <w:t>2018 г</w:t>
              </w:r>
            </w:smartTag>
            <w:r w:rsidRPr="004E0C06">
              <w:rPr>
                <w:sz w:val="14"/>
                <w:szCs w:val="14"/>
              </w:rPr>
              <w:t>.</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абс., +/-</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относ., %</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1</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Машиностроение</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2</w:t>
            </w:r>
            <w:r w:rsidR="004C1206">
              <w:rPr>
                <w:sz w:val="14"/>
                <w:szCs w:val="14"/>
              </w:rPr>
              <w:t> </w:t>
            </w:r>
            <w:r w:rsidRPr="004E0C06">
              <w:rPr>
                <w:sz w:val="14"/>
                <w:szCs w:val="14"/>
              </w:rPr>
              <w:t>096,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2</w:t>
            </w:r>
            <w:r w:rsidR="004C1206">
              <w:rPr>
                <w:sz w:val="14"/>
                <w:szCs w:val="14"/>
              </w:rPr>
              <w:t xml:space="preserve"> </w:t>
            </w:r>
            <w:r w:rsidRPr="004E0C06">
              <w:rPr>
                <w:sz w:val="14"/>
                <w:szCs w:val="14"/>
              </w:rPr>
              <w:t>383,6</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8,5</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3,0</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287,3</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13,7</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2</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Химическая промышленность</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356,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334,02</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1,5</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0,4</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22,3</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6,3</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3</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Фармацевтическая</w:t>
            </w:r>
            <w:r w:rsidR="004C1206">
              <w:rPr>
                <w:sz w:val="14"/>
                <w:szCs w:val="14"/>
              </w:rPr>
              <w:br/>
            </w:r>
            <w:r w:rsidRPr="004E0C06">
              <w:rPr>
                <w:sz w:val="14"/>
                <w:szCs w:val="14"/>
              </w:rPr>
              <w:t>промышленность</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br/>
              <w:t>97,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br/>
              <w:t>62,7</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br/>
              <w:t>0,4</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br/>
              <w:t>0,1</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br/>
              <w:t>-34,6</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br/>
              <w:t>-35,6</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4</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Производство бумаги и</w:t>
            </w:r>
            <w:r w:rsidR="004C1206">
              <w:rPr>
                <w:sz w:val="14"/>
                <w:szCs w:val="14"/>
              </w:rPr>
              <w:br/>
            </w:r>
            <w:r w:rsidRPr="004E0C06">
              <w:rPr>
                <w:sz w:val="14"/>
                <w:szCs w:val="14"/>
              </w:rPr>
              <w:t>бумажных изделий</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356,6</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421,2</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1,4</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0,5</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64,6</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18,1</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5</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Легкая промышленность</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64,1</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39,5</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0,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0,05</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24,6</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38,4</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6</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Пищевая промышленность</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3</w:t>
            </w:r>
            <w:r w:rsidR="004C1206">
              <w:rPr>
                <w:sz w:val="14"/>
                <w:szCs w:val="14"/>
              </w:rPr>
              <w:t> </w:t>
            </w:r>
            <w:r w:rsidRPr="004E0C06">
              <w:rPr>
                <w:sz w:val="14"/>
                <w:szCs w:val="14"/>
              </w:rPr>
              <w:t>098,8</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3</w:t>
            </w:r>
            <w:r w:rsidR="004C1206">
              <w:rPr>
                <w:sz w:val="14"/>
                <w:szCs w:val="14"/>
              </w:rPr>
              <w:t> </w:t>
            </w:r>
            <w:r w:rsidRPr="004E0C06">
              <w:rPr>
                <w:sz w:val="14"/>
                <w:szCs w:val="14"/>
              </w:rPr>
              <w:t>416,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12,6</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4,3</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317,5</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10,2</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7</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Металлургическое производство</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18</w:t>
            </w:r>
            <w:r w:rsidR="004C1206">
              <w:rPr>
                <w:sz w:val="14"/>
                <w:szCs w:val="14"/>
              </w:rPr>
              <w:t> </w:t>
            </w:r>
            <w:r w:rsidRPr="004E0C06">
              <w:rPr>
                <w:sz w:val="14"/>
                <w:szCs w:val="14"/>
              </w:rPr>
              <w:t>540</w:t>
            </w:r>
          </w:p>
        </w:tc>
        <w:tc>
          <w:tcPr>
            <w:tcW w:w="567" w:type="dxa"/>
            <w:vAlign w:val="bottom"/>
          </w:tcPr>
          <w:p w:rsidR="00495ACF" w:rsidRPr="004E0C06" w:rsidRDefault="00495ACF" w:rsidP="00871FF0">
            <w:pPr>
              <w:spacing w:line="228" w:lineRule="auto"/>
              <w:ind w:firstLine="0"/>
              <w:jc w:val="center"/>
              <w:rPr>
                <w:sz w:val="14"/>
                <w:szCs w:val="14"/>
                <w:highlight w:val="yellow"/>
              </w:rPr>
            </w:pPr>
            <w:r w:rsidRPr="004E0C06">
              <w:rPr>
                <w:sz w:val="14"/>
                <w:szCs w:val="14"/>
              </w:rPr>
              <w:t>71</w:t>
            </w:r>
            <w:r w:rsidR="004C1206">
              <w:rPr>
                <w:sz w:val="14"/>
                <w:szCs w:val="14"/>
              </w:rPr>
              <w:t> </w:t>
            </w:r>
            <w:r w:rsidRPr="004E0C06">
              <w:rPr>
                <w:sz w:val="14"/>
                <w:szCs w:val="14"/>
              </w:rPr>
              <w:t>996,8</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75,3</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91,5</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53</w:t>
            </w:r>
            <w:r w:rsidR="004C1206">
              <w:rPr>
                <w:sz w:val="14"/>
                <w:szCs w:val="14"/>
              </w:rPr>
              <w:t> </w:t>
            </w:r>
            <w:r w:rsidRPr="004E0C06">
              <w:rPr>
                <w:sz w:val="14"/>
                <w:szCs w:val="14"/>
              </w:rPr>
              <w:t>456,8</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288,3</w:t>
            </w:r>
          </w:p>
        </w:tc>
      </w:tr>
      <w:tr w:rsidR="000C40B7" w:rsidRPr="004E0C06" w:rsidTr="000C40B7">
        <w:trPr>
          <w:trHeight w:val="20"/>
        </w:trPr>
        <w:tc>
          <w:tcPr>
            <w:tcW w:w="279" w:type="dxa"/>
          </w:tcPr>
          <w:p w:rsidR="00495ACF" w:rsidRPr="004E0C06" w:rsidRDefault="00F164F3" w:rsidP="00F164F3">
            <w:pPr>
              <w:ind w:firstLine="0"/>
              <w:jc w:val="center"/>
              <w:rPr>
                <w:sz w:val="14"/>
                <w:szCs w:val="14"/>
              </w:rPr>
            </w:pPr>
            <w:r w:rsidRPr="004E0C06">
              <w:rPr>
                <w:sz w:val="14"/>
                <w:szCs w:val="14"/>
              </w:rPr>
              <w:t>8</w:t>
            </w:r>
          </w:p>
        </w:tc>
        <w:tc>
          <w:tcPr>
            <w:tcW w:w="2126" w:type="dxa"/>
          </w:tcPr>
          <w:p w:rsidR="00495ACF" w:rsidRPr="004E0C06" w:rsidRDefault="00495ACF" w:rsidP="004C1206">
            <w:pPr>
              <w:spacing w:line="228" w:lineRule="auto"/>
              <w:ind w:firstLine="0"/>
              <w:jc w:val="left"/>
              <w:rPr>
                <w:sz w:val="14"/>
                <w:szCs w:val="14"/>
              </w:rPr>
            </w:pPr>
            <w:r w:rsidRPr="004E0C06">
              <w:rPr>
                <w:sz w:val="14"/>
                <w:szCs w:val="14"/>
              </w:rPr>
              <w:t>Итого</w:t>
            </w:r>
          </w:p>
        </w:tc>
        <w:tc>
          <w:tcPr>
            <w:tcW w:w="851" w:type="dxa"/>
            <w:vAlign w:val="bottom"/>
          </w:tcPr>
          <w:p w:rsidR="00495ACF" w:rsidRPr="004E0C06" w:rsidRDefault="00495ACF" w:rsidP="00871FF0">
            <w:pPr>
              <w:spacing w:line="228" w:lineRule="auto"/>
              <w:ind w:firstLine="0"/>
              <w:jc w:val="center"/>
              <w:rPr>
                <w:sz w:val="14"/>
                <w:szCs w:val="14"/>
              </w:rPr>
            </w:pPr>
            <w:r w:rsidRPr="004E0C06">
              <w:rPr>
                <w:sz w:val="14"/>
                <w:szCs w:val="14"/>
              </w:rPr>
              <w:t>24</w:t>
            </w:r>
            <w:r w:rsidR="004C1206">
              <w:rPr>
                <w:sz w:val="14"/>
                <w:szCs w:val="14"/>
              </w:rPr>
              <w:t> </w:t>
            </w:r>
            <w:r w:rsidRPr="004E0C06">
              <w:rPr>
                <w:sz w:val="14"/>
                <w:szCs w:val="14"/>
              </w:rPr>
              <w:t>609,4</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78</w:t>
            </w:r>
            <w:r w:rsidR="004C1206">
              <w:rPr>
                <w:sz w:val="14"/>
                <w:szCs w:val="14"/>
              </w:rPr>
              <w:t> </w:t>
            </w:r>
            <w:r w:rsidRPr="004E0C06">
              <w:rPr>
                <w:sz w:val="14"/>
                <w:szCs w:val="14"/>
              </w:rPr>
              <w:t>654,1</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100</w:t>
            </w:r>
          </w:p>
        </w:tc>
        <w:tc>
          <w:tcPr>
            <w:tcW w:w="567" w:type="dxa"/>
            <w:vAlign w:val="bottom"/>
          </w:tcPr>
          <w:p w:rsidR="00495ACF" w:rsidRPr="004E0C06" w:rsidRDefault="00495ACF" w:rsidP="00871FF0">
            <w:pPr>
              <w:spacing w:line="228" w:lineRule="auto"/>
              <w:ind w:firstLine="0"/>
              <w:jc w:val="center"/>
              <w:rPr>
                <w:sz w:val="14"/>
                <w:szCs w:val="14"/>
              </w:rPr>
            </w:pPr>
            <w:r w:rsidRPr="004E0C06">
              <w:rPr>
                <w:sz w:val="14"/>
                <w:szCs w:val="14"/>
              </w:rPr>
              <w:t>100</w:t>
            </w:r>
          </w:p>
        </w:tc>
        <w:tc>
          <w:tcPr>
            <w:tcW w:w="614" w:type="dxa"/>
            <w:vAlign w:val="bottom"/>
          </w:tcPr>
          <w:p w:rsidR="00495ACF" w:rsidRPr="004E0C06" w:rsidRDefault="00495ACF" w:rsidP="00871FF0">
            <w:pPr>
              <w:spacing w:line="228" w:lineRule="auto"/>
              <w:ind w:firstLine="0"/>
              <w:jc w:val="center"/>
              <w:rPr>
                <w:sz w:val="14"/>
                <w:szCs w:val="14"/>
              </w:rPr>
            </w:pPr>
            <w:r w:rsidRPr="004E0C06">
              <w:rPr>
                <w:sz w:val="14"/>
                <w:szCs w:val="14"/>
              </w:rPr>
              <w:t>54</w:t>
            </w:r>
            <w:r w:rsidR="004C1206">
              <w:rPr>
                <w:sz w:val="14"/>
                <w:szCs w:val="14"/>
              </w:rPr>
              <w:t> </w:t>
            </w:r>
            <w:r w:rsidRPr="004E0C06">
              <w:rPr>
                <w:sz w:val="14"/>
                <w:szCs w:val="14"/>
              </w:rPr>
              <w:t>044,7</w:t>
            </w:r>
          </w:p>
        </w:tc>
        <w:tc>
          <w:tcPr>
            <w:tcW w:w="666" w:type="dxa"/>
            <w:vAlign w:val="bottom"/>
          </w:tcPr>
          <w:p w:rsidR="00495ACF" w:rsidRPr="004E0C06" w:rsidRDefault="00495ACF" w:rsidP="00871FF0">
            <w:pPr>
              <w:spacing w:line="228" w:lineRule="auto"/>
              <w:ind w:firstLine="0"/>
              <w:jc w:val="center"/>
              <w:rPr>
                <w:sz w:val="14"/>
                <w:szCs w:val="14"/>
              </w:rPr>
            </w:pPr>
            <w:r w:rsidRPr="004E0C06">
              <w:rPr>
                <w:sz w:val="14"/>
                <w:szCs w:val="14"/>
              </w:rPr>
              <w:t>219,6</w:t>
            </w:r>
          </w:p>
        </w:tc>
      </w:tr>
    </w:tbl>
    <w:p w:rsidR="001D33BB" w:rsidRPr="0003361A" w:rsidRDefault="001D33BB" w:rsidP="00F164F3">
      <w:pPr>
        <w:ind w:firstLine="0"/>
        <w:contextualSpacing/>
        <w:rPr>
          <w:lang w:eastAsia="ru-RU"/>
        </w:rPr>
      </w:pPr>
    </w:p>
    <w:p w:rsidR="004A2AF6" w:rsidRPr="004E0C06" w:rsidRDefault="004A2AF6" w:rsidP="00871FF0">
      <w:pPr>
        <w:pStyle w:val="1-4"/>
        <w:spacing w:line="221" w:lineRule="auto"/>
        <w:rPr>
          <w:b/>
        </w:rPr>
      </w:pPr>
      <w:r w:rsidRPr="004C1206">
        <w:rPr>
          <w:bCs/>
          <w:i/>
        </w:rPr>
        <w:t>Импорт</w:t>
      </w:r>
      <w:r w:rsidRPr="004C1206">
        <w:rPr>
          <w:bCs/>
        </w:rPr>
        <w:t xml:space="preserve"> </w:t>
      </w:r>
      <w:r w:rsidRPr="004E0C06">
        <w:t>в 2018 г, так же, как и в предыдущие годы имел импортоориентированный торговый баланс, но ра</w:t>
      </w:r>
      <w:r w:rsidRPr="004E0C06">
        <w:t>з</w:t>
      </w:r>
      <w:r w:rsidRPr="004E0C06">
        <w:t>ница между импортом и экспортом постепенно сокращае</w:t>
      </w:r>
      <w:r w:rsidRPr="004E0C06">
        <w:t>т</w:t>
      </w:r>
      <w:r w:rsidRPr="004E0C06">
        <w:t>ся, что свидетельствует о положительных тенденциях в экономике.</w:t>
      </w:r>
    </w:p>
    <w:p w:rsidR="004A2AF6" w:rsidRPr="004E0C06" w:rsidRDefault="004A2AF6" w:rsidP="00871FF0">
      <w:pPr>
        <w:pStyle w:val="1-4"/>
        <w:spacing w:line="221" w:lineRule="auto"/>
      </w:pPr>
      <w:r w:rsidRPr="004E0C06">
        <w:t>Наибольший удельный вес в группе товаров и услуг, ввозимых на территорию ДНР, приходится на руды и шлак, продукты питания и готовые изделия, бензин, ди</w:t>
      </w:r>
      <w:r w:rsidRPr="004E0C06">
        <w:t>з</w:t>
      </w:r>
      <w:r w:rsidRPr="004E0C06">
        <w:t>топливо, химическую продукцию и уголь.</w:t>
      </w:r>
    </w:p>
    <w:p w:rsidR="004A2AF6" w:rsidRPr="004E0C06" w:rsidRDefault="004A2AF6" w:rsidP="00871FF0">
      <w:pPr>
        <w:pStyle w:val="1-4"/>
        <w:spacing w:line="221" w:lineRule="auto"/>
      </w:pPr>
      <w:r w:rsidRPr="004E0C06">
        <w:t>Данные об объеме импорта по отдельным видам пр</w:t>
      </w:r>
      <w:r w:rsidRPr="004E0C06">
        <w:t>о</w:t>
      </w:r>
      <w:r w:rsidRPr="004E0C06">
        <w:t>дуктов питания представлены в табл. 1</w:t>
      </w:r>
      <w:r w:rsidR="000C40B7">
        <w:rPr>
          <w:lang w:val="ru-RU"/>
        </w:rPr>
        <w:t>8</w:t>
      </w:r>
      <w:r w:rsidRPr="004E0C06">
        <w:t>.</w:t>
      </w:r>
    </w:p>
    <w:p w:rsidR="004A2AF6" w:rsidRPr="004C1206" w:rsidRDefault="004A2AF6" w:rsidP="004C1206">
      <w:pPr>
        <w:pStyle w:val="1-4"/>
        <w:rPr>
          <w:lang w:val="ru-RU"/>
        </w:rPr>
      </w:pPr>
      <w:r w:rsidRPr="004E0C06">
        <w:t>Значительная доля операций по оплате импортных товаров производится в российских рублях – почти 96%, на втором месте доллары США – 3,2%, гривна и евро в р</w:t>
      </w:r>
      <w:r w:rsidRPr="004E0C06">
        <w:t>а</w:t>
      </w:r>
      <w:r w:rsidRPr="004E0C06">
        <w:t xml:space="preserve">счетах занимают третье и четвертое места соответственно. Та же тенденция сохраняется и при поступлении оплаты за предметы экспорта. Российский рубль в экспортных </w:t>
      </w:r>
      <w:r w:rsidRPr="004C1206">
        <w:t>расч</w:t>
      </w:r>
      <w:r w:rsidRPr="004C1206">
        <w:t>е</w:t>
      </w:r>
      <w:r w:rsidRPr="004C1206">
        <w:t>тах занимает почти 99%, остаток приходится на доллары США</w:t>
      </w:r>
      <w:r w:rsidRPr="004C1206">
        <w:rPr>
          <w:rStyle w:val="aa"/>
        </w:rPr>
        <w:footnoteReference w:id="135"/>
      </w:r>
      <w:r w:rsidRPr="004C1206">
        <w:rPr>
          <w:lang w:val="ru-RU"/>
        </w:rPr>
        <w:t>.</w:t>
      </w:r>
    </w:p>
    <w:p w:rsidR="00015099" w:rsidRPr="004C1206" w:rsidRDefault="00015099" w:rsidP="004C1206">
      <w:pPr>
        <w:pStyle w:val="1-0"/>
        <w:spacing w:before="0" w:after="0"/>
        <w:rPr>
          <w:sz w:val="22"/>
          <w:szCs w:val="22"/>
          <w:lang w:val="ru-RU"/>
        </w:rPr>
      </w:pPr>
      <w:r w:rsidRPr="004C1206">
        <w:rPr>
          <w:sz w:val="22"/>
          <w:szCs w:val="22"/>
        </w:rPr>
        <w:t>Таблица</w:t>
      </w:r>
      <w:r w:rsidR="004C1206">
        <w:rPr>
          <w:sz w:val="22"/>
          <w:szCs w:val="22"/>
          <w:lang w:val="ru-RU"/>
        </w:rPr>
        <w:t> </w:t>
      </w:r>
      <w:r w:rsidRPr="004C1206">
        <w:rPr>
          <w:sz w:val="22"/>
          <w:szCs w:val="22"/>
        </w:rPr>
        <w:t>1</w:t>
      </w:r>
      <w:r w:rsidR="000C40B7" w:rsidRPr="004C1206">
        <w:rPr>
          <w:sz w:val="22"/>
          <w:szCs w:val="22"/>
          <w:lang w:val="ru-RU"/>
        </w:rPr>
        <w:t>8</w:t>
      </w:r>
    </w:p>
    <w:p w:rsidR="00015099" w:rsidRDefault="00015099" w:rsidP="004C1206">
      <w:pPr>
        <w:pStyle w:val="13"/>
        <w:spacing w:after="0"/>
        <w:rPr>
          <w:szCs w:val="24"/>
          <w:vertAlign w:val="superscript"/>
        </w:rPr>
      </w:pPr>
      <w:r w:rsidRPr="004C1206">
        <w:rPr>
          <w:szCs w:val="24"/>
        </w:rPr>
        <w:t>Объем импорта продуктов питания в ДНР</w:t>
      </w:r>
      <w:r w:rsidRPr="004C1206">
        <w:rPr>
          <w:szCs w:val="24"/>
        </w:rPr>
        <w:br/>
        <w:t>в 2018 г.</w:t>
      </w:r>
      <w:r w:rsidRPr="004C1206">
        <w:rPr>
          <w:rStyle w:val="aa"/>
          <w:szCs w:val="24"/>
        </w:rPr>
        <w:t xml:space="preserve"> </w:t>
      </w:r>
      <w:r w:rsidRPr="004C1206">
        <w:rPr>
          <w:rStyle w:val="aa"/>
          <w:szCs w:val="24"/>
        </w:rPr>
        <w:footnoteReference w:id="136"/>
      </w:r>
      <w:r w:rsidRPr="004C1206">
        <w:rPr>
          <w:szCs w:val="24"/>
          <w:vertAlign w:val="superscript"/>
        </w:rPr>
        <w:t xml:space="preserve">, </w:t>
      </w:r>
      <w:r w:rsidRPr="004C1206">
        <w:rPr>
          <w:rStyle w:val="aa"/>
          <w:szCs w:val="24"/>
        </w:rPr>
        <w:footnoteReference w:id="137"/>
      </w:r>
      <w:r w:rsidRPr="004C1206">
        <w:rPr>
          <w:szCs w:val="24"/>
          <w:vertAlign w:val="superscript"/>
        </w:rPr>
        <w:t xml:space="preserve">, </w:t>
      </w:r>
      <w:r w:rsidRPr="004C1206">
        <w:rPr>
          <w:rStyle w:val="aa"/>
          <w:szCs w:val="24"/>
        </w:rPr>
        <w:footnoteReference w:id="138"/>
      </w:r>
    </w:p>
    <w:p w:rsidR="00FB3B8B" w:rsidRPr="00FB3B8B" w:rsidRDefault="00FB3B8B" w:rsidP="004C1206">
      <w:pPr>
        <w:pStyle w:val="13"/>
        <w:spacing w:after="0"/>
        <w:rPr>
          <w:sz w:val="10"/>
          <w:szCs w:val="10"/>
        </w:rPr>
      </w:pPr>
    </w:p>
    <w:tbl>
      <w:tblPr>
        <w:tblW w:w="6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tblPr>
      <w:tblGrid>
        <w:gridCol w:w="279"/>
        <w:gridCol w:w="1134"/>
        <w:gridCol w:w="709"/>
        <w:gridCol w:w="708"/>
        <w:gridCol w:w="709"/>
        <w:gridCol w:w="709"/>
        <w:gridCol w:w="709"/>
        <w:gridCol w:w="567"/>
        <w:gridCol w:w="576"/>
      </w:tblGrid>
      <w:tr w:rsidR="00015099" w:rsidRPr="004E0C06" w:rsidTr="004C1206">
        <w:trPr>
          <w:cantSplit/>
          <w:trHeight w:val="20"/>
          <w:jc w:val="center"/>
        </w:trPr>
        <w:tc>
          <w:tcPr>
            <w:tcW w:w="279" w:type="dxa"/>
            <w:vMerge w:val="restart"/>
            <w:vAlign w:val="center"/>
          </w:tcPr>
          <w:p w:rsidR="00015099" w:rsidRPr="004C1206" w:rsidRDefault="00015099" w:rsidP="00871FF0">
            <w:pPr>
              <w:pStyle w:val="1--"/>
              <w:jc w:val="center"/>
              <w:rPr>
                <w:sz w:val="16"/>
                <w:szCs w:val="16"/>
              </w:rPr>
            </w:pPr>
            <w:r w:rsidRPr="004C1206">
              <w:rPr>
                <w:sz w:val="16"/>
                <w:szCs w:val="16"/>
              </w:rPr>
              <w:t>№ п/п</w:t>
            </w:r>
          </w:p>
        </w:tc>
        <w:tc>
          <w:tcPr>
            <w:tcW w:w="1134" w:type="dxa"/>
            <w:vMerge w:val="restart"/>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Название</w:t>
            </w:r>
          </w:p>
        </w:tc>
        <w:tc>
          <w:tcPr>
            <w:tcW w:w="709" w:type="dxa"/>
            <w:vMerge w:val="restart"/>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Ед. изм.</w:t>
            </w:r>
          </w:p>
        </w:tc>
        <w:tc>
          <w:tcPr>
            <w:tcW w:w="1417" w:type="dxa"/>
            <w:gridSpan w:val="2"/>
            <w:vMerge w:val="restart"/>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Объем собственн</w:t>
            </w:r>
            <w:r w:rsidRPr="004C1206">
              <w:rPr>
                <w:sz w:val="16"/>
                <w:szCs w:val="16"/>
              </w:rPr>
              <w:t>о</w:t>
            </w:r>
            <w:r w:rsidRPr="004C1206">
              <w:rPr>
                <w:sz w:val="16"/>
                <w:szCs w:val="16"/>
              </w:rPr>
              <w:t>го производства</w:t>
            </w:r>
            <w:r w:rsidR="00871FF0" w:rsidRPr="004C1206">
              <w:rPr>
                <w:sz w:val="16"/>
                <w:szCs w:val="16"/>
              </w:rPr>
              <w:br/>
            </w:r>
            <w:r w:rsidRPr="004C1206">
              <w:rPr>
                <w:sz w:val="16"/>
                <w:szCs w:val="16"/>
              </w:rPr>
              <w:t xml:space="preserve"> продукции</w:t>
            </w:r>
          </w:p>
        </w:tc>
        <w:tc>
          <w:tcPr>
            <w:tcW w:w="2561" w:type="dxa"/>
            <w:gridSpan w:val="4"/>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Объем импорта продукции</w:t>
            </w:r>
          </w:p>
        </w:tc>
      </w:tr>
      <w:tr w:rsidR="00015099" w:rsidRPr="004E0C06" w:rsidTr="004C1206">
        <w:trPr>
          <w:cantSplit/>
          <w:trHeight w:val="20"/>
          <w:jc w:val="center"/>
        </w:trPr>
        <w:tc>
          <w:tcPr>
            <w:tcW w:w="279" w:type="dxa"/>
            <w:vMerge/>
            <w:vAlign w:val="center"/>
          </w:tcPr>
          <w:p w:rsidR="00015099" w:rsidRPr="004C1206" w:rsidRDefault="00015099" w:rsidP="00871FF0">
            <w:pPr>
              <w:pStyle w:val="1--"/>
              <w:jc w:val="center"/>
              <w:rPr>
                <w:sz w:val="16"/>
                <w:szCs w:val="16"/>
              </w:rPr>
            </w:pPr>
          </w:p>
        </w:tc>
        <w:tc>
          <w:tcPr>
            <w:tcW w:w="1134" w:type="dxa"/>
            <w:vMerge/>
            <w:tcMar>
              <w:left w:w="28" w:type="dxa"/>
              <w:right w:w="28" w:type="dxa"/>
            </w:tcMar>
            <w:vAlign w:val="center"/>
          </w:tcPr>
          <w:p w:rsidR="00015099" w:rsidRPr="004C1206" w:rsidRDefault="00015099" w:rsidP="00871FF0">
            <w:pPr>
              <w:pStyle w:val="1--"/>
              <w:jc w:val="center"/>
              <w:rPr>
                <w:sz w:val="16"/>
                <w:szCs w:val="16"/>
              </w:rPr>
            </w:pPr>
          </w:p>
        </w:tc>
        <w:tc>
          <w:tcPr>
            <w:tcW w:w="709" w:type="dxa"/>
            <w:vMerge/>
            <w:tcMar>
              <w:left w:w="28" w:type="dxa"/>
              <w:right w:w="28" w:type="dxa"/>
            </w:tcMar>
            <w:vAlign w:val="center"/>
          </w:tcPr>
          <w:p w:rsidR="00015099" w:rsidRPr="004C1206" w:rsidRDefault="00015099" w:rsidP="00871FF0">
            <w:pPr>
              <w:pStyle w:val="1--"/>
              <w:jc w:val="center"/>
              <w:rPr>
                <w:sz w:val="16"/>
                <w:szCs w:val="16"/>
              </w:rPr>
            </w:pPr>
          </w:p>
        </w:tc>
        <w:tc>
          <w:tcPr>
            <w:tcW w:w="1417" w:type="dxa"/>
            <w:gridSpan w:val="2"/>
            <w:vMerge/>
            <w:tcMar>
              <w:left w:w="28" w:type="dxa"/>
              <w:right w:w="28" w:type="dxa"/>
            </w:tcMar>
            <w:vAlign w:val="center"/>
          </w:tcPr>
          <w:p w:rsidR="00015099" w:rsidRPr="004C1206" w:rsidRDefault="00015099" w:rsidP="00871FF0">
            <w:pPr>
              <w:pStyle w:val="1--"/>
              <w:jc w:val="center"/>
              <w:rPr>
                <w:sz w:val="16"/>
                <w:szCs w:val="16"/>
              </w:rPr>
            </w:pPr>
          </w:p>
        </w:tc>
        <w:tc>
          <w:tcPr>
            <w:tcW w:w="1418" w:type="dxa"/>
            <w:gridSpan w:val="2"/>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1143" w:type="dxa"/>
            <w:gridSpan w:val="2"/>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 от объема</w:t>
            </w:r>
            <w:r w:rsidR="00871FF0" w:rsidRPr="004C1206">
              <w:rPr>
                <w:sz w:val="16"/>
                <w:szCs w:val="16"/>
              </w:rPr>
              <w:br/>
            </w:r>
            <w:r w:rsidRPr="004C1206">
              <w:rPr>
                <w:sz w:val="16"/>
                <w:szCs w:val="16"/>
              </w:rPr>
              <w:t xml:space="preserve"> потребления</w:t>
            </w:r>
          </w:p>
        </w:tc>
      </w:tr>
      <w:tr w:rsidR="00871FF0" w:rsidRPr="004E0C06" w:rsidTr="004C1206">
        <w:trPr>
          <w:cantSplit/>
          <w:trHeight w:val="20"/>
          <w:jc w:val="center"/>
        </w:trPr>
        <w:tc>
          <w:tcPr>
            <w:tcW w:w="279" w:type="dxa"/>
            <w:vMerge/>
            <w:vAlign w:val="center"/>
          </w:tcPr>
          <w:p w:rsidR="00015099" w:rsidRPr="004C1206" w:rsidRDefault="00015099" w:rsidP="00015099">
            <w:pPr>
              <w:pStyle w:val="1--"/>
              <w:rPr>
                <w:sz w:val="16"/>
                <w:szCs w:val="16"/>
              </w:rPr>
            </w:pPr>
          </w:p>
        </w:tc>
        <w:tc>
          <w:tcPr>
            <w:tcW w:w="1134" w:type="dxa"/>
            <w:vMerge/>
            <w:tcMar>
              <w:left w:w="28" w:type="dxa"/>
              <w:right w:w="28" w:type="dxa"/>
            </w:tcMar>
            <w:vAlign w:val="center"/>
          </w:tcPr>
          <w:p w:rsidR="00015099" w:rsidRPr="004C1206" w:rsidRDefault="00015099" w:rsidP="00015099">
            <w:pPr>
              <w:pStyle w:val="1--"/>
              <w:rPr>
                <w:sz w:val="16"/>
                <w:szCs w:val="16"/>
              </w:rPr>
            </w:pPr>
          </w:p>
        </w:tc>
        <w:tc>
          <w:tcPr>
            <w:tcW w:w="709" w:type="dxa"/>
            <w:vMerge/>
            <w:tcMar>
              <w:left w:w="28" w:type="dxa"/>
              <w:right w:w="28" w:type="dxa"/>
            </w:tcMar>
            <w:vAlign w:val="center"/>
          </w:tcPr>
          <w:p w:rsidR="00015099" w:rsidRPr="004C1206" w:rsidRDefault="00015099" w:rsidP="00015099">
            <w:pPr>
              <w:pStyle w:val="1--"/>
              <w:rPr>
                <w:sz w:val="16"/>
                <w:szCs w:val="16"/>
              </w:rPr>
            </w:pP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7 г.</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8 г.</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7 г.</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8 г.</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7 г.</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8 г.</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1</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 xml:space="preserve">Молоко </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5</w:t>
            </w:r>
            <w:r w:rsidR="004C1206">
              <w:rPr>
                <w:sz w:val="16"/>
                <w:szCs w:val="16"/>
                <w:lang w:val="ru-RU"/>
              </w:rPr>
              <w:t> </w:t>
            </w:r>
            <w:r w:rsidRPr="004C1206">
              <w:rPr>
                <w:sz w:val="16"/>
                <w:szCs w:val="16"/>
              </w:rPr>
              <w:t>100</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5</w:t>
            </w:r>
            <w:r w:rsidR="004C1206">
              <w:rPr>
                <w:sz w:val="16"/>
                <w:szCs w:val="16"/>
                <w:lang w:val="ru-RU"/>
              </w:rPr>
              <w:t xml:space="preserve"> </w:t>
            </w:r>
            <w:r w:rsidRPr="004C1206">
              <w:rPr>
                <w:sz w:val="16"/>
                <w:szCs w:val="16"/>
              </w:rPr>
              <w:t>500</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8</w:t>
            </w:r>
            <w:r w:rsidR="004C1206">
              <w:rPr>
                <w:sz w:val="16"/>
                <w:szCs w:val="16"/>
                <w:lang w:val="ru-RU"/>
              </w:rPr>
              <w:t xml:space="preserve"> </w:t>
            </w:r>
            <w:r w:rsidRPr="004C1206">
              <w:rPr>
                <w:sz w:val="16"/>
                <w:szCs w:val="16"/>
              </w:rPr>
              <w:t>305</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6</w:t>
            </w:r>
            <w:r w:rsidR="004C1206">
              <w:rPr>
                <w:sz w:val="16"/>
                <w:szCs w:val="16"/>
                <w:lang w:val="ru-RU"/>
              </w:rPr>
              <w:t> </w:t>
            </w:r>
            <w:r w:rsidRPr="004C1206">
              <w:rPr>
                <w:sz w:val="16"/>
                <w:szCs w:val="16"/>
              </w:rPr>
              <w:t>500</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55</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75</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2</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Говядина</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35</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82</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588,5</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333</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57,5</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1</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3</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Свинина</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w:t>
            </w:r>
            <w:r w:rsidR="004C1206">
              <w:rPr>
                <w:sz w:val="16"/>
                <w:szCs w:val="16"/>
                <w:lang w:val="ru-RU"/>
              </w:rPr>
              <w:t> </w:t>
            </w:r>
            <w:r w:rsidRPr="004C1206">
              <w:rPr>
                <w:sz w:val="16"/>
                <w:szCs w:val="16"/>
              </w:rPr>
              <w:t>122</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w:t>
            </w:r>
            <w:r w:rsidR="004C1206">
              <w:rPr>
                <w:sz w:val="16"/>
                <w:szCs w:val="16"/>
                <w:lang w:val="ru-RU"/>
              </w:rPr>
              <w:t xml:space="preserve"> </w:t>
            </w:r>
            <w:r w:rsidRPr="004C1206">
              <w:rPr>
                <w:sz w:val="16"/>
                <w:szCs w:val="16"/>
              </w:rPr>
              <w:t>638</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8073</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1</w:t>
            </w:r>
            <w:r w:rsidR="004C1206">
              <w:rPr>
                <w:sz w:val="16"/>
                <w:szCs w:val="16"/>
                <w:lang w:val="ru-RU"/>
              </w:rPr>
              <w:t> </w:t>
            </w:r>
            <w:r w:rsidRPr="004C1206">
              <w:rPr>
                <w:sz w:val="16"/>
                <w:szCs w:val="16"/>
              </w:rPr>
              <w:t>000</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88</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87</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4</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Мясо птицы</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5</w:t>
            </w:r>
            <w:r w:rsidR="004C1206">
              <w:rPr>
                <w:sz w:val="16"/>
                <w:szCs w:val="16"/>
                <w:lang w:val="ru-RU"/>
              </w:rPr>
              <w:t> </w:t>
            </w:r>
            <w:r w:rsidRPr="004C1206">
              <w:rPr>
                <w:sz w:val="16"/>
                <w:szCs w:val="16"/>
              </w:rPr>
              <w:t>431</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5</w:t>
            </w:r>
            <w:r w:rsidR="004C1206">
              <w:rPr>
                <w:sz w:val="16"/>
                <w:szCs w:val="16"/>
                <w:lang w:val="ru-RU"/>
              </w:rPr>
              <w:t> </w:t>
            </w:r>
            <w:r w:rsidRPr="004C1206">
              <w:rPr>
                <w:sz w:val="16"/>
                <w:szCs w:val="16"/>
              </w:rPr>
              <w:t>000</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37</w:t>
            </w:r>
            <w:r w:rsidR="004C1206">
              <w:rPr>
                <w:sz w:val="16"/>
                <w:szCs w:val="16"/>
                <w:lang w:val="ru-RU"/>
              </w:rPr>
              <w:t> </w:t>
            </w:r>
            <w:r w:rsidRPr="004C1206">
              <w:rPr>
                <w:sz w:val="16"/>
                <w:szCs w:val="16"/>
              </w:rPr>
              <w:t>120</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36</w:t>
            </w:r>
            <w:r w:rsidR="004C1206">
              <w:rPr>
                <w:sz w:val="16"/>
                <w:szCs w:val="16"/>
                <w:lang w:val="ru-RU"/>
              </w:rPr>
              <w:t> </w:t>
            </w:r>
            <w:r w:rsidRPr="004C1206">
              <w:rPr>
                <w:sz w:val="16"/>
                <w:szCs w:val="16"/>
              </w:rPr>
              <w:t>000</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70,6</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59</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5</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Яйцо птицы</w:t>
            </w:r>
          </w:p>
        </w:tc>
        <w:tc>
          <w:tcPr>
            <w:tcW w:w="709" w:type="dxa"/>
            <w:tcMar>
              <w:left w:w="28" w:type="dxa"/>
              <w:right w:w="28" w:type="dxa"/>
            </w:tcMar>
            <w:vAlign w:val="center"/>
          </w:tcPr>
          <w:p w:rsidR="00015099" w:rsidRPr="004C1206" w:rsidRDefault="00FB4675" w:rsidP="00871FF0">
            <w:pPr>
              <w:pStyle w:val="1--"/>
              <w:jc w:val="center"/>
              <w:rPr>
                <w:sz w:val="16"/>
                <w:szCs w:val="16"/>
              </w:rPr>
            </w:pPr>
            <w:r w:rsidRPr="004C1206">
              <w:rPr>
                <w:sz w:val="16"/>
                <w:szCs w:val="16"/>
              </w:rPr>
              <w:t>млн</w:t>
            </w:r>
            <w:r w:rsidR="00015099" w:rsidRPr="004C1206">
              <w:rPr>
                <w:sz w:val="16"/>
                <w:szCs w:val="16"/>
              </w:rPr>
              <w:t xml:space="preserve"> шт.</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88,4</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01</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25,6</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66</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0</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25</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6</w:t>
            </w:r>
          </w:p>
        </w:tc>
        <w:tc>
          <w:tcPr>
            <w:tcW w:w="1134" w:type="dxa"/>
            <w:tcMar>
              <w:left w:w="28" w:type="dxa"/>
              <w:right w:w="28" w:type="dxa"/>
            </w:tcMar>
            <w:vAlign w:val="center"/>
          </w:tcPr>
          <w:p w:rsidR="00015099" w:rsidRPr="004C1206" w:rsidRDefault="00015099" w:rsidP="00015099">
            <w:pPr>
              <w:pStyle w:val="1--"/>
              <w:jc w:val="left"/>
              <w:rPr>
                <w:sz w:val="16"/>
                <w:szCs w:val="16"/>
              </w:rPr>
            </w:pPr>
            <w:r w:rsidRPr="004C1206">
              <w:rPr>
                <w:sz w:val="16"/>
                <w:szCs w:val="16"/>
              </w:rPr>
              <w:t>Плоды и ягоды</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45,5</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17,9</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8</w:t>
            </w:r>
            <w:r w:rsidR="004C1206">
              <w:rPr>
                <w:sz w:val="16"/>
                <w:szCs w:val="16"/>
                <w:lang w:val="ru-RU"/>
              </w:rPr>
              <w:t> </w:t>
            </w:r>
            <w:r w:rsidRPr="004C1206">
              <w:rPr>
                <w:sz w:val="16"/>
                <w:szCs w:val="16"/>
              </w:rPr>
              <w:t>181</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9</w:t>
            </w:r>
            <w:r w:rsidR="004C1206">
              <w:rPr>
                <w:sz w:val="16"/>
                <w:szCs w:val="16"/>
                <w:lang w:val="ru-RU"/>
              </w:rPr>
              <w:t> </w:t>
            </w:r>
            <w:r w:rsidRPr="004C1206">
              <w:rPr>
                <w:sz w:val="16"/>
                <w:szCs w:val="16"/>
              </w:rPr>
              <w:t>000</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99,4</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98,7</w:t>
            </w:r>
          </w:p>
        </w:tc>
      </w:tr>
      <w:tr w:rsidR="00015099" w:rsidRPr="004E0C06" w:rsidTr="004C1206">
        <w:trPr>
          <w:cantSplit/>
          <w:trHeight w:val="20"/>
          <w:jc w:val="center"/>
        </w:trPr>
        <w:tc>
          <w:tcPr>
            <w:tcW w:w="279" w:type="dxa"/>
          </w:tcPr>
          <w:p w:rsidR="00015099" w:rsidRPr="004C1206" w:rsidRDefault="00015099" w:rsidP="00015099">
            <w:pPr>
              <w:pStyle w:val="1--"/>
              <w:jc w:val="center"/>
              <w:rPr>
                <w:sz w:val="16"/>
                <w:szCs w:val="16"/>
                <w:lang w:val="ru-RU"/>
              </w:rPr>
            </w:pPr>
            <w:r w:rsidRPr="004C1206">
              <w:rPr>
                <w:sz w:val="16"/>
                <w:szCs w:val="16"/>
                <w:lang w:val="ru-RU"/>
              </w:rPr>
              <w:t>7</w:t>
            </w:r>
          </w:p>
        </w:tc>
        <w:tc>
          <w:tcPr>
            <w:tcW w:w="1134" w:type="dxa"/>
            <w:tcMar>
              <w:left w:w="28" w:type="dxa"/>
              <w:right w:w="28" w:type="dxa"/>
            </w:tcMar>
            <w:vAlign w:val="center"/>
          </w:tcPr>
          <w:p w:rsidR="00015099" w:rsidRPr="004C1206" w:rsidRDefault="00015099" w:rsidP="00015099">
            <w:pPr>
              <w:pStyle w:val="1--"/>
              <w:rPr>
                <w:sz w:val="16"/>
                <w:szCs w:val="16"/>
              </w:rPr>
            </w:pPr>
            <w:r w:rsidRPr="004C1206">
              <w:rPr>
                <w:sz w:val="16"/>
                <w:szCs w:val="16"/>
              </w:rPr>
              <w:t>Овощи</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тонн</w:t>
            </w:r>
          </w:p>
        </w:tc>
        <w:tc>
          <w:tcPr>
            <w:tcW w:w="708"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3851</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7</w:t>
            </w:r>
            <w:r w:rsidR="004C1206">
              <w:rPr>
                <w:sz w:val="16"/>
                <w:szCs w:val="16"/>
                <w:lang w:val="ru-RU"/>
              </w:rPr>
              <w:t> </w:t>
            </w:r>
            <w:r w:rsidRPr="004C1206">
              <w:rPr>
                <w:sz w:val="16"/>
                <w:szCs w:val="16"/>
              </w:rPr>
              <w:t>222</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139</w:t>
            </w:r>
            <w:r w:rsidR="004C1206">
              <w:rPr>
                <w:sz w:val="16"/>
                <w:szCs w:val="16"/>
                <w:lang w:val="ru-RU"/>
              </w:rPr>
              <w:t> </w:t>
            </w:r>
            <w:r w:rsidRPr="004C1206">
              <w:rPr>
                <w:sz w:val="16"/>
                <w:szCs w:val="16"/>
              </w:rPr>
              <w:t>084</w:t>
            </w:r>
          </w:p>
        </w:tc>
        <w:tc>
          <w:tcPr>
            <w:tcW w:w="709"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65</w:t>
            </w:r>
            <w:r w:rsidR="004C1206">
              <w:rPr>
                <w:sz w:val="16"/>
                <w:szCs w:val="16"/>
                <w:lang w:val="ru-RU"/>
              </w:rPr>
              <w:t> </w:t>
            </w:r>
            <w:r w:rsidRPr="004C1206">
              <w:rPr>
                <w:sz w:val="16"/>
                <w:szCs w:val="16"/>
              </w:rPr>
              <w:t>000</w:t>
            </w:r>
          </w:p>
        </w:tc>
        <w:tc>
          <w:tcPr>
            <w:tcW w:w="567"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97,3</w:t>
            </w:r>
          </w:p>
        </w:tc>
        <w:tc>
          <w:tcPr>
            <w:tcW w:w="576" w:type="dxa"/>
            <w:tcMar>
              <w:left w:w="28" w:type="dxa"/>
              <w:right w:w="28" w:type="dxa"/>
            </w:tcMar>
            <w:vAlign w:val="center"/>
          </w:tcPr>
          <w:p w:rsidR="00015099" w:rsidRPr="004C1206" w:rsidRDefault="00015099" w:rsidP="00871FF0">
            <w:pPr>
              <w:pStyle w:val="1--"/>
              <w:jc w:val="center"/>
              <w:rPr>
                <w:sz w:val="16"/>
                <w:szCs w:val="16"/>
              </w:rPr>
            </w:pPr>
            <w:r w:rsidRPr="004C1206">
              <w:rPr>
                <w:sz w:val="16"/>
                <w:szCs w:val="16"/>
              </w:rPr>
              <w:t>90</w:t>
            </w:r>
          </w:p>
        </w:tc>
      </w:tr>
    </w:tbl>
    <w:p w:rsidR="00015099" w:rsidRPr="004E0C06" w:rsidRDefault="00015099" w:rsidP="004C1206">
      <w:pPr>
        <w:pStyle w:val="1-4"/>
        <w:ind w:firstLine="0"/>
      </w:pPr>
    </w:p>
    <w:p w:rsidR="000E70E9" w:rsidRPr="004C1206" w:rsidRDefault="000E70E9" w:rsidP="000E70E9">
      <w:pPr>
        <w:pStyle w:val="1-4"/>
        <w:rPr>
          <w:bCs/>
          <w:iCs/>
        </w:rPr>
      </w:pPr>
      <w:r w:rsidRPr="004E0C06">
        <w:rPr>
          <w:b/>
          <w:i/>
        </w:rPr>
        <w:t>2.1.1</w:t>
      </w:r>
      <w:r w:rsidR="00E660AF" w:rsidRPr="004E0C06">
        <w:rPr>
          <w:b/>
          <w:i/>
          <w:lang w:val="ru-RU"/>
        </w:rPr>
        <w:t>3</w:t>
      </w:r>
      <w:r w:rsidRPr="004E0C06">
        <w:rPr>
          <w:b/>
          <w:i/>
        </w:rPr>
        <w:t>.</w:t>
      </w:r>
      <w:r w:rsidR="004C1206">
        <w:rPr>
          <w:b/>
          <w:i/>
          <w:lang w:val="ru-RU"/>
        </w:rPr>
        <w:t> </w:t>
      </w:r>
      <w:r w:rsidRPr="004E0C06">
        <w:rPr>
          <w:b/>
          <w:i/>
        </w:rPr>
        <w:t>Экология</w:t>
      </w:r>
    </w:p>
    <w:p w:rsidR="00324D68" w:rsidRPr="004E0C06" w:rsidRDefault="000E70E9" w:rsidP="0008688B">
      <w:pPr>
        <w:pStyle w:val="1-4"/>
      </w:pPr>
      <w:r w:rsidRPr="004E0C06">
        <w:t>Текущий анализ экологической ситуации в ДНР п</w:t>
      </w:r>
      <w:r w:rsidRPr="004E0C06">
        <w:t>о</w:t>
      </w:r>
      <w:r w:rsidRPr="004E0C06">
        <w:t>казал, что ущерб, причиненный в 2018 г. вследствие нар</w:t>
      </w:r>
      <w:r w:rsidRPr="004E0C06">
        <w:t>у</w:t>
      </w:r>
      <w:r w:rsidRPr="004E0C06">
        <w:t>шения требований природоохранного законодательства по сравнению с 2017 г., снизился на 34,7% и составил 65,6 </w:t>
      </w:r>
      <w:r w:rsidR="00FB4675" w:rsidRPr="004E0C06">
        <w:t>млн</w:t>
      </w:r>
      <w:r w:rsidRPr="004E0C06">
        <w:t> руб.</w:t>
      </w:r>
      <w:r w:rsidRPr="004E0C06">
        <w:rPr>
          <w:rStyle w:val="aa"/>
          <w:sz w:val="28"/>
          <w:szCs w:val="28"/>
        </w:rPr>
        <w:footnoteReference w:id="139"/>
      </w:r>
      <w:r w:rsidRPr="004E0C06">
        <w:t xml:space="preserve"> (рис. 3</w:t>
      </w:r>
      <w:r w:rsidR="000C4038">
        <w:rPr>
          <w:lang w:val="ru-RU"/>
        </w:rPr>
        <w:t>0</w:t>
      </w:r>
      <w:r w:rsidRPr="004E0C06">
        <w:t>). Данная тенденция способствует снижению вероятности возникновения возможных после</w:t>
      </w:r>
      <w:r w:rsidRPr="004E0C06">
        <w:t>д</w:t>
      </w:r>
      <w:r w:rsidRPr="004E0C06">
        <w:t>ствий и рисков для природной среды и населения.</w:t>
      </w:r>
    </w:p>
    <w:p w:rsidR="00E528DC" w:rsidRPr="0008688B" w:rsidRDefault="000E4D2C" w:rsidP="0008688B">
      <w:pPr>
        <w:ind w:firstLine="0"/>
        <w:contextualSpacing/>
        <w:jc w:val="center"/>
        <w:rPr>
          <w:sz w:val="28"/>
          <w:szCs w:val="28"/>
        </w:rPr>
      </w:pPr>
      <w:r>
        <w:rPr>
          <w:noProof/>
          <w:color w:val="006F9F"/>
          <w:sz w:val="28"/>
          <w:szCs w:val="28"/>
          <w:lang w:eastAsia="ru-RU"/>
        </w:rPr>
        <w:drawing>
          <wp:inline distT="0" distB="0" distL="0" distR="0">
            <wp:extent cx="3405505" cy="1910080"/>
            <wp:effectExtent l="0" t="0" r="0" b="0"/>
            <wp:docPr id="33"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42"/>
                    <a:srcRect l="-4836" t="-7515" r="-3284" b="-5432"/>
                    <a:stretch>
                      <a:fillRect/>
                    </a:stretch>
                  </pic:blipFill>
                  <pic:spPr bwMode="auto">
                    <a:xfrm>
                      <a:off x="0" y="0"/>
                      <a:ext cx="3405505" cy="1910080"/>
                    </a:xfrm>
                    <a:prstGeom prst="rect">
                      <a:avLst/>
                    </a:prstGeom>
                    <a:noFill/>
                    <a:ln w="9525">
                      <a:noFill/>
                      <a:miter lim="800000"/>
                      <a:headEnd/>
                      <a:tailEnd/>
                    </a:ln>
                  </pic:spPr>
                </pic:pic>
              </a:graphicData>
            </a:graphic>
          </wp:inline>
        </w:drawing>
      </w:r>
    </w:p>
    <w:p w:rsidR="00E528DC" w:rsidRPr="004E0C06" w:rsidRDefault="00E528DC" w:rsidP="0008688B">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lang w:val="uk-UA"/>
        </w:rPr>
        <w:t>. 3</w:t>
      </w:r>
      <w:r w:rsidR="000C4038">
        <w:rPr>
          <w:rFonts w:ascii="Times New Roman" w:hAnsi="Times New Roman"/>
          <w:lang w:val="uk-UA"/>
        </w:rPr>
        <w:t>0.</w:t>
      </w:r>
      <w:r w:rsidR="0008688B">
        <w:rPr>
          <w:rFonts w:ascii="Times New Roman" w:hAnsi="Times New Roman"/>
          <w:lang w:val="ru-RU"/>
        </w:rPr>
        <w:t> </w:t>
      </w:r>
      <w:r w:rsidRPr="004E0C06">
        <w:rPr>
          <w:rFonts w:ascii="Times New Roman" w:hAnsi="Times New Roman"/>
          <w:lang w:val="ru-RU"/>
        </w:rPr>
        <w:t xml:space="preserve">Динамика изменения ущерба вследствие </w:t>
      </w:r>
      <w:r w:rsidR="00FB3B8B">
        <w:rPr>
          <w:rFonts w:ascii="Times New Roman" w:hAnsi="Times New Roman"/>
          <w:lang w:val="ru-RU"/>
        </w:rPr>
        <w:br/>
      </w:r>
      <w:r w:rsidRPr="004E0C06">
        <w:rPr>
          <w:rFonts w:ascii="Times New Roman" w:hAnsi="Times New Roman"/>
          <w:lang w:val="ru-RU"/>
        </w:rPr>
        <w:t>нарушения природоохранного законодательства</w:t>
      </w:r>
      <w:r w:rsidR="0008688B">
        <w:rPr>
          <w:rFonts w:ascii="Times New Roman" w:hAnsi="Times New Roman"/>
          <w:lang w:val="ru-RU"/>
        </w:rPr>
        <w:t>, млн руб.</w:t>
      </w:r>
    </w:p>
    <w:p w:rsidR="00694294" w:rsidRPr="004E0C06" w:rsidRDefault="00694294" w:rsidP="0008688B">
      <w:pPr>
        <w:pStyle w:val="1-4"/>
        <w:ind w:firstLine="0"/>
        <w:rPr>
          <w:lang w:val="ru-RU"/>
        </w:rPr>
      </w:pPr>
    </w:p>
    <w:p w:rsidR="00694294" w:rsidRPr="004E0C06" w:rsidRDefault="00694294" w:rsidP="0008688B">
      <w:pPr>
        <w:pStyle w:val="1-4"/>
      </w:pPr>
      <w:r w:rsidRPr="004E0C06">
        <w:t>В целом по г. Донецку в 2018 г. в атмосферном во</w:t>
      </w:r>
      <w:r w:rsidRPr="004E0C06">
        <w:t>з</w:t>
      </w:r>
      <w:r w:rsidRPr="004E0C06">
        <w:t>духе среднемесячные концентрации вредных веществ пр</w:t>
      </w:r>
      <w:r w:rsidRPr="004E0C06">
        <w:t>е</w:t>
      </w:r>
      <w:r w:rsidRPr="004E0C06">
        <w:t>вышали среднесуточную предельно допустимую концен</w:t>
      </w:r>
      <w:r w:rsidRPr="004E0C06">
        <w:t>т</w:t>
      </w:r>
      <w:r w:rsidRPr="004E0C06">
        <w:t>рацию (ПДК</w:t>
      </w:r>
      <w:r w:rsidRPr="004E0C06">
        <w:rPr>
          <w:vertAlign w:val="subscript"/>
        </w:rPr>
        <w:t>с.с.</w:t>
      </w:r>
      <w:r w:rsidRPr="004E0C06">
        <w:t>)</w:t>
      </w:r>
      <w:r w:rsidRPr="004E0C06">
        <w:rPr>
          <w:rStyle w:val="aa"/>
        </w:rPr>
        <w:footnoteReference w:id="140"/>
      </w:r>
      <w:r w:rsidRPr="004E0C06">
        <w:t xml:space="preserve"> по пыли, диоксиду азота, формальдег</w:t>
      </w:r>
      <w:r w:rsidRPr="004E0C06">
        <w:t>и</w:t>
      </w:r>
      <w:r w:rsidRPr="004E0C06">
        <w:t>ду и аммиаку. На основании данных</w:t>
      </w:r>
      <w:r w:rsidRPr="004E0C06">
        <w:rPr>
          <w:rStyle w:val="aa"/>
        </w:rPr>
        <w:footnoteReference w:id="141"/>
      </w:r>
      <w:r w:rsidRPr="004E0C06">
        <w:t xml:space="preserve"> гидрометеоролог</w:t>
      </w:r>
      <w:r w:rsidRPr="004E0C06">
        <w:t>и</w:t>
      </w:r>
      <w:r w:rsidRPr="004E0C06">
        <w:t>ческой службы МЧС ДНР построена динамика изменения концентраций загрязняющих веществ в атмосферном во</w:t>
      </w:r>
      <w:r w:rsidRPr="004E0C06">
        <w:t>з</w:t>
      </w:r>
      <w:r w:rsidRPr="004E0C06">
        <w:t>духе г. Донецка в 2018 г. (рис. 3</w:t>
      </w:r>
      <w:r w:rsidR="000C4038">
        <w:rPr>
          <w:lang w:val="ru-RU"/>
        </w:rPr>
        <w:t>1</w:t>
      </w:r>
      <w:r w:rsidRPr="004E0C06">
        <w:t>–3</w:t>
      </w:r>
      <w:r w:rsidR="000C4038">
        <w:rPr>
          <w:lang w:val="ru-RU"/>
        </w:rPr>
        <w:t>2</w:t>
      </w:r>
      <w:r w:rsidRPr="004E0C06">
        <w:t>).</w:t>
      </w:r>
    </w:p>
    <w:p w:rsidR="004F591C" w:rsidRDefault="004F591C" w:rsidP="0008688B">
      <w:pPr>
        <w:pStyle w:val="1-4"/>
        <w:ind w:firstLine="0"/>
        <w:rPr>
          <w:lang w:val="ru-RU"/>
        </w:rPr>
        <w:sectPr w:rsidR="004F591C" w:rsidSect="00F2300F">
          <w:footerReference w:type="even" r:id="rId43"/>
          <w:footerReference w:type="default" r:id="rId44"/>
          <w:pgSz w:w="8392" w:h="11907" w:code="11"/>
          <w:pgMar w:top="1134" w:right="1134" w:bottom="1134" w:left="1134" w:header="709" w:footer="709" w:gutter="0"/>
          <w:cols w:space="708"/>
          <w:titlePg/>
          <w:docGrid w:linePitch="360"/>
        </w:sectPr>
      </w:pPr>
    </w:p>
    <w:p w:rsidR="00E866C9" w:rsidRPr="004F591C" w:rsidRDefault="000E4D2C" w:rsidP="003F07BC">
      <w:pPr>
        <w:pStyle w:val="1-4"/>
        <w:tabs>
          <w:tab w:val="left" w:pos="4962"/>
        </w:tabs>
        <w:ind w:firstLine="0"/>
        <w:rPr>
          <w:lang w:val="ru-RU"/>
        </w:rPr>
      </w:pPr>
      <w:r>
        <w:rPr>
          <w:noProof/>
          <w:sz w:val="28"/>
          <w:szCs w:val="28"/>
          <w:lang w:val="ru-RU" w:eastAsia="ru-RU"/>
        </w:rPr>
        <w:drawing>
          <wp:inline distT="0" distB="0" distL="0" distR="0">
            <wp:extent cx="6086475" cy="1581150"/>
            <wp:effectExtent l="19050" t="0" r="9525" b="0"/>
            <wp:docPr id="34" name="Диаграмма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
                    <pic:cNvPicPr>
                      <a:picLocks noChangeArrowheads="1"/>
                    </pic:cNvPicPr>
                  </pic:nvPicPr>
                  <pic:blipFill>
                    <a:blip r:embed="rId45"/>
                    <a:srcRect r="-41" b="-160"/>
                    <a:stretch>
                      <a:fillRect/>
                    </a:stretch>
                  </pic:blipFill>
                  <pic:spPr bwMode="auto">
                    <a:xfrm>
                      <a:off x="0" y="0"/>
                      <a:ext cx="6086475" cy="1581150"/>
                    </a:xfrm>
                    <a:prstGeom prst="rect">
                      <a:avLst/>
                    </a:prstGeom>
                    <a:noFill/>
                    <a:ln w="9525">
                      <a:noFill/>
                      <a:miter lim="800000"/>
                      <a:headEnd/>
                      <a:tailEnd/>
                    </a:ln>
                  </pic:spPr>
                </pic:pic>
              </a:graphicData>
            </a:graphic>
          </wp:inline>
        </w:drawing>
      </w:r>
    </w:p>
    <w:p w:rsidR="0008688B" w:rsidRPr="004F591C" w:rsidRDefault="00E866C9" w:rsidP="004F591C">
      <w:pPr>
        <w:pStyle w:val="1-2"/>
        <w:rPr>
          <w:rFonts w:ascii="Times New Roman" w:hAnsi="Times New Roman"/>
          <w:lang w:val="uk-UA"/>
        </w:rPr>
      </w:pPr>
      <w:r w:rsidRPr="0008688B">
        <w:rPr>
          <w:rFonts w:ascii="Times New Roman" w:hAnsi="Times New Roman"/>
          <w:lang w:val="ru-RU"/>
        </w:rPr>
        <w:t>Рис.</w:t>
      </w:r>
      <w:r w:rsidRPr="0008688B">
        <w:rPr>
          <w:rFonts w:ascii="Times New Roman" w:hAnsi="Times New Roman"/>
        </w:rPr>
        <w:t> </w:t>
      </w:r>
      <w:r w:rsidRPr="0008688B">
        <w:rPr>
          <w:rFonts w:ascii="Times New Roman" w:hAnsi="Times New Roman"/>
          <w:lang w:val="ru-RU"/>
        </w:rPr>
        <w:t>3</w:t>
      </w:r>
      <w:r w:rsidR="000C4038">
        <w:rPr>
          <w:rFonts w:ascii="Times New Roman" w:hAnsi="Times New Roman"/>
          <w:lang w:val="ru-RU"/>
        </w:rPr>
        <w:t>1</w:t>
      </w:r>
      <w:r w:rsidRPr="0008688B">
        <w:rPr>
          <w:rFonts w:ascii="Times New Roman" w:hAnsi="Times New Roman"/>
          <w:lang w:val="ru-RU"/>
        </w:rPr>
        <w:t>.</w:t>
      </w:r>
      <w:r w:rsidR="0008688B">
        <w:rPr>
          <w:rFonts w:ascii="Times New Roman" w:hAnsi="Times New Roman"/>
          <w:lang w:val="ru-RU"/>
        </w:rPr>
        <w:t> </w:t>
      </w:r>
      <w:r w:rsidRPr="0008688B">
        <w:rPr>
          <w:rFonts w:ascii="Times New Roman" w:hAnsi="Times New Roman"/>
          <w:lang w:val="ru-RU"/>
        </w:rPr>
        <w:t>Динамика изменения среднемесячных концентраций диоксида азота</w:t>
      </w:r>
      <w:r w:rsidRPr="0008688B">
        <w:rPr>
          <w:rFonts w:ascii="Times New Roman" w:hAnsi="Times New Roman"/>
          <w:shd w:val="clear" w:color="auto" w:fill="FFFFFF"/>
          <w:lang w:val="ru-RU"/>
        </w:rPr>
        <w:t xml:space="preserve"> (</w:t>
      </w:r>
      <w:r w:rsidRPr="0008688B">
        <w:rPr>
          <w:rFonts w:ascii="Times New Roman" w:hAnsi="Times New Roman"/>
        </w:rPr>
        <w:t>NO</w:t>
      </w:r>
      <w:r w:rsidRPr="0008688B">
        <w:rPr>
          <w:rFonts w:ascii="Times New Roman" w:hAnsi="Times New Roman"/>
          <w:vertAlign w:val="subscript"/>
          <w:lang w:val="ru-RU"/>
        </w:rPr>
        <w:t>2</w:t>
      </w:r>
      <w:r w:rsidRPr="0008688B">
        <w:rPr>
          <w:rFonts w:ascii="Times New Roman" w:hAnsi="Times New Roman"/>
          <w:lang w:val="ru-RU"/>
        </w:rPr>
        <w:t>)</w:t>
      </w:r>
      <w:r w:rsidRPr="0008688B">
        <w:rPr>
          <w:rFonts w:ascii="Times New Roman" w:hAnsi="Times New Roman"/>
          <w:lang w:val="uk-UA"/>
        </w:rPr>
        <w:t xml:space="preserve"> </w:t>
      </w:r>
      <w:r w:rsidRPr="0008688B">
        <w:rPr>
          <w:rFonts w:ascii="Times New Roman" w:hAnsi="Times New Roman"/>
          <w:lang w:val="ru-RU"/>
        </w:rPr>
        <w:t>и пыли</w:t>
      </w:r>
      <w:r w:rsidR="00AE5FF0" w:rsidRPr="0008688B">
        <w:rPr>
          <w:rFonts w:ascii="Times New Roman" w:hAnsi="Times New Roman"/>
          <w:lang w:val="ru-RU"/>
        </w:rPr>
        <w:br/>
      </w:r>
      <w:r w:rsidRPr="0008688B">
        <w:rPr>
          <w:rFonts w:ascii="Times New Roman" w:hAnsi="Times New Roman"/>
          <w:lang w:val="ru-RU"/>
        </w:rPr>
        <w:t>в г. Донецке в 2018</w:t>
      </w:r>
      <w:r w:rsidRPr="0008688B">
        <w:rPr>
          <w:rFonts w:ascii="Times New Roman" w:hAnsi="Times New Roman"/>
        </w:rPr>
        <w:t> </w:t>
      </w:r>
      <w:r w:rsidRPr="0008688B">
        <w:rPr>
          <w:rFonts w:ascii="Times New Roman" w:hAnsi="Times New Roman"/>
          <w:lang w:val="ru-RU"/>
        </w:rPr>
        <w:t>г.</w:t>
      </w:r>
    </w:p>
    <w:p w:rsidR="00AE5FF0" w:rsidRPr="0008688B" w:rsidRDefault="000E4D2C" w:rsidP="0008688B">
      <w:pPr>
        <w:ind w:firstLine="0"/>
        <w:contextualSpacing/>
        <w:rPr>
          <w:i/>
          <w:sz w:val="28"/>
          <w:szCs w:val="28"/>
          <w:u w:val="single"/>
        </w:rPr>
      </w:pPr>
      <w:r>
        <w:rPr>
          <w:noProof/>
          <w:sz w:val="12"/>
          <w:szCs w:val="12"/>
          <w:lang w:eastAsia="ru-RU"/>
        </w:rPr>
        <w:drawing>
          <wp:inline distT="0" distB="0" distL="0" distR="0">
            <wp:extent cx="6043930" cy="1543050"/>
            <wp:effectExtent l="19050" t="0" r="0" b="0"/>
            <wp:docPr id="35" name="Диаграмма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5"/>
                    <pic:cNvPicPr>
                      <a:picLocks noChangeArrowheads="1"/>
                    </pic:cNvPicPr>
                  </pic:nvPicPr>
                  <pic:blipFill>
                    <a:blip r:embed="rId46"/>
                    <a:srcRect b="-41"/>
                    <a:stretch>
                      <a:fillRect/>
                    </a:stretch>
                  </pic:blipFill>
                  <pic:spPr bwMode="auto">
                    <a:xfrm>
                      <a:off x="0" y="0"/>
                      <a:ext cx="6043930" cy="1543050"/>
                    </a:xfrm>
                    <a:prstGeom prst="rect">
                      <a:avLst/>
                    </a:prstGeom>
                    <a:noFill/>
                    <a:ln w="9525">
                      <a:noFill/>
                      <a:miter lim="800000"/>
                      <a:headEnd/>
                      <a:tailEnd/>
                    </a:ln>
                  </pic:spPr>
                </pic:pic>
              </a:graphicData>
            </a:graphic>
          </wp:inline>
        </w:drawing>
      </w:r>
    </w:p>
    <w:p w:rsidR="004F591C" w:rsidRPr="0008688B" w:rsidRDefault="00AE5FF0" w:rsidP="004F591C">
      <w:pPr>
        <w:pStyle w:val="1-2"/>
        <w:rPr>
          <w:rFonts w:ascii="Times New Roman" w:hAnsi="Times New Roman"/>
          <w:lang w:val="ru-RU"/>
        </w:rPr>
      </w:pPr>
      <w:r w:rsidRPr="0008688B">
        <w:rPr>
          <w:rFonts w:ascii="Times New Roman" w:hAnsi="Times New Roman"/>
          <w:lang w:val="ru-RU"/>
        </w:rPr>
        <w:t>Рис.</w:t>
      </w:r>
      <w:r w:rsidRPr="0008688B">
        <w:rPr>
          <w:rFonts w:ascii="Times New Roman" w:hAnsi="Times New Roman"/>
        </w:rPr>
        <w:t> </w:t>
      </w:r>
      <w:r w:rsidRPr="0008688B">
        <w:rPr>
          <w:rFonts w:ascii="Times New Roman" w:hAnsi="Times New Roman"/>
          <w:lang w:val="ru-RU"/>
        </w:rPr>
        <w:t>3</w:t>
      </w:r>
      <w:r w:rsidR="000C4038">
        <w:rPr>
          <w:rFonts w:ascii="Times New Roman" w:hAnsi="Times New Roman"/>
          <w:lang w:val="ru-RU"/>
        </w:rPr>
        <w:t>2</w:t>
      </w:r>
      <w:r w:rsidRPr="0008688B">
        <w:rPr>
          <w:rFonts w:ascii="Times New Roman" w:hAnsi="Times New Roman"/>
          <w:lang w:val="ru-RU"/>
        </w:rPr>
        <w:t>.</w:t>
      </w:r>
      <w:r w:rsidR="0008688B">
        <w:rPr>
          <w:rFonts w:ascii="Times New Roman" w:hAnsi="Times New Roman"/>
          <w:lang w:val="ru-RU"/>
        </w:rPr>
        <w:t> </w:t>
      </w:r>
      <w:r w:rsidRPr="0008688B">
        <w:rPr>
          <w:rFonts w:ascii="Times New Roman" w:hAnsi="Times New Roman"/>
          <w:lang w:val="ru-RU"/>
        </w:rPr>
        <w:t>Динамика изменения среднемесячных концентраций аммиака и формальдегида</w:t>
      </w:r>
      <w:r w:rsidRPr="0008688B">
        <w:rPr>
          <w:rFonts w:ascii="Times New Roman" w:hAnsi="Times New Roman"/>
          <w:lang w:val="ru-RU"/>
        </w:rPr>
        <w:br/>
        <w:t>в г. Донецке в 2018</w:t>
      </w:r>
      <w:r w:rsidRPr="0008688B">
        <w:rPr>
          <w:rFonts w:ascii="Times New Roman" w:hAnsi="Times New Roman"/>
        </w:rPr>
        <w:t> </w:t>
      </w:r>
      <w:r w:rsidRPr="0008688B">
        <w:rPr>
          <w:rFonts w:ascii="Times New Roman" w:hAnsi="Times New Roman"/>
          <w:lang w:val="ru-RU"/>
        </w:rPr>
        <w:t>г.</w:t>
      </w:r>
    </w:p>
    <w:p w:rsidR="004F591C" w:rsidRDefault="004F591C" w:rsidP="0008688B">
      <w:pPr>
        <w:pStyle w:val="1-2"/>
        <w:jc w:val="both"/>
        <w:rPr>
          <w:rFonts w:ascii="Times New Roman" w:hAnsi="Times New Roman"/>
          <w:i w:val="0"/>
          <w:iCs w:val="0"/>
          <w:lang w:val="ru-RU"/>
        </w:rPr>
        <w:sectPr w:rsidR="004F591C" w:rsidSect="004F591C">
          <w:pgSz w:w="11907" w:h="8392" w:orient="landscape" w:code="11"/>
          <w:pgMar w:top="1134" w:right="1134" w:bottom="1134" w:left="1134" w:header="709" w:footer="709" w:gutter="0"/>
          <w:cols w:space="708"/>
          <w:titlePg/>
          <w:docGrid w:linePitch="360"/>
        </w:sectPr>
      </w:pPr>
    </w:p>
    <w:p w:rsidR="00AE5FF0" w:rsidRPr="004E0C06" w:rsidRDefault="00AE5FF0" w:rsidP="00AE5FF0">
      <w:pPr>
        <w:pStyle w:val="1-4"/>
      </w:pPr>
      <w:r w:rsidRPr="004E0C06">
        <w:t>Основными источниками образования диоксида азота</w:t>
      </w:r>
      <w:r w:rsidRPr="004E0C06">
        <w:rPr>
          <w:vertAlign w:val="subscript"/>
        </w:rPr>
        <w:t xml:space="preserve"> </w:t>
      </w:r>
      <w:r w:rsidRPr="004E0C06">
        <w:t>являются выбросы автотранспорта и промышленных пре</w:t>
      </w:r>
      <w:r w:rsidRPr="004E0C06">
        <w:t>д</w:t>
      </w:r>
      <w:r w:rsidRPr="004E0C06">
        <w:t>приятий. Динамика изменения среднемесячных концен</w:t>
      </w:r>
      <w:r w:rsidRPr="004E0C06">
        <w:t>т</w:t>
      </w:r>
      <w:r w:rsidRPr="004E0C06">
        <w:t>раций в 2018 г. показала, что наибольшее превышение ПДК</w:t>
      </w:r>
      <w:r w:rsidRPr="004E0C06">
        <w:rPr>
          <w:vertAlign w:val="subscript"/>
        </w:rPr>
        <w:t>с.с.</w:t>
      </w:r>
      <w:r w:rsidRPr="004E0C06">
        <w:t xml:space="preserve"> наблюдается в весенне-летние месяцы, что обусл</w:t>
      </w:r>
      <w:r w:rsidRPr="004E0C06">
        <w:t>о</w:t>
      </w:r>
      <w:r w:rsidRPr="004E0C06">
        <w:t>влено увеличением количества автотранспорта личного пользования после зимнего периода и повышением темп</w:t>
      </w:r>
      <w:r w:rsidRPr="004E0C06">
        <w:t>е</w:t>
      </w:r>
      <w:r w:rsidRPr="004E0C06">
        <w:t>ратуры</w:t>
      </w:r>
      <w:r w:rsidR="004F591C">
        <w:br/>
      </w:r>
      <w:r w:rsidRPr="004E0C06">
        <w:t>воздуха (наступление благоприятных условий для образ</w:t>
      </w:r>
      <w:r w:rsidRPr="004E0C06">
        <w:t>о</w:t>
      </w:r>
      <w:r w:rsidRPr="004E0C06">
        <w:t>вания диоксида азота). Максимальные превышения соде</w:t>
      </w:r>
      <w:r w:rsidRPr="004E0C06">
        <w:t>р</w:t>
      </w:r>
      <w:r w:rsidRPr="004E0C06">
        <w:t>жания диоксида азота наблюдаются в центральной части города в дневное время, что связано с концентрацией а</w:t>
      </w:r>
      <w:r w:rsidRPr="004E0C06">
        <w:t>в</w:t>
      </w:r>
      <w:r w:rsidRPr="004E0C06">
        <w:t>томобильного транспорта.</w:t>
      </w:r>
    </w:p>
    <w:p w:rsidR="00AE5FF0" w:rsidRPr="004E0C06" w:rsidRDefault="00AE5FF0" w:rsidP="00AE5FF0">
      <w:pPr>
        <w:pStyle w:val="1-4"/>
      </w:pPr>
      <w:r w:rsidRPr="004E0C06">
        <w:t>Оценивая среднемесячную динамику изменения ко</w:t>
      </w:r>
      <w:r w:rsidRPr="004E0C06">
        <w:t>н</w:t>
      </w:r>
      <w:r w:rsidRPr="004E0C06">
        <w:t>центраций пыли, следует отметить, что максимальное пр</w:t>
      </w:r>
      <w:r w:rsidRPr="004E0C06">
        <w:t>е</w:t>
      </w:r>
      <w:r w:rsidRPr="004E0C06">
        <w:t>вышение ПДК</w:t>
      </w:r>
      <w:r w:rsidRPr="004E0C06">
        <w:rPr>
          <w:vertAlign w:val="subscript"/>
        </w:rPr>
        <w:t>с.с.</w:t>
      </w:r>
      <w:r w:rsidRPr="004E0C06">
        <w:t xml:space="preserve"> также наблюдается в весенне-летний п</w:t>
      </w:r>
      <w:r w:rsidRPr="004E0C06">
        <w:t>е</w:t>
      </w:r>
      <w:r w:rsidRPr="004E0C06">
        <w:t>риод, что обусловлено метеорологическими условиями (уменьшение влажности после зимнего периода и усиление ветра способствуют поддержанию пыли во взвешенном состоянии).</w:t>
      </w:r>
    </w:p>
    <w:p w:rsidR="00397924" w:rsidRPr="004E0C06" w:rsidRDefault="00397924" w:rsidP="00397924">
      <w:pPr>
        <w:pStyle w:val="1-4"/>
      </w:pPr>
      <w:r w:rsidRPr="004E0C06">
        <w:t>Образование формальдегида в атмосферном воздухе г. Донецка происходит, в основном, за счет выбросов авт</w:t>
      </w:r>
      <w:r w:rsidRPr="004E0C06">
        <w:t>о</w:t>
      </w:r>
      <w:r w:rsidRPr="004E0C06">
        <w:t>транспорта и зависит от метеорологических условий (при увеличении интенсивности солнечной радиации происх</w:t>
      </w:r>
      <w:r w:rsidRPr="004E0C06">
        <w:t>о</w:t>
      </w:r>
      <w:r w:rsidRPr="004E0C06">
        <w:t>дит активизация фотохимических процессов, которые сп</w:t>
      </w:r>
      <w:r w:rsidRPr="004E0C06">
        <w:t>о</w:t>
      </w:r>
      <w:r w:rsidRPr="004E0C06">
        <w:t>собствуют образованию формальдегида). Этим обусловл</w:t>
      </w:r>
      <w:r w:rsidRPr="004E0C06">
        <w:t>е</w:t>
      </w:r>
      <w:r w:rsidRPr="004E0C06">
        <w:t>но максимальное превышение среднемесячной концентр</w:t>
      </w:r>
      <w:r w:rsidRPr="004E0C06">
        <w:t>а</w:t>
      </w:r>
      <w:r w:rsidRPr="004E0C06">
        <w:t>ции формальдегида ПДК</w:t>
      </w:r>
      <w:r w:rsidRPr="004E0C06">
        <w:rPr>
          <w:vertAlign w:val="subscript"/>
        </w:rPr>
        <w:t xml:space="preserve">с.с. </w:t>
      </w:r>
      <w:r w:rsidRPr="004E0C06">
        <w:t>в летние месяцы (превышение ПДК</w:t>
      </w:r>
      <w:r w:rsidRPr="004E0C06">
        <w:rPr>
          <w:vertAlign w:val="subscript"/>
        </w:rPr>
        <w:t>с.с.</w:t>
      </w:r>
      <w:r w:rsidRPr="004E0C06">
        <w:t xml:space="preserve"> в 2,7 раз в июле 2018 г.).</w:t>
      </w:r>
    </w:p>
    <w:p w:rsidR="00397924" w:rsidRPr="004E0C06" w:rsidRDefault="00397924" w:rsidP="00397924">
      <w:pPr>
        <w:pStyle w:val="1-4"/>
      </w:pPr>
      <w:r w:rsidRPr="004E0C06">
        <w:t>Среднемесячные концентрации аммиака в целом по городу не подвергались значительным колебаниям и пр</w:t>
      </w:r>
      <w:r w:rsidRPr="004E0C06">
        <w:t>е</w:t>
      </w:r>
      <w:r w:rsidRPr="004E0C06">
        <w:t>вышали ПДК</w:t>
      </w:r>
      <w:r w:rsidRPr="004E0C06">
        <w:rPr>
          <w:vertAlign w:val="subscript"/>
        </w:rPr>
        <w:t xml:space="preserve">с.с. </w:t>
      </w:r>
      <w:r w:rsidRPr="004E0C06">
        <w:t xml:space="preserve"> в 1,3–1,5 раза.</w:t>
      </w:r>
    </w:p>
    <w:p w:rsidR="00694294" w:rsidRPr="000C4038" w:rsidRDefault="00397924" w:rsidP="00D23086">
      <w:pPr>
        <w:pStyle w:val="1-4"/>
      </w:pPr>
      <w:r w:rsidRPr="004E0C06">
        <w:t>На основании данных</w:t>
      </w:r>
      <w:r w:rsidRPr="004E0C06">
        <w:rPr>
          <w:rStyle w:val="aa"/>
        </w:rPr>
        <w:footnoteReference w:id="142"/>
      </w:r>
      <w:r w:rsidRPr="004E0C06">
        <w:t xml:space="preserve"> гидрометеорологической службы МЧС ДНР был рассчитан комплексный Индекс загрязнения атмосферы (ИЗА) в 2018 г. в г. Донецке по т</w:t>
      </w:r>
      <w:r w:rsidRPr="004E0C06">
        <w:t>а</w:t>
      </w:r>
      <w:r w:rsidRPr="004E0C06">
        <w:t>ким веществам, как диоксид азота, пыль, аммиак и форм</w:t>
      </w:r>
      <w:r w:rsidRPr="004E0C06">
        <w:t>а</w:t>
      </w:r>
      <w:r w:rsidRPr="004E0C06">
        <w:t>льдегид. Данный показатель составил 8,8 единиц, что св</w:t>
      </w:r>
      <w:r w:rsidRPr="004E0C06">
        <w:t>и</w:t>
      </w:r>
      <w:r w:rsidRPr="004E0C06">
        <w:t>детельствует о сохранении тенденции высокого уровня з</w:t>
      </w:r>
      <w:r w:rsidRPr="004E0C06">
        <w:t>а</w:t>
      </w:r>
      <w:r w:rsidRPr="004E0C06">
        <w:t>грязнения атмосферного воздуха</w:t>
      </w:r>
      <w:r w:rsidRPr="004E0C06">
        <w:rPr>
          <w:rStyle w:val="aa"/>
        </w:rPr>
        <w:footnoteReference w:id="143"/>
      </w:r>
      <w:r w:rsidRPr="004E0C06">
        <w:t>. Динамика изменения комплексного ИЗА в г. Донецке за 2011–2018 гг. приведена на рис. 3</w:t>
      </w:r>
      <w:r w:rsidR="000C4038">
        <w:rPr>
          <w:lang w:val="ru-RU"/>
        </w:rPr>
        <w:t>3</w:t>
      </w:r>
      <w:r w:rsidRPr="004E0C06">
        <w:t>.</w:t>
      </w:r>
    </w:p>
    <w:p w:rsidR="00A61436" w:rsidRPr="004E0C06" w:rsidRDefault="000E4D2C" w:rsidP="00A61436">
      <w:pPr>
        <w:spacing w:line="360" w:lineRule="auto"/>
        <w:ind w:firstLine="0"/>
        <w:contextualSpacing/>
        <w:jc w:val="center"/>
        <w:rPr>
          <w:sz w:val="28"/>
          <w:szCs w:val="28"/>
        </w:rPr>
      </w:pPr>
      <w:r>
        <w:rPr>
          <w:noProof/>
          <w:sz w:val="28"/>
          <w:szCs w:val="28"/>
          <w:lang w:eastAsia="ru-RU"/>
        </w:rPr>
        <w:drawing>
          <wp:inline distT="0" distB="0" distL="0" distR="0">
            <wp:extent cx="3848100" cy="1871980"/>
            <wp:effectExtent l="19050" t="0" r="0" b="0"/>
            <wp:docPr id="36" name="Диаграмма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
                    <pic:cNvPicPr>
                      <a:picLocks noChangeArrowheads="1"/>
                    </pic:cNvPicPr>
                  </pic:nvPicPr>
                  <pic:blipFill>
                    <a:blip r:embed="rId47"/>
                    <a:srcRect r="-34" b="-67"/>
                    <a:stretch>
                      <a:fillRect/>
                    </a:stretch>
                  </pic:blipFill>
                  <pic:spPr bwMode="auto">
                    <a:xfrm>
                      <a:off x="0" y="0"/>
                      <a:ext cx="3848100" cy="1871980"/>
                    </a:xfrm>
                    <a:prstGeom prst="rect">
                      <a:avLst/>
                    </a:prstGeom>
                    <a:noFill/>
                    <a:ln w="9525">
                      <a:noFill/>
                      <a:miter lim="800000"/>
                      <a:headEnd/>
                      <a:tailEnd/>
                    </a:ln>
                  </pic:spPr>
                </pic:pic>
              </a:graphicData>
            </a:graphic>
          </wp:inline>
        </w:drawing>
      </w:r>
    </w:p>
    <w:p w:rsidR="00A61436" w:rsidRDefault="00A61436" w:rsidP="00A61436">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3</w:t>
      </w:r>
      <w:r w:rsidR="000C4038">
        <w:rPr>
          <w:rFonts w:ascii="Times New Roman" w:hAnsi="Times New Roman"/>
          <w:lang w:val="ru-RU"/>
        </w:rPr>
        <w:t>3. </w:t>
      </w:r>
      <w:r w:rsidRPr="004E0C06">
        <w:rPr>
          <w:rFonts w:ascii="Times New Roman" w:hAnsi="Times New Roman"/>
          <w:lang w:val="ru-RU"/>
        </w:rPr>
        <w:t xml:space="preserve">Динамика изменения индекса загрязнения </w:t>
      </w:r>
      <w:r w:rsidR="00BF6871" w:rsidRPr="004E0C06">
        <w:rPr>
          <w:rFonts w:ascii="Times New Roman" w:hAnsi="Times New Roman"/>
          <w:lang w:val="ru-RU"/>
        </w:rPr>
        <w:br/>
      </w:r>
      <w:r w:rsidRPr="004E0C06">
        <w:rPr>
          <w:rFonts w:ascii="Times New Roman" w:hAnsi="Times New Roman"/>
          <w:lang w:val="ru-RU"/>
        </w:rPr>
        <w:t>атмосферы в г. Донецке</w:t>
      </w:r>
      <w:r w:rsidRPr="004E0C06">
        <w:rPr>
          <w:rStyle w:val="aa"/>
          <w:rFonts w:ascii="Times New Roman" w:hAnsi="Times New Roman"/>
          <w:i w:val="0"/>
          <w:iCs w:val="0"/>
          <w:sz w:val="28"/>
          <w:szCs w:val="28"/>
        </w:rPr>
        <w:footnoteReference w:id="144"/>
      </w:r>
    </w:p>
    <w:p w:rsidR="0073713A" w:rsidRPr="0073713A" w:rsidRDefault="0073713A" w:rsidP="0073713A">
      <w:pPr>
        <w:pStyle w:val="1-2"/>
        <w:jc w:val="both"/>
        <w:rPr>
          <w:rFonts w:ascii="Times New Roman" w:hAnsi="Times New Roman"/>
          <w:i w:val="0"/>
          <w:iCs w:val="0"/>
          <w:lang w:val="ru-RU"/>
        </w:rPr>
      </w:pPr>
    </w:p>
    <w:p w:rsidR="00BF6871" w:rsidRPr="004E0C06" w:rsidRDefault="00BF6871" w:rsidP="00BF6871">
      <w:pPr>
        <w:pStyle w:val="1-4"/>
      </w:pPr>
      <w:r w:rsidRPr="004E0C06">
        <w:t>Анализ рис. 3</w:t>
      </w:r>
      <w:r w:rsidR="000C4038">
        <w:rPr>
          <w:lang w:val="ru-RU"/>
        </w:rPr>
        <w:t>3</w:t>
      </w:r>
      <w:r w:rsidRPr="004E0C06">
        <w:t xml:space="preserve"> показал, что в 2014 г. по сравнению с 2011 г. ИЗА уменьшился на 2,1 единицы, что свидетельс</w:t>
      </w:r>
      <w:r w:rsidRPr="004E0C06">
        <w:t>т</w:t>
      </w:r>
      <w:r w:rsidRPr="004E0C06">
        <w:t xml:space="preserve">вует о снижении уровня загрязнения атмосферного воздуха вследствие работы </w:t>
      </w:r>
      <w:r w:rsidRPr="004E0C06">
        <w:rPr>
          <w:shd w:val="clear" w:color="auto" w:fill="FFFFFF"/>
        </w:rPr>
        <w:t>предприятий не на полную мощность. В 2018 г. также наблюдается тенденция к снижению компл</w:t>
      </w:r>
      <w:r w:rsidRPr="004E0C06">
        <w:rPr>
          <w:shd w:val="clear" w:color="auto" w:fill="FFFFFF"/>
        </w:rPr>
        <w:t>е</w:t>
      </w:r>
      <w:r w:rsidRPr="004E0C06">
        <w:rPr>
          <w:shd w:val="clear" w:color="auto" w:fill="FFFFFF"/>
        </w:rPr>
        <w:t xml:space="preserve">ксного загрязнения (уменьшения показателя на 3 единицы по отношению к 2014 г. и на 5,1 единиц по отношению к 2011 г.). </w:t>
      </w:r>
    </w:p>
    <w:p w:rsidR="00BF6871" w:rsidRPr="004E0C06" w:rsidRDefault="00BF6871" w:rsidP="00BF6871">
      <w:pPr>
        <w:pStyle w:val="1-4"/>
      </w:pPr>
      <w:r w:rsidRPr="004E0C06">
        <w:rPr>
          <w:shd w:val="clear" w:color="auto" w:fill="FFFFFF"/>
        </w:rPr>
        <w:t>Состояние водных объектов ДНР характеризуется повышенным уровнем минерализации и превышением предельно допустимой концентрации по сульфатам</w:t>
      </w:r>
      <w:r w:rsidRPr="004E0C06">
        <w:rPr>
          <w:vertAlign w:val="superscript"/>
        </w:rPr>
        <w:footnoteReference w:id="145"/>
      </w:r>
      <w:r w:rsidRPr="004E0C06">
        <w:rPr>
          <w:shd w:val="clear" w:color="auto" w:fill="FFFFFF"/>
        </w:rPr>
        <w:t xml:space="preserve"> (рис. </w:t>
      </w:r>
      <w:r w:rsidR="004902E4" w:rsidRPr="004E0C06">
        <w:rPr>
          <w:shd w:val="clear" w:color="auto" w:fill="FFFFFF"/>
          <w:lang w:val="ru-RU"/>
        </w:rPr>
        <w:t>3</w:t>
      </w:r>
      <w:r w:rsidR="000C4038">
        <w:rPr>
          <w:shd w:val="clear" w:color="auto" w:fill="FFFFFF"/>
          <w:lang w:val="ru-RU"/>
        </w:rPr>
        <w:t>4</w:t>
      </w:r>
      <w:r w:rsidRPr="004E0C06">
        <w:rPr>
          <w:shd w:val="clear" w:color="auto" w:fill="FFFFFF"/>
        </w:rPr>
        <w:t>). Это обусловлено как природными, так и антр</w:t>
      </w:r>
      <w:r w:rsidRPr="004E0C06">
        <w:rPr>
          <w:shd w:val="clear" w:color="auto" w:fill="FFFFFF"/>
        </w:rPr>
        <w:t>о</w:t>
      </w:r>
      <w:r w:rsidRPr="004E0C06">
        <w:rPr>
          <w:shd w:val="clear" w:color="auto" w:fill="FFFFFF"/>
        </w:rPr>
        <w:t>погенными факторами: сброс в водные объекты промы</w:t>
      </w:r>
      <w:r w:rsidRPr="004E0C06">
        <w:rPr>
          <w:shd w:val="clear" w:color="auto" w:fill="FFFFFF"/>
        </w:rPr>
        <w:t>ш</w:t>
      </w:r>
      <w:r w:rsidRPr="004E0C06">
        <w:rPr>
          <w:shd w:val="clear" w:color="auto" w:fill="FFFFFF"/>
        </w:rPr>
        <w:t>ленных и коммунальных сточных вод, неочищенных ли</w:t>
      </w:r>
      <w:r w:rsidRPr="004E0C06">
        <w:rPr>
          <w:shd w:val="clear" w:color="auto" w:fill="FFFFFF"/>
        </w:rPr>
        <w:t>в</w:t>
      </w:r>
      <w:r w:rsidRPr="004E0C06">
        <w:rPr>
          <w:shd w:val="clear" w:color="auto" w:fill="FFFFFF"/>
        </w:rPr>
        <w:t>невых и талых вод с территорий городов, предприятий, сельхозугодий, многолетняя аккумуляция загрязняющих веществ в донных отложениях.</w:t>
      </w:r>
    </w:p>
    <w:p w:rsidR="004902E4" w:rsidRPr="004E0C06" w:rsidRDefault="000E4D2C" w:rsidP="004902E4">
      <w:pPr>
        <w:spacing w:line="360" w:lineRule="auto"/>
        <w:ind w:firstLine="0"/>
        <w:contextualSpacing/>
        <w:jc w:val="center"/>
        <w:rPr>
          <w:sz w:val="28"/>
          <w:szCs w:val="28"/>
          <w:shd w:val="clear" w:color="auto" w:fill="FFFFFF"/>
        </w:rPr>
      </w:pPr>
      <w:r>
        <w:rPr>
          <w:noProof/>
          <w:sz w:val="28"/>
          <w:szCs w:val="28"/>
          <w:lang w:eastAsia="ru-RU"/>
        </w:rPr>
        <w:drawing>
          <wp:inline distT="0" distB="0" distL="0" distR="0">
            <wp:extent cx="3853180" cy="2105025"/>
            <wp:effectExtent l="0" t="0" r="0" b="0"/>
            <wp:docPr id="37" name="Диаграмма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6"/>
                    <pic:cNvPicPr>
                      <a:picLocks noChangeArrowheads="1"/>
                    </pic:cNvPicPr>
                  </pic:nvPicPr>
                  <pic:blipFill>
                    <a:blip r:embed="rId48"/>
                    <a:srcRect l="-964" t="-6192" r="-84" b="-1677"/>
                    <a:stretch>
                      <a:fillRect/>
                    </a:stretch>
                  </pic:blipFill>
                  <pic:spPr bwMode="auto">
                    <a:xfrm>
                      <a:off x="0" y="0"/>
                      <a:ext cx="3853180" cy="2105025"/>
                    </a:xfrm>
                    <a:prstGeom prst="rect">
                      <a:avLst/>
                    </a:prstGeom>
                    <a:noFill/>
                    <a:ln w="9525">
                      <a:noFill/>
                      <a:miter lim="800000"/>
                      <a:headEnd/>
                      <a:tailEnd/>
                    </a:ln>
                  </pic:spPr>
                </pic:pic>
              </a:graphicData>
            </a:graphic>
          </wp:inline>
        </w:drawing>
      </w:r>
    </w:p>
    <w:p w:rsidR="004902E4" w:rsidRPr="004E0C06" w:rsidRDefault="004902E4" w:rsidP="004902E4">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3</w:t>
      </w:r>
      <w:r w:rsidR="000C4038">
        <w:rPr>
          <w:rFonts w:ascii="Times New Roman" w:hAnsi="Times New Roman"/>
          <w:lang w:val="ru-RU"/>
        </w:rPr>
        <w:t>4</w:t>
      </w:r>
      <w:r w:rsidRPr="004E0C06">
        <w:rPr>
          <w:rFonts w:ascii="Times New Roman" w:hAnsi="Times New Roman"/>
          <w:lang w:val="ru-RU"/>
        </w:rPr>
        <w:t>.</w:t>
      </w:r>
      <w:r w:rsidR="000C4038">
        <w:rPr>
          <w:rFonts w:ascii="Times New Roman" w:hAnsi="Times New Roman"/>
          <w:lang w:val="ru-RU"/>
        </w:rPr>
        <w:t> </w:t>
      </w:r>
      <w:r w:rsidRPr="004E0C06">
        <w:rPr>
          <w:rFonts w:ascii="Times New Roman" w:hAnsi="Times New Roman"/>
          <w:lang w:val="ru-RU"/>
        </w:rPr>
        <w:t>Средний уровень загрязнения поверхностных вод ДНР за 2018</w:t>
      </w:r>
      <w:r w:rsidRPr="004E0C06">
        <w:rPr>
          <w:rFonts w:ascii="Times New Roman" w:hAnsi="Times New Roman"/>
        </w:rPr>
        <w:t> </w:t>
      </w:r>
      <w:r w:rsidRPr="004E0C06">
        <w:rPr>
          <w:rFonts w:ascii="Times New Roman" w:hAnsi="Times New Roman"/>
          <w:lang w:val="ru-RU"/>
        </w:rPr>
        <w:t>г.</w:t>
      </w:r>
    </w:p>
    <w:p w:rsidR="00627AA5" w:rsidRPr="004E0C06" w:rsidRDefault="00627AA5" w:rsidP="00056440">
      <w:pPr>
        <w:pStyle w:val="1-4"/>
        <w:spacing w:line="221" w:lineRule="auto"/>
      </w:pPr>
      <w:r w:rsidRPr="004E0C06">
        <w:t>Наибольшее превышение уровня минерализации и содержания сульфатов наблюдается в водных объектах г. Старобешево и г. Новоазовска. На химический состав водных объектов Старобешевского района оказывает вл</w:t>
      </w:r>
      <w:r w:rsidRPr="004E0C06">
        <w:t>и</w:t>
      </w:r>
      <w:r w:rsidRPr="004E0C06">
        <w:t>яние деятельность зоопарка, который находится в с. Придорожное, а также наличие частного сектора и сел</w:t>
      </w:r>
      <w:r w:rsidRPr="004E0C06">
        <w:t>ь</w:t>
      </w:r>
      <w:r w:rsidRPr="004E0C06">
        <w:t>хозугодий, с которых происходит смыв ливневых и талых вод. На загрязнение поверхностных вод Новоазовского р</w:t>
      </w:r>
      <w:r w:rsidRPr="004E0C06">
        <w:t>а</w:t>
      </w:r>
      <w:r w:rsidRPr="004E0C06">
        <w:t>йона (р. Грузский Еланчик) влияет расположенный в с. Гусельщиково полигон ТБО</w:t>
      </w:r>
      <w:r w:rsidRPr="004E0C06">
        <w:rPr>
          <w:rStyle w:val="aa"/>
        </w:rPr>
        <w:footnoteReference w:id="146"/>
      </w:r>
      <w:r w:rsidR="00B7296D">
        <w:rPr>
          <w:lang w:val="ru-RU"/>
        </w:rPr>
        <w:t>.</w:t>
      </w:r>
      <w:r w:rsidRPr="004E0C06">
        <w:t xml:space="preserve"> По показателю БПК</w:t>
      </w:r>
      <w:r w:rsidRPr="004E0C06">
        <w:rPr>
          <w:vertAlign w:val="subscript"/>
        </w:rPr>
        <w:t xml:space="preserve">5 </w:t>
      </w:r>
      <w:r w:rsidRPr="004E0C06">
        <w:rPr>
          <w:rStyle w:val="aa"/>
        </w:rPr>
        <w:footnoteReference w:id="147"/>
      </w:r>
      <w:r w:rsidRPr="004E0C06">
        <w:rPr>
          <w:vertAlign w:val="subscript"/>
        </w:rPr>
        <w:t xml:space="preserve"> </w:t>
      </w:r>
      <w:r w:rsidRPr="004E0C06">
        <w:t>в водных объектах Республики превышение ПДК либо о</w:t>
      </w:r>
      <w:r w:rsidRPr="004E0C06">
        <w:t>т</w:t>
      </w:r>
      <w:r w:rsidRPr="004E0C06">
        <w:t>сутствует либо незначительно, что свидетельствует о м</w:t>
      </w:r>
      <w:r w:rsidRPr="004E0C06">
        <w:t>а</w:t>
      </w:r>
      <w:r w:rsidRPr="004E0C06">
        <w:t>лом содержании в поверхностных водах органических со</w:t>
      </w:r>
      <w:r w:rsidRPr="004E0C06">
        <w:t>е</w:t>
      </w:r>
      <w:r w:rsidRPr="004E0C06">
        <w:t>динений.</w:t>
      </w:r>
    </w:p>
    <w:p w:rsidR="00627AA5" w:rsidRPr="004E0C06" w:rsidRDefault="00627AA5" w:rsidP="00056440">
      <w:pPr>
        <w:pStyle w:val="1-4"/>
        <w:spacing w:line="221" w:lineRule="auto"/>
      </w:pPr>
      <w:r w:rsidRPr="004E0C06">
        <w:t>Серьезную экологическую проблему для ДНР пре</w:t>
      </w:r>
      <w:r w:rsidRPr="004E0C06">
        <w:t>д</w:t>
      </w:r>
      <w:r w:rsidRPr="004E0C06">
        <w:t>ставляют твердые бытовые отходы (ТБО), количество к</w:t>
      </w:r>
      <w:r w:rsidRPr="004E0C06">
        <w:t>о</w:t>
      </w:r>
      <w:r w:rsidRPr="004E0C06">
        <w:t>торых с каждым годом увеличивается, занимая все больше территорий Республики. На начало 2019 г. на территории ДНР было накоплено более 1 820 </w:t>
      </w:r>
      <w:r w:rsidR="00FB4675" w:rsidRPr="004E0C06">
        <w:t>млн</w:t>
      </w:r>
      <w:r w:rsidRPr="004E0C06">
        <w:t> т. отходов</w:t>
      </w:r>
      <w:r w:rsidRPr="004E0C06">
        <w:rPr>
          <w:rStyle w:val="aa"/>
        </w:rPr>
        <w:footnoteReference w:id="148"/>
      </w:r>
      <w:r w:rsidRPr="004E0C06">
        <w:t>, что на 6 </w:t>
      </w:r>
      <w:r w:rsidR="00FB4675" w:rsidRPr="004E0C06">
        <w:t>млн</w:t>
      </w:r>
      <w:r w:rsidRPr="004E0C06">
        <w:t> т. больше, чем на начало 2018 г.</w:t>
      </w:r>
      <w:r w:rsidRPr="004E0C06">
        <w:rPr>
          <w:rStyle w:val="aa"/>
        </w:rPr>
        <w:footnoteReference w:id="149"/>
      </w:r>
      <w:r w:rsidRPr="004E0C06">
        <w:t xml:space="preserve"> (рис. </w:t>
      </w:r>
      <w:r w:rsidR="0026128B" w:rsidRPr="004E0C06">
        <w:rPr>
          <w:lang w:val="ru-RU"/>
        </w:rPr>
        <w:t>3</w:t>
      </w:r>
      <w:r w:rsidR="000C4038">
        <w:rPr>
          <w:lang w:val="ru-RU"/>
        </w:rPr>
        <w:t>5</w:t>
      </w:r>
      <w:r w:rsidRPr="004E0C06">
        <w:t>)</w:t>
      </w:r>
      <w:r w:rsidR="00956CC2">
        <w:rPr>
          <w:lang w:val="ru-RU"/>
        </w:rPr>
        <w:t>,</w:t>
      </w:r>
      <w:r w:rsidRPr="004E0C06">
        <w:t xml:space="preserve"> </w:t>
      </w:r>
      <w:r w:rsidR="00956CC2">
        <w:rPr>
          <w:lang w:val="ru-RU"/>
        </w:rPr>
        <w:t>т</w:t>
      </w:r>
      <w:r w:rsidRPr="004E0C06">
        <w:t>.е. за год прибавилось по 2,6 т. отходов на каждого жителя ДНР.</w:t>
      </w:r>
    </w:p>
    <w:p w:rsidR="00056440" w:rsidRPr="004E0C06" w:rsidRDefault="0026128B" w:rsidP="00056440">
      <w:pPr>
        <w:pStyle w:val="1-4"/>
        <w:spacing w:line="221" w:lineRule="auto"/>
        <w:ind w:firstLine="0"/>
      </w:pPr>
      <w:r w:rsidRPr="004E0C06">
        <w:t>Из общей массы отходов 99% приходится на отходы 4 кл</w:t>
      </w:r>
      <w:r w:rsidRPr="004E0C06">
        <w:t>а</w:t>
      </w:r>
      <w:r w:rsidRPr="004E0C06">
        <w:t>сса опасности, т.е. малоопасные. Большая часть отходов (порядка 75%) размещена в специально отведенных местах и объектах, в т.ч. на породных отвалах и полигонах. Около</w:t>
      </w:r>
      <w:r w:rsidRPr="004E0C06">
        <w:br/>
      </w:r>
      <w:r w:rsidR="00056440" w:rsidRPr="004E0C06">
        <w:t>25% отходов утилизировано и переработано. Главной пр</w:t>
      </w:r>
      <w:r w:rsidR="00056440" w:rsidRPr="004E0C06">
        <w:t>о</w:t>
      </w:r>
      <w:r w:rsidR="00056440" w:rsidRPr="004E0C06">
        <w:t>блемой в вопросах обращения с отходами является исче</w:t>
      </w:r>
      <w:r w:rsidR="00056440" w:rsidRPr="004E0C06">
        <w:t>р</w:t>
      </w:r>
      <w:r w:rsidR="00056440" w:rsidRPr="004E0C06">
        <w:t>пание мощностей действующих полигонов (рис. </w:t>
      </w:r>
      <w:r w:rsidR="00056440" w:rsidRPr="004E0C06">
        <w:rPr>
          <w:lang w:val="ru-RU"/>
        </w:rPr>
        <w:t>3</w:t>
      </w:r>
      <w:r w:rsidR="000C4038">
        <w:rPr>
          <w:lang w:val="ru-RU"/>
        </w:rPr>
        <w:t>6</w:t>
      </w:r>
      <w:r w:rsidR="00056440" w:rsidRPr="004E0C06">
        <w:t>).</w:t>
      </w:r>
    </w:p>
    <w:p w:rsidR="0026128B" w:rsidRPr="004E0C06" w:rsidRDefault="000E4D2C" w:rsidP="0026128B">
      <w:pPr>
        <w:spacing w:line="360" w:lineRule="auto"/>
        <w:ind w:firstLine="0"/>
        <w:contextualSpacing/>
        <w:jc w:val="center"/>
        <w:rPr>
          <w:sz w:val="28"/>
          <w:szCs w:val="28"/>
        </w:rPr>
      </w:pPr>
      <w:r>
        <w:rPr>
          <w:noProof/>
          <w:color w:val="1F4E79" w:themeColor="accent5" w:themeShade="80"/>
          <w:sz w:val="28"/>
          <w:szCs w:val="28"/>
          <w:lang w:eastAsia="ru-RU"/>
        </w:rPr>
        <w:drawing>
          <wp:inline distT="0" distB="0" distL="0" distR="0">
            <wp:extent cx="4191000" cy="1647825"/>
            <wp:effectExtent l="19050" t="0" r="0" b="0"/>
            <wp:docPr id="38"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49"/>
                    <a:srcRect r="-76" b="-116"/>
                    <a:stretch>
                      <a:fillRect/>
                    </a:stretch>
                  </pic:blipFill>
                  <pic:spPr bwMode="auto">
                    <a:xfrm>
                      <a:off x="0" y="0"/>
                      <a:ext cx="4191000" cy="1647825"/>
                    </a:xfrm>
                    <a:prstGeom prst="rect">
                      <a:avLst/>
                    </a:prstGeom>
                    <a:noFill/>
                    <a:ln w="9525">
                      <a:noFill/>
                      <a:miter lim="800000"/>
                      <a:headEnd/>
                      <a:tailEnd/>
                    </a:ln>
                  </pic:spPr>
                </pic:pic>
              </a:graphicData>
            </a:graphic>
          </wp:inline>
        </w:drawing>
      </w:r>
    </w:p>
    <w:p w:rsidR="0026128B" w:rsidRPr="004E0C06" w:rsidRDefault="0026128B" w:rsidP="00056440">
      <w:pPr>
        <w:pStyle w:val="1-2"/>
        <w:rPr>
          <w:rFonts w:ascii="Times New Roman" w:hAnsi="Times New Roman"/>
          <w:lang w:val="ru-RU"/>
        </w:rPr>
      </w:pPr>
      <w:r w:rsidRPr="004E0C06">
        <w:rPr>
          <w:rFonts w:ascii="Times New Roman" w:hAnsi="Times New Roman"/>
          <w:lang w:val="ru-RU"/>
        </w:rPr>
        <w:t>Рис.</w:t>
      </w:r>
      <w:r w:rsidR="00E7749F">
        <w:rPr>
          <w:rFonts w:ascii="Times New Roman" w:hAnsi="Times New Roman"/>
          <w:lang w:val="ru-RU"/>
        </w:rPr>
        <w:t> </w:t>
      </w:r>
      <w:r w:rsidRPr="004E0C06">
        <w:rPr>
          <w:rFonts w:ascii="Times New Roman" w:hAnsi="Times New Roman"/>
          <w:lang w:val="ru-RU"/>
        </w:rPr>
        <w:t>3</w:t>
      </w:r>
      <w:r w:rsidR="00E7749F">
        <w:rPr>
          <w:rFonts w:ascii="Times New Roman" w:hAnsi="Times New Roman"/>
          <w:lang w:val="ru-RU"/>
        </w:rPr>
        <w:t>5</w:t>
      </w:r>
      <w:r w:rsidR="00693854">
        <w:rPr>
          <w:rFonts w:ascii="Times New Roman" w:hAnsi="Times New Roman"/>
          <w:lang w:val="ru-RU"/>
        </w:rPr>
        <w:t>.</w:t>
      </w:r>
      <w:r w:rsidR="00E7749F">
        <w:rPr>
          <w:rFonts w:ascii="Times New Roman" w:hAnsi="Times New Roman"/>
          <w:lang w:val="ru-RU"/>
        </w:rPr>
        <w:t> </w:t>
      </w:r>
      <w:r w:rsidRPr="004E0C06">
        <w:rPr>
          <w:rFonts w:ascii="Times New Roman" w:hAnsi="Times New Roman"/>
          <w:lang w:val="ru-RU"/>
        </w:rPr>
        <w:t>Количество накопленных отходов</w:t>
      </w:r>
      <w:r w:rsidR="00056440" w:rsidRPr="004E0C06">
        <w:rPr>
          <w:rFonts w:ascii="Times New Roman" w:hAnsi="Times New Roman"/>
          <w:lang w:val="ru-RU"/>
        </w:rPr>
        <w:br/>
      </w:r>
      <w:r w:rsidRPr="004E0C06">
        <w:rPr>
          <w:rFonts w:ascii="Times New Roman" w:hAnsi="Times New Roman"/>
          <w:lang w:val="ru-RU"/>
        </w:rPr>
        <w:t xml:space="preserve">на территории ДНР, </w:t>
      </w:r>
      <w:r w:rsidR="00FB4675" w:rsidRPr="004E0C06">
        <w:rPr>
          <w:rFonts w:ascii="Times New Roman" w:hAnsi="Times New Roman"/>
          <w:lang w:val="ru-RU"/>
        </w:rPr>
        <w:t>млн</w:t>
      </w:r>
      <w:r w:rsidRPr="004E0C06">
        <w:rPr>
          <w:rFonts w:ascii="Times New Roman" w:hAnsi="Times New Roman"/>
        </w:rPr>
        <w:t> </w:t>
      </w:r>
      <w:r w:rsidRPr="004E0C06">
        <w:rPr>
          <w:rFonts w:ascii="Times New Roman" w:hAnsi="Times New Roman"/>
          <w:lang w:val="ru-RU"/>
        </w:rPr>
        <w:t>т</w:t>
      </w:r>
    </w:p>
    <w:p w:rsidR="00862DA2" w:rsidRPr="004E0C06" w:rsidRDefault="00862DA2" w:rsidP="00862DA2">
      <w:pPr>
        <w:pStyle w:val="1-4"/>
        <w:ind w:firstLine="0"/>
      </w:pPr>
    </w:p>
    <w:p w:rsidR="009F3B5D" w:rsidRPr="004E0C06" w:rsidRDefault="000E4D2C" w:rsidP="009F3B5D">
      <w:pPr>
        <w:spacing w:line="360" w:lineRule="auto"/>
        <w:ind w:firstLine="0"/>
        <w:contextualSpacing/>
        <w:jc w:val="center"/>
        <w:rPr>
          <w:sz w:val="28"/>
          <w:szCs w:val="28"/>
        </w:rPr>
      </w:pPr>
      <w:r>
        <w:rPr>
          <w:noProof/>
          <w:sz w:val="28"/>
          <w:szCs w:val="28"/>
          <w:lang w:eastAsia="ru-RU"/>
        </w:rPr>
        <w:drawing>
          <wp:inline distT="0" distB="0" distL="0" distR="0">
            <wp:extent cx="4267200" cy="2133600"/>
            <wp:effectExtent l="19050" t="0" r="0" b="0"/>
            <wp:docPr id="39" name="Диаграмма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
                    <pic:cNvPicPr>
                      <a:picLocks noChangeArrowheads="1"/>
                    </pic:cNvPicPr>
                  </pic:nvPicPr>
                  <pic:blipFill>
                    <a:blip r:embed="rId50"/>
                    <a:srcRect/>
                    <a:stretch>
                      <a:fillRect/>
                    </a:stretch>
                  </pic:blipFill>
                  <pic:spPr bwMode="auto">
                    <a:xfrm>
                      <a:off x="0" y="0"/>
                      <a:ext cx="4267200" cy="2133600"/>
                    </a:xfrm>
                    <a:prstGeom prst="rect">
                      <a:avLst/>
                    </a:prstGeom>
                    <a:noFill/>
                    <a:ln w="9525">
                      <a:noFill/>
                      <a:miter lim="800000"/>
                      <a:headEnd/>
                      <a:tailEnd/>
                    </a:ln>
                  </pic:spPr>
                </pic:pic>
              </a:graphicData>
            </a:graphic>
          </wp:inline>
        </w:drawing>
      </w:r>
    </w:p>
    <w:p w:rsidR="009F3B5D" w:rsidRDefault="009F3B5D" w:rsidP="009F3B5D">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3</w:t>
      </w:r>
      <w:r w:rsidR="00E7749F">
        <w:rPr>
          <w:rFonts w:ascii="Times New Roman" w:hAnsi="Times New Roman"/>
          <w:lang w:val="ru-RU"/>
        </w:rPr>
        <w:t>6</w:t>
      </w:r>
      <w:r w:rsidRPr="004E0C06">
        <w:rPr>
          <w:rFonts w:ascii="Times New Roman" w:hAnsi="Times New Roman"/>
          <w:lang w:val="ru-RU"/>
        </w:rPr>
        <w:t>.</w:t>
      </w:r>
      <w:r w:rsidR="00E7749F">
        <w:rPr>
          <w:rFonts w:ascii="Times New Roman" w:hAnsi="Times New Roman"/>
          <w:lang w:val="ru-RU"/>
        </w:rPr>
        <w:t> </w:t>
      </w:r>
      <w:r w:rsidRPr="004E0C06">
        <w:rPr>
          <w:rFonts w:ascii="Times New Roman" w:hAnsi="Times New Roman"/>
          <w:lang w:val="ru-RU"/>
        </w:rPr>
        <w:t>Заполненность полигонов ТБО</w:t>
      </w:r>
      <w:r w:rsidR="00E7749F">
        <w:rPr>
          <w:rFonts w:ascii="Times New Roman" w:hAnsi="Times New Roman"/>
          <w:lang w:val="ru-RU"/>
        </w:rPr>
        <w:br/>
      </w:r>
      <w:r w:rsidRPr="004E0C06">
        <w:rPr>
          <w:rFonts w:ascii="Times New Roman" w:hAnsi="Times New Roman"/>
          <w:lang w:val="ru-RU"/>
        </w:rPr>
        <w:t>на территории ДНР, %</w:t>
      </w:r>
    </w:p>
    <w:p w:rsidR="001F3351" w:rsidRPr="001F3351" w:rsidRDefault="001F3351" w:rsidP="001F3351">
      <w:pPr>
        <w:pStyle w:val="1-2"/>
        <w:jc w:val="both"/>
        <w:rPr>
          <w:rFonts w:ascii="Times New Roman" w:hAnsi="Times New Roman"/>
          <w:i w:val="0"/>
          <w:iCs w:val="0"/>
          <w:vertAlign w:val="superscript"/>
          <w:lang w:val="ru-RU"/>
        </w:rPr>
      </w:pPr>
    </w:p>
    <w:p w:rsidR="004813B7" w:rsidRPr="004E0C06" w:rsidRDefault="004813B7" w:rsidP="004813B7">
      <w:pPr>
        <w:pStyle w:val="1-4"/>
      </w:pPr>
      <w:r w:rsidRPr="004E0C06">
        <w:t>На основании данных рис. 3</w:t>
      </w:r>
      <w:r w:rsidR="00E7749F">
        <w:rPr>
          <w:lang w:val="ru-RU"/>
        </w:rPr>
        <w:t>6</w:t>
      </w:r>
      <w:r w:rsidRPr="004E0C06">
        <w:t xml:space="preserve"> выявлено, что наиболее остро проблема исчерпания проектных мощностей пол</w:t>
      </w:r>
      <w:r w:rsidRPr="004E0C06">
        <w:t>и</w:t>
      </w:r>
      <w:r w:rsidRPr="004E0C06">
        <w:t>гонов стоит в таких городах, как Енакиево, Макеевка, Д</w:t>
      </w:r>
      <w:r w:rsidRPr="004E0C06">
        <w:t>о</w:t>
      </w:r>
      <w:r w:rsidRPr="004E0C06">
        <w:t>нецк, что требует строительства новых современных пол</w:t>
      </w:r>
      <w:r w:rsidRPr="004E0C06">
        <w:t>и</w:t>
      </w:r>
      <w:r w:rsidRPr="004E0C06">
        <w:t>гонов и рекультивации старых, которые не соответствуют строительным и санитарно-гигиеническим нормам. Кроме того, практически все полигоны ТБО имеют следующие проб</w:t>
      </w:r>
      <w:r w:rsidRPr="004E0C06">
        <w:softHyphen/>
        <w:t>лемы:</w:t>
      </w:r>
    </w:p>
    <w:p w:rsidR="004813B7" w:rsidRPr="004E0C06" w:rsidRDefault="004813B7" w:rsidP="004813B7">
      <w:pPr>
        <w:pStyle w:val="1-4"/>
      </w:pPr>
      <w:r w:rsidRPr="004E0C06">
        <w:t>отсутствие проектов строительства и эксплуатации полигонов;</w:t>
      </w:r>
    </w:p>
    <w:p w:rsidR="004813B7" w:rsidRPr="004E0C06" w:rsidRDefault="004813B7" w:rsidP="004813B7">
      <w:pPr>
        <w:pStyle w:val="1-4"/>
      </w:pPr>
      <w:r w:rsidRPr="004E0C06">
        <w:t>отсутствие весового оборудования;</w:t>
      </w:r>
    </w:p>
    <w:p w:rsidR="004813B7" w:rsidRPr="004E0C06" w:rsidRDefault="004813B7" w:rsidP="004813B7">
      <w:pPr>
        <w:pStyle w:val="1-4"/>
      </w:pPr>
      <w:r w:rsidRPr="004E0C06">
        <w:t>отсутствие противофильтрационных экранов, огра</w:t>
      </w:r>
      <w:r w:rsidRPr="004E0C06">
        <w:t>ж</w:t>
      </w:r>
      <w:r w:rsidRPr="004E0C06">
        <w:t>дений, горных канав, дренажных систем, наблюдательных скважин;</w:t>
      </w:r>
    </w:p>
    <w:p w:rsidR="004813B7" w:rsidRPr="004E0C06" w:rsidRDefault="004813B7" w:rsidP="004813B7">
      <w:pPr>
        <w:pStyle w:val="1-4"/>
      </w:pPr>
      <w:r w:rsidRPr="004E0C06">
        <w:t>невыполнение или выполнение в недостаточной ст</w:t>
      </w:r>
      <w:r w:rsidRPr="004E0C06">
        <w:t>е</w:t>
      </w:r>
      <w:r w:rsidRPr="004E0C06">
        <w:t>пени мероприятий противопожарной безопасности, что приводит к самовозгоранию;</w:t>
      </w:r>
    </w:p>
    <w:p w:rsidR="004813B7" w:rsidRPr="004E0C06" w:rsidRDefault="004813B7" w:rsidP="004813B7">
      <w:pPr>
        <w:pStyle w:val="1-4"/>
      </w:pPr>
      <w:r w:rsidRPr="004E0C06">
        <w:t>недостаточное количество мероприятий по предот</w:t>
      </w:r>
      <w:r w:rsidRPr="004E0C06">
        <w:t>в</w:t>
      </w:r>
      <w:r w:rsidRPr="004E0C06">
        <w:t>ращению распространения инфекционных микрооргани</w:t>
      </w:r>
      <w:r w:rsidRPr="004E0C06">
        <w:t>з</w:t>
      </w:r>
      <w:r w:rsidRPr="004E0C06">
        <w:t>мов, вредных насекомых и грызунов;</w:t>
      </w:r>
    </w:p>
    <w:p w:rsidR="004813B7" w:rsidRPr="004E0C06" w:rsidRDefault="004813B7" w:rsidP="004813B7">
      <w:pPr>
        <w:pStyle w:val="1-4"/>
      </w:pPr>
      <w:r w:rsidRPr="004E0C06">
        <w:t>недостоверность системы учета поступающих отх</w:t>
      </w:r>
      <w:r w:rsidRPr="004E0C06">
        <w:t>о</w:t>
      </w:r>
      <w:r w:rsidRPr="004E0C06">
        <w:t>дов на полигоны.</w:t>
      </w:r>
    </w:p>
    <w:p w:rsidR="004813B7" w:rsidRPr="004E0C06" w:rsidRDefault="004813B7" w:rsidP="004813B7">
      <w:pPr>
        <w:pStyle w:val="1-4"/>
      </w:pPr>
      <w:r w:rsidRPr="004E0C06">
        <w:t>Положительным изменением в сфере управления о</w:t>
      </w:r>
      <w:r w:rsidRPr="004E0C06">
        <w:t>т</w:t>
      </w:r>
      <w:r w:rsidRPr="004E0C06">
        <w:t>ходами является утверждение Государственного класс</w:t>
      </w:r>
      <w:r w:rsidRPr="004E0C06">
        <w:t>и</w:t>
      </w:r>
      <w:r w:rsidRPr="004E0C06">
        <w:t>фикатора отходов ДНР, который систематизирует отходы по совокупности приоритетных признаков: происхожд</w:t>
      </w:r>
      <w:r w:rsidRPr="004E0C06">
        <w:t>е</w:t>
      </w:r>
      <w:r w:rsidRPr="004E0C06">
        <w:t>нию, агрегатному состоянию, химическому составу и эк</w:t>
      </w:r>
      <w:r w:rsidRPr="004E0C06">
        <w:t>о</w:t>
      </w:r>
      <w:r w:rsidRPr="004E0C06">
        <w:t xml:space="preserve">логической безопасности </w:t>
      </w:r>
      <w:r w:rsidRPr="004E0C06">
        <w:rPr>
          <w:rStyle w:val="aa"/>
        </w:rPr>
        <w:footnoteReference w:id="150"/>
      </w:r>
      <w:r w:rsidRPr="004E0C06">
        <w:t>.</w:t>
      </w:r>
      <w:r w:rsidRPr="004E0C06">
        <w:rPr>
          <w:lang w:val="ru-RU"/>
        </w:rPr>
        <w:t xml:space="preserve"> </w:t>
      </w:r>
      <w:r w:rsidRPr="004E0C06">
        <w:t>Данный классификатор по</w:t>
      </w:r>
      <w:r w:rsidRPr="004E0C06">
        <w:t>з</w:t>
      </w:r>
      <w:r w:rsidRPr="004E0C06">
        <w:t>волит:</w:t>
      </w:r>
    </w:p>
    <w:p w:rsidR="004813B7" w:rsidRPr="004E0C06" w:rsidRDefault="004813B7" w:rsidP="004813B7">
      <w:pPr>
        <w:pStyle w:val="1-4"/>
      </w:pPr>
      <w:r w:rsidRPr="004E0C06">
        <w:t>предоставлять государственной статистике достове</w:t>
      </w:r>
      <w:r w:rsidRPr="004E0C06">
        <w:t>р</w:t>
      </w:r>
      <w:r w:rsidRPr="004E0C06">
        <w:t>ную информацию об образовании, накоплении, обработке, обезвреживании, переработке и удалении отходов;</w:t>
      </w:r>
    </w:p>
    <w:p w:rsidR="004813B7" w:rsidRPr="004E0C06" w:rsidRDefault="004813B7" w:rsidP="0021217C">
      <w:pPr>
        <w:pStyle w:val="1-4"/>
        <w:spacing w:line="228" w:lineRule="auto"/>
      </w:pPr>
      <w:r w:rsidRPr="004E0C06">
        <w:t>осуществлять информационное обеспечение органов государственной власти и местного самоуправления, юр</w:t>
      </w:r>
      <w:r w:rsidRPr="004E0C06">
        <w:t>и</w:t>
      </w:r>
      <w:r w:rsidRPr="004E0C06">
        <w:t>дических и физических лиц в ходе хозяйственной и иной деятельности, которые осуществляют обращение с отх</w:t>
      </w:r>
      <w:r w:rsidRPr="004E0C06">
        <w:t>о</w:t>
      </w:r>
      <w:r w:rsidRPr="004E0C06">
        <w:t>дами либо эксплуатацию объектов размещения отходов;</w:t>
      </w:r>
    </w:p>
    <w:p w:rsidR="004813B7" w:rsidRPr="004E0C06" w:rsidRDefault="004813B7" w:rsidP="0021217C">
      <w:pPr>
        <w:pStyle w:val="1-4"/>
        <w:spacing w:line="228" w:lineRule="auto"/>
      </w:pPr>
      <w:r w:rsidRPr="004E0C06">
        <w:t>использовать данные в системе государственного управления в сфере обращения с отходами при</w:t>
      </w:r>
      <w:r w:rsidR="00A22FBB">
        <w:br/>
      </w:r>
      <w:r w:rsidRPr="004E0C06">
        <w:t>проектировании природоохранных сооружений и провед</w:t>
      </w:r>
      <w:r w:rsidRPr="004E0C06">
        <w:t>е</w:t>
      </w:r>
      <w:r w:rsidRPr="004E0C06">
        <w:t>нии природоохранных мероприятий, при оценке матери</w:t>
      </w:r>
      <w:r w:rsidRPr="004E0C06">
        <w:t>а</w:t>
      </w:r>
      <w:r w:rsidRPr="004E0C06">
        <w:t>льного ущерба или риска возникновения аварии при обр</w:t>
      </w:r>
      <w:r w:rsidRPr="004E0C06">
        <w:t>а</w:t>
      </w:r>
      <w:r w:rsidRPr="004E0C06">
        <w:t>щении с отходами.</w:t>
      </w:r>
    </w:p>
    <w:p w:rsidR="004813B7" w:rsidRPr="004E0C06" w:rsidRDefault="004813B7" w:rsidP="0021217C">
      <w:pPr>
        <w:pStyle w:val="1-4"/>
        <w:spacing w:line="228" w:lineRule="auto"/>
      </w:pPr>
      <w:r w:rsidRPr="004E0C06">
        <w:t>Объекты горной промышленности, расположенные на территории ДНР, также оказывают влияние на ухудш</w:t>
      </w:r>
      <w:r w:rsidRPr="004E0C06">
        <w:t>е</w:t>
      </w:r>
      <w:r w:rsidRPr="004E0C06">
        <w:t>ние состояния окружающей природной среды в результате:</w:t>
      </w:r>
    </w:p>
    <w:p w:rsidR="004813B7" w:rsidRPr="004E0C06" w:rsidRDefault="004813B7" w:rsidP="0021217C">
      <w:pPr>
        <w:pStyle w:val="1-4"/>
        <w:spacing w:line="228" w:lineRule="auto"/>
      </w:pPr>
      <w:r w:rsidRPr="004E0C06">
        <w:t>загрязнения атмосферного воздуха от промышле</w:t>
      </w:r>
      <w:r w:rsidRPr="004E0C06">
        <w:t>н</w:t>
      </w:r>
      <w:r w:rsidRPr="004E0C06">
        <w:t>ных котельных, работающих на угле, вентиляционных ш</w:t>
      </w:r>
      <w:r w:rsidRPr="004E0C06">
        <w:t>а</w:t>
      </w:r>
      <w:r w:rsidRPr="004E0C06">
        <w:t>хтных стволов и породных отвалов;</w:t>
      </w:r>
    </w:p>
    <w:p w:rsidR="004813B7" w:rsidRPr="004E0C06" w:rsidRDefault="004813B7" w:rsidP="0021217C">
      <w:pPr>
        <w:pStyle w:val="1-4"/>
        <w:spacing w:line="228" w:lineRule="auto"/>
      </w:pPr>
      <w:r w:rsidRPr="004E0C06">
        <w:t>загрязнения водных ресурсов вследствие сброса в</w:t>
      </w:r>
      <w:r w:rsidRPr="004E0C06">
        <w:t>ы</w:t>
      </w:r>
      <w:r w:rsidRPr="004E0C06">
        <w:t>сокоминерализованных шахтных и карьерных вод, кот</w:t>
      </w:r>
      <w:r w:rsidRPr="004E0C06">
        <w:t>о</w:t>
      </w:r>
      <w:r w:rsidRPr="004E0C06">
        <w:t>рые также содержат в своем составе тяжелые металлы и соединения группы азота;</w:t>
      </w:r>
    </w:p>
    <w:p w:rsidR="004813B7" w:rsidRPr="004E0C06" w:rsidRDefault="004813B7" w:rsidP="0021217C">
      <w:pPr>
        <w:pStyle w:val="1-4"/>
        <w:spacing w:line="228" w:lineRule="auto"/>
      </w:pPr>
      <w:r w:rsidRPr="004E0C06">
        <w:t>загрязнения почвенно-растительного покрова вслед</w:t>
      </w:r>
      <w:r w:rsidRPr="004E0C06">
        <w:t>с</w:t>
      </w:r>
      <w:r w:rsidRPr="004E0C06">
        <w:t>твие размещения породных отвалов, большая часть кот</w:t>
      </w:r>
      <w:r w:rsidRPr="004E0C06">
        <w:t>о</w:t>
      </w:r>
      <w:r w:rsidRPr="004E0C06">
        <w:t>рых не имеет водоотводных канав с отстойниками для очистки сточных вод, а также защитных зеленых насажд</w:t>
      </w:r>
      <w:r w:rsidRPr="004E0C06">
        <w:t>е</w:t>
      </w:r>
      <w:r w:rsidRPr="004E0C06">
        <w:t xml:space="preserve">ний по их периметру. </w:t>
      </w:r>
    </w:p>
    <w:p w:rsidR="004813B7" w:rsidRPr="004E0C06" w:rsidRDefault="004813B7" w:rsidP="0021217C">
      <w:pPr>
        <w:pStyle w:val="1-4"/>
        <w:spacing w:line="228" w:lineRule="auto"/>
      </w:pPr>
      <w:r w:rsidRPr="004E0C06">
        <w:t>На данный момент на территории ДНР 4 шахты  не осуществляют работу по добыче угля.</w:t>
      </w:r>
      <w:r w:rsidRPr="004E0C06">
        <w:rPr>
          <w:rStyle w:val="aa"/>
        </w:rPr>
        <w:footnoteReference w:id="151"/>
      </w:r>
      <w:r w:rsidRPr="004E0C06">
        <w:t xml:space="preserve"> Следует отметить, что в случае остановки в сжатые сроки нерентабельных шахт могут возникнуть следующие экологические риски:</w:t>
      </w:r>
    </w:p>
    <w:p w:rsidR="004813B7" w:rsidRPr="004E0C06" w:rsidRDefault="004813B7" w:rsidP="0021217C">
      <w:pPr>
        <w:pStyle w:val="1-4"/>
        <w:spacing w:line="228" w:lineRule="auto"/>
      </w:pPr>
      <w:r w:rsidRPr="004E0C06">
        <w:t>ухудшение качества подземных вод и их гидролог</w:t>
      </w:r>
      <w:r w:rsidRPr="004E0C06">
        <w:t>и</w:t>
      </w:r>
      <w:r w:rsidRPr="004E0C06">
        <w:t>ческого режима вследствие подтопления шахтных выраб</w:t>
      </w:r>
      <w:r w:rsidRPr="004E0C06">
        <w:t>о</w:t>
      </w:r>
      <w:r w:rsidRPr="004E0C06">
        <w:t>ток;</w:t>
      </w:r>
    </w:p>
    <w:p w:rsidR="004813B7" w:rsidRPr="004E0C06" w:rsidRDefault="004813B7" w:rsidP="0021217C">
      <w:pPr>
        <w:pStyle w:val="1-4"/>
        <w:spacing w:line="233" w:lineRule="auto"/>
      </w:pPr>
      <w:r w:rsidRPr="004E0C06">
        <w:t>неконтролируемый процесс выделения метана всле</w:t>
      </w:r>
      <w:r w:rsidRPr="004E0C06">
        <w:t>д</w:t>
      </w:r>
      <w:r w:rsidRPr="004E0C06">
        <w:t>ствие вытеснения его из пластов горных пород;</w:t>
      </w:r>
    </w:p>
    <w:p w:rsidR="00862DA2" w:rsidRDefault="004813B7" w:rsidP="00862DA2">
      <w:pPr>
        <w:pStyle w:val="1-4"/>
        <w:spacing w:line="233" w:lineRule="auto"/>
      </w:pPr>
      <w:r w:rsidRPr="004E0C06">
        <w:t>уничтожение почвенно-растительных покровов на значительных территориях вследствие подтопления и з</w:t>
      </w:r>
      <w:r w:rsidRPr="004E0C06">
        <w:t>а</w:t>
      </w:r>
      <w:r w:rsidRPr="004E0C06">
        <w:t>болачивания земельных угодий и территорий промышле</w:t>
      </w:r>
      <w:r w:rsidRPr="004E0C06">
        <w:t>н</w:t>
      </w:r>
      <w:r w:rsidRPr="004E0C06">
        <w:t>ных и гражданских объектов шахтными водами.</w:t>
      </w:r>
    </w:p>
    <w:p w:rsidR="00862DA2" w:rsidRDefault="00862DA2">
      <w:pPr>
        <w:ind w:firstLine="0"/>
        <w:jc w:val="left"/>
        <w:rPr>
          <w:lang w:val="uk-UA"/>
        </w:rPr>
      </w:pPr>
      <w:r>
        <w:br w:type="page"/>
      </w:r>
    </w:p>
    <w:p w:rsidR="004813B7" w:rsidRPr="004E0C06" w:rsidRDefault="004813B7" w:rsidP="0021217C">
      <w:pPr>
        <w:pStyle w:val="1-4"/>
        <w:spacing w:line="233" w:lineRule="auto"/>
        <w:ind w:firstLine="0"/>
        <w:jc w:val="center"/>
        <w:rPr>
          <w:b/>
          <w:lang w:eastAsia="ru-RU"/>
        </w:rPr>
      </w:pPr>
      <w:r w:rsidRPr="004E0C06">
        <w:rPr>
          <w:b/>
          <w:lang w:eastAsia="ru-RU"/>
        </w:rPr>
        <w:t>2.2.</w:t>
      </w:r>
      <w:r w:rsidR="00E7749F">
        <w:rPr>
          <w:b/>
          <w:lang w:val="ru-RU" w:eastAsia="ru-RU"/>
        </w:rPr>
        <w:t> </w:t>
      </w:r>
      <w:r w:rsidRPr="004E0C06">
        <w:rPr>
          <w:b/>
          <w:lang w:eastAsia="ru-RU"/>
        </w:rPr>
        <w:t>Финансовый сектор</w:t>
      </w:r>
    </w:p>
    <w:p w:rsidR="004005F1" w:rsidRPr="00E7749F" w:rsidRDefault="004005F1" w:rsidP="00E7749F">
      <w:pPr>
        <w:pStyle w:val="1-4"/>
        <w:spacing w:line="233" w:lineRule="auto"/>
        <w:ind w:firstLine="0"/>
        <w:rPr>
          <w:bCs/>
          <w:lang w:eastAsia="ru-RU"/>
        </w:rPr>
      </w:pPr>
    </w:p>
    <w:p w:rsidR="004813B7" w:rsidRPr="004E0C06" w:rsidRDefault="004813B7" w:rsidP="0021217C">
      <w:pPr>
        <w:pStyle w:val="1-4"/>
        <w:spacing w:line="233" w:lineRule="auto"/>
        <w:rPr>
          <w:lang w:val="ru-RU"/>
        </w:rPr>
      </w:pPr>
      <w:r w:rsidRPr="004E0C06">
        <w:rPr>
          <w:b/>
          <w:i/>
        </w:rPr>
        <w:t>2.2.1.</w:t>
      </w:r>
      <w:r w:rsidR="00E7749F">
        <w:rPr>
          <w:b/>
          <w:i/>
          <w:lang w:val="ru-RU"/>
        </w:rPr>
        <w:t> </w:t>
      </w:r>
      <w:r w:rsidRPr="004E0C06">
        <w:rPr>
          <w:b/>
          <w:i/>
        </w:rPr>
        <w:t>Налоговая система</w:t>
      </w:r>
      <w:r w:rsidRPr="004E0C06">
        <w:t xml:space="preserve"> ДНР предусматривает два налоговых режима: общий и специальный</w:t>
      </w:r>
      <w:r w:rsidRPr="004E0C06">
        <w:rPr>
          <w:rStyle w:val="aa"/>
        </w:rPr>
        <w:footnoteReference w:id="152"/>
      </w:r>
      <w:r w:rsidRPr="004E0C06">
        <w:rPr>
          <w:lang w:val="ru-RU"/>
        </w:rPr>
        <w:t>.</w:t>
      </w:r>
      <w:r w:rsidRPr="004E0C06">
        <w:t xml:space="preserve"> Для субъе</w:t>
      </w:r>
      <w:r w:rsidRPr="004E0C06">
        <w:t>к</w:t>
      </w:r>
      <w:r w:rsidRPr="004E0C06">
        <w:t>тов хозяйствования установлены 7 типов специальных н</w:t>
      </w:r>
      <w:r w:rsidRPr="004E0C06">
        <w:t>а</w:t>
      </w:r>
      <w:r w:rsidRPr="004E0C06">
        <w:t>логовых режимов, которые могут предусматривать особый порядок определения элементов налогообложения, а также освобождение от обязанности по уплате отдельных нал</w:t>
      </w:r>
      <w:r w:rsidRPr="004E0C06">
        <w:t>о</w:t>
      </w:r>
      <w:r w:rsidRPr="004E0C06">
        <w:t>гов и сборов</w:t>
      </w:r>
      <w:r w:rsidRPr="004E0C06">
        <w:rPr>
          <w:rStyle w:val="aa"/>
        </w:rPr>
        <w:footnoteReference w:id="153"/>
      </w:r>
      <w:r w:rsidRPr="004E0C06">
        <w:rPr>
          <w:lang w:val="ru-RU"/>
        </w:rPr>
        <w:t>.</w:t>
      </w:r>
    </w:p>
    <w:p w:rsidR="004813B7" w:rsidRPr="004E0C06" w:rsidRDefault="004813B7" w:rsidP="0021217C">
      <w:pPr>
        <w:pStyle w:val="1-4"/>
        <w:spacing w:line="233" w:lineRule="auto"/>
        <w:rPr>
          <w:shd w:val="clear" w:color="auto" w:fill="FFFFFF"/>
          <w:lang w:val="ru-RU"/>
        </w:rPr>
      </w:pPr>
      <w:r w:rsidRPr="004E0C06">
        <w:t>В целях поддержки деятельности мелких и средних сельскохозяйственных товаропроизводителей Республики, видом деятельности которых является исключительно ра</w:t>
      </w:r>
      <w:r w:rsidRPr="004E0C06">
        <w:t>с</w:t>
      </w:r>
      <w:r w:rsidRPr="004E0C06">
        <w:t>тениеводство, Закон «О налоговой системе» ДНР дополнен статьями</w:t>
      </w:r>
      <w:r w:rsidRPr="004E0C06">
        <w:rPr>
          <w:rStyle w:val="aa"/>
        </w:rPr>
        <w:footnoteReference w:id="154"/>
      </w:r>
      <w:r w:rsidRPr="004E0C06">
        <w:rPr>
          <w:lang w:val="ru-RU"/>
        </w:rPr>
        <w:t>,</w:t>
      </w:r>
      <w:r w:rsidRPr="004E0C06">
        <w:rPr>
          <w:shd w:val="clear" w:color="auto" w:fill="FFFFFF"/>
        </w:rPr>
        <w:t xml:space="preserve"> у</w:t>
      </w:r>
      <w:r w:rsidRPr="004E0C06">
        <w:t>станавливающими специальный налоговый режим, заключающийся в уплате фиксированного сельск</w:t>
      </w:r>
      <w:r w:rsidRPr="004E0C06">
        <w:t>о</w:t>
      </w:r>
      <w:r w:rsidRPr="004E0C06">
        <w:t>хозяйственного налога</w:t>
      </w:r>
      <w:r w:rsidRPr="004E0C06">
        <w:rPr>
          <w:rStyle w:val="aa"/>
          <w:shd w:val="clear" w:color="auto" w:fill="FFFFFF"/>
        </w:rPr>
        <w:footnoteReference w:id="155"/>
      </w:r>
      <w:r w:rsidRPr="004E0C06">
        <w:rPr>
          <w:lang w:val="ru-RU"/>
        </w:rPr>
        <w:t>.</w:t>
      </w:r>
    </w:p>
    <w:p w:rsidR="009332DC" w:rsidRPr="00735EB5" w:rsidRDefault="004813B7" w:rsidP="00735EB5">
      <w:pPr>
        <w:pStyle w:val="1-4"/>
      </w:pPr>
      <w:r w:rsidRPr="004E0C06">
        <w:t>Новая система налогообложения сельскохозяйстве</w:t>
      </w:r>
      <w:r w:rsidRPr="004E0C06">
        <w:t>н</w:t>
      </w:r>
      <w:r w:rsidRPr="004E0C06">
        <w:t xml:space="preserve">ных производителей представляет собой совокупность </w:t>
      </w:r>
      <w:r w:rsidRPr="00735EB5">
        <w:t>г</w:t>
      </w:r>
      <w:r w:rsidRPr="00735EB5">
        <w:t>и</w:t>
      </w:r>
      <w:r w:rsidRPr="00735EB5">
        <w:t>бких механизмов стимулирования работы аграриев ДНР</w:t>
      </w:r>
      <w:r w:rsidRPr="00735EB5">
        <w:rPr>
          <w:rStyle w:val="aa"/>
        </w:rPr>
        <w:footnoteReference w:id="156"/>
      </w:r>
      <w:r w:rsidRPr="00735EB5">
        <w:rPr>
          <w:lang w:val="ru-RU"/>
        </w:rPr>
        <w:t>.</w:t>
      </w:r>
      <w:r w:rsidRPr="00735EB5">
        <w:t xml:space="preserve"> Характеристика специальных режимов налогообложения сельскохозяйственных товаропроизводителей ДНР пре</w:t>
      </w:r>
      <w:r w:rsidRPr="00735EB5">
        <w:t>д</w:t>
      </w:r>
      <w:r w:rsidRPr="00735EB5">
        <w:t>ставлена в табл. </w:t>
      </w:r>
      <w:r w:rsidR="000C40B7" w:rsidRPr="00735EB5">
        <w:rPr>
          <w:lang w:val="ru-RU"/>
        </w:rPr>
        <w:t>19</w:t>
      </w:r>
      <w:r w:rsidRPr="00735EB5">
        <w:t>.</w:t>
      </w:r>
    </w:p>
    <w:p w:rsidR="00862DA2" w:rsidRDefault="00862DA2" w:rsidP="00862DA2">
      <w:pPr>
        <w:pStyle w:val="1-0"/>
        <w:spacing w:before="0" w:after="0"/>
        <w:jc w:val="both"/>
        <w:rPr>
          <w:sz w:val="22"/>
          <w:szCs w:val="22"/>
        </w:rPr>
      </w:pPr>
    </w:p>
    <w:p w:rsidR="00185A93" w:rsidRPr="00735EB5" w:rsidRDefault="00185A93" w:rsidP="00735EB5">
      <w:pPr>
        <w:pStyle w:val="1-0"/>
        <w:spacing w:before="0" w:after="0"/>
        <w:rPr>
          <w:sz w:val="22"/>
          <w:szCs w:val="22"/>
          <w:lang w:val="ru-RU"/>
        </w:rPr>
      </w:pPr>
      <w:r w:rsidRPr="00735EB5">
        <w:rPr>
          <w:sz w:val="22"/>
          <w:szCs w:val="22"/>
        </w:rPr>
        <w:t>Таблица </w:t>
      </w:r>
      <w:r w:rsidR="000C40B7" w:rsidRPr="00735EB5">
        <w:rPr>
          <w:sz w:val="22"/>
          <w:szCs w:val="22"/>
          <w:lang w:val="ru-RU"/>
        </w:rPr>
        <w:t>19</w:t>
      </w:r>
    </w:p>
    <w:p w:rsidR="00185A93" w:rsidRPr="00735EB5" w:rsidRDefault="00185A93" w:rsidP="00735EB5">
      <w:pPr>
        <w:pStyle w:val="13"/>
        <w:spacing w:after="0"/>
        <w:rPr>
          <w:szCs w:val="24"/>
        </w:rPr>
      </w:pPr>
      <w:r w:rsidRPr="00735EB5">
        <w:rPr>
          <w:szCs w:val="24"/>
        </w:rPr>
        <w:t>Специальные режимы налогообложения</w:t>
      </w:r>
      <w:r w:rsidR="00CE510E" w:rsidRPr="00735EB5">
        <w:rPr>
          <w:szCs w:val="24"/>
        </w:rPr>
        <w:br/>
      </w:r>
      <w:r w:rsidRPr="00735EB5">
        <w:rPr>
          <w:szCs w:val="24"/>
        </w:rPr>
        <w:t>сельскохозяйственных товаропроизводителей в ДНР</w:t>
      </w:r>
      <w:r w:rsidRPr="00735EB5">
        <w:rPr>
          <w:rStyle w:val="aa"/>
          <w:szCs w:val="24"/>
        </w:rPr>
        <w:footnoteReference w:id="157"/>
      </w:r>
    </w:p>
    <w:tbl>
      <w:tblPr>
        <w:tblW w:w="6237" w:type="dxa"/>
        <w:tblLayout w:type="fixed"/>
        <w:tblCellMar>
          <w:left w:w="28" w:type="dxa"/>
          <w:right w:w="28" w:type="dxa"/>
        </w:tblCellMar>
        <w:tblLook w:val="04A0"/>
      </w:tblPr>
      <w:tblGrid>
        <w:gridCol w:w="1696"/>
        <w:gridCol w:w="1418"/>
        <w:gridCol w:w="1417"/>
        <w:gridCol w:w="1706"/>
      </w:tblGrid>
      <w:tr w:rsidR="009332DC" w:rsidRPr="009332DC" w:rsidTr="009332DC">
        <w:trPr>
          <w:trHeight w:val="227"/>
        </w:trPr>
        <w:tc>
          <w:tcPr>
            <w:tcW w:w="1696" w:type="dxa"/>
            <w:vMerge w:val="restart"/>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Основные условия</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Фиксированный сельскохозяйственный налог</w:t>
            </w:r>
          </w:p>
        </w:tc>
        <w:tc>
          <w:tcPr>
            <w:tcW w:w="1706" w:type="dxa"/>
            <w:vMerge w:val="restart"/>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Сельскохозяйственный налог</w:t>
            </w:r>
          </w:p>
        </w:tc>
      </w:tr>
      <w:tr w:rsidR="009332DC" w:rsidRPr="009332DC" w:rsidTr="009332DC">
        <w:trPr>
          <w:trHeight w:val="227"/>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lang w:val="en-US"/>
              </w:rPr>
              <w:t>I</w:t>
            </w:r>
            <w:r w:rsidRPr="009332DC">
              <w:rPr>
                <w:rFonts w:ascii="Times New Roman" w:hAnsi="Times New Roman"/>
                <w:sz w:val="15"/>
                <w:szCs w:val="15"/>
              </w:rPr>
              <w:t xml:space="preserve"> групп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lang w:val="en-US"/>
              </w:rPr>
              <w:t>II</w:t>
            </w:r>
            <w:r w:rsidRPr="009332DC">
              <w:rPr>
                <w:rFonts w:ascii="Times New Roman" w:hAnsi="Times New Roman"/>
                <w:sz w:val="15"/>
                <w:szCs w:val="15"/>
              </w:rPr>
              <w:t xml:space="preserve"> группа</w:t>
            </w:r>
          </w:p>
        </w:tc>
        <w:tc>
          <w:tcPr>
            <w:tcW w:w="1706" w:type="dxa"/>
            <w:vMerge/>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Объект налогообложения</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rsidR="00185A93" w:rsidRPr="009332DC" w:rsidRDefault="00956CC2" w:rsidP="00D31B12">
            <w:pPr>
              <w:pStyle w:val="19"/>
              <w:jc w:val="center"/>
              <w:rPr>
                <w:rFonts w:ascii="Times New Roman" w:hAnsi="Times New Roman"/>
                <w:sz w:val="15"/>
                <w:szCs w:val="15"/>
              </w:rPr>
            </w:pPr>
            <w:r>
              <w:rPr>
                <w:rFonts w:ascii="Times New Roman" w:hAnsi="Times New Roman"/>
                <w:sz w:val="15"/>
                <w:szCs w:val="15"/>
              </w:rPr>
              <w:t>П</w:t>
            </w:r>
            <w:r w:rsidR="00185A93" w:rsidRPr="009332DC">
              <w:rPr>
                <w:rFonts w:ascii="Times New Roman" w:hAnsi="Times New Roman"/>
                <w:sz w:val="15"/>
                <w:szCs w:val="15"/>
              </w:rPr>
              <w:t>лощадь земельного участк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956CC2" w:rsidP="00D31B12">
            <w:pPr>
              <w:pStyle w:val="19"/>
              <w:jc w:val="center"/>
              <w:rPr>
                <w:rFonts w:ascii="Times New Roman" w:hAnsi="Times New Roman"/>
                <w:sz w:val="15"/>
                <w:szCs w:val="15"/>
              </w:rPr>
            </w:pPr>
            <w:r>
              <w:rPr>
                <w:rFonts w:ascii="Times New Roman" w:hAnsi="Times New Roman"/>
                <w:sz w:val="15"/>
                <w:szCs w:val="15"/>
              </w:rPr>
              <w:t>В</w:t>
            </w:r>
            <w:r w:rsidR="00185A93" w:rsidRPr="009332DC">
              <w:rPr>
                <w:rFonts w:ascii="Times New Roman" w:hAnsi="Times New Roman"/>
                <w:sz w:val="15"/>
                <w:szCs w:val="15"/>
              </w:rPr>
              <w:t>аловые доходы</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База налогообложения</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ормативная денежная оценка 1 га земел</w:t>
            </w:r>
            <w:r w:rsidRPr="009332DC">
              <w:rPr>
                <w:rFonts w:ascii="Times New Roman" w:hAnsi="Times New Roman"/>
                <w:sz w:val="15"/>
                <w:szCs w:val="15"/>
              </w:rPr>
              <w:t>ь</w:t>
            </w:r>
            <w:r w:rsidRPr="009332DC">
              <w:rPr>
                <w:rFonts w:ascii="Times New Roman" w:hAnsi="Times New Roman"/>
                <w:sz w:val="15"/>
                <w:szCs w:val="15"/>
              </w:rPr>
              <w:t>ного участк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956CC2" w:rsidP="00D31B12">
            <w:pPr>
              <w:pStyle w:val="19"/>
              <w:jc w:val="center"/>
              <w:rPr>
                <w:rFonts w:ascii="Times New Roman" w:hAnsi="Times New Roman"/>
                <w:sz w:val="15"/>
                <w:szCs w:val="15"/>
              </w:rPr>
            </w:pPr>
            <w:r>
              <w:rPr>
                <w:rFonts w:ascii="Times New Roman" w:hAnsi="Times New Roman"/>
                <w:sz w:val="15"/>
                <w:szCs w:val="15"/>
              </w:rPr>
              <w:t>С</w:t>
            </w:r>
            <w:r w:rsidR="00185A93" w:rsidRPr="009332DC">
              <w:rPr>
                <w:rFonts w:ascii="Times New Roman" w:hAnsi="Times New Roman"/>
                <w:sz w:val="15"/>
                <w:szCs w:val="15"/>
              </w:rPr>
              <w:t>тоимостное выражение валового дохода</w:t>
            </w:r>
          </w:p>
        </w:tc>
      </w:tr>
      <w:tr w:rsidR="009332DC" w:rsidRPr="009332DC" w:rsidTr="00735EB5">
        <w:trPr>
          <w:trHeight w:val="302"/>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Ставка налог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1%</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 xml:space="preserve">1%, 1,5%, 2% либо 3% </w:t>
            </w:r>
            <w:r w:rsidRPr="009332DC">
              <w:rPr>
                <w:rFonts w:ascii="Times New Roman" w:hAnsi="Times New Roman"/>
                <w:sz w:val="15"/>
                <w:szCs w:val="15"/>
              </w:rPr>
              <w:br/>
              <w:t>(по видам деятельности)</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Ограничения по разм</w:t>
            </w:r>
            <w:r w:rsidRPr="009332DC">
              <w:rPr>
                <w:rFonts w:ascii="Times New Roman" w:hAnsi="Times New Roman"/>
                <w:sz w:val="15"/>
                <w:szCs w:val="15"/>
              </w:rPr>
              <w:t>е</w:t>
            </w:r>
            <w:r w:rsidRPr="009332DC">
              <w:rPr>
                <w:rFonts w:ascii="Times New Roman" w:hAnsi="Times New Roman"/>
                <w:sz w:val="15"/>
                <w:szCs w:val="15"/>
              </w:rPr>
              <w:t>рам земельного участк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 более 50 г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т</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 менее 1 га</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Категория земельной собственности</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частная</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частная /</w:t>
            </w:r>
          </w:p>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пользование / аренд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частная / пользование / аренда</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Использование труда наемных работников</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запрещено</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разрешено</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разрешено</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Ограничения по видам деятельности</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rsidR="00185A93" w:rsidRPr="009332DC" w:rsidRDefault="00304E1D" w:rsidP="00D31B12">
            <w:pPr>
              <w:pStyle w:val="19"/>
              <w:jc w:val="center"/>
              <w:rPr>
                <w:rFonts w:ascii="Times New Roman" w:hAnsi="Times New Roman"/>
                <w:sz w:val="15"/>
                <w:szCs w:val="15"/>
              </w:rPr>
            </w:pPr>
            <w:r>
              <w:rPr>
                <w:rFonts w:ascii="Times New Roman" w:hAnsi="Times New Roman"/>
                <w:sz w:val="15"/>
                <w:szCs w:val="15"/>
              </w:rPr>
              <w:t>Р</w:t>
            </w:r>
            <w:r w:rsidR="00185A93" w:rsidRPr="009332DC">
              <w:rPr>
                <w:rFonts w:ascii="Times New Roman" w:hAnsi="Times New Roman"/>
                <w:sz w:val="15"/>
                <w:szCs w:val="15"/>
              </w:rPr>
              <w:t>астениеводство, предоставление услуг в растениеводстве, обустройство ландшафт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304E1D" w:rsidP="00D31B12">
            <w:pPr>
              <w:pStyle w:val="19"/>
              <w:jc w:val="center"/>
              <w:rPr>
                <w:rFonts w:ascii="Times New Roman" w:hAnsi="Times New Roman"/>
                <w:sz w:val="15"/>
                <w:szCs w:val="15"/>
              </w:rPr>
            </w:pPr>
            <w:r>
              <w:rPr>
                <w:rFonts w:ascii="Times New Roman" w:hAnsi="Times New Roman"/>
                <w:sz w:val="15"/>
                <w:szCs w:val="15"/>
              </w:rPr>
              <w:t>Ж</w:t>
            </w:r>
            <w:r w:rsidR="00185A93" w:rsidRPr="009332DC">
              <w:rPr>
                <w:rFonts w:ascii="Times New Roman" w:hAnsi="Times New Roman"/>
                <w:sz w:val="15"/>
                <w:szCs w:val="15"/>
              </w:rPr>
              <w:t>ивотноводство (птиц</w:t>
            </w:r>
            <w:r w:rsidR="00185A93" w:rsidRPr="009332DC">
              <w:rPr>
                <w:rFonts w:ascii="Times New Roman" w:hAnsi="Times New Roman"/>
                <w:sz w:val="15"/>
                <w:szCs w:val="15"/>
              </w:rPr>
              <w:t>е</w:t>
            </w:r>
            <w:r w:rsidR="00185A93" w:rsidRPr="009332DC">
              <w:rPr>
                <w:rFonts w:ascii="Times New Roman" w:hAnsi="Times New Roman"/>
                <w:sz w:val="15"/>
                <w:szCs w:val="15"/>
              </w:rPr>
              <w:t>водство); растениеводс</w:t>
            </w:r>
            <w:r w:rsidR="00185A93" w:rsidRPr="009332DC">
              <w:rPr>
                <w:rFonts w:ascii="Times New Roman" w:hAnsi="Times New Roman"/>
                <w:sz w:val="15"/>
                <w:szCs w:val="15"/>
              </w:rPr>
              <w:t>т</w:t>
            </w:r>
            <w:r w:rsidR="00185A93" w:rsidRPr="009332DC">
              <w:rPr>
                <w:rFonts w:ascii="Times New Roman" w:hAnsi="Times New Roman"/>
                <w:sz w:val="15"/>
                <w:szCs w:val="15"/>
              </w:rPr>
              <w:t>во; перераб. прод. ж</w:t>
            </w:r>
            <w:r w:rsidR="00185A93" w:rsidRPr="009332DC">
              <w:rPr>
                <w:rFonts w:ascii="Times New Roman" w:hAnsi="Times New Roman"/>
                <w:sz w:val="15"/>
                <w:szCs w:val="15"/>
              </w:rPr>
              <w:t>и</w:t>
            </w:r>
            <w:r w:rsidR="00185A93" w:rsidRPr="009332DC">
              <w:rPr>
                <w:rFonts w:ascii="Times New Roman" w:hAnsi="Times New Roman"/>
                <w:sz w:val="15"/>
                <w:szCs w:val="15"/>
              </w:rPr>
              <w:t>вотноводства; перераб. прод. растениеводства</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Доля дохода по виду деятельности</w:t>
            </w:r>
          </w:p>
        </w:tc>
        <w:tc>
          <w:tcPr>
            <w:tcW w:w="1418" w:type="dxa"/>
            <w:tcBorders>
              <w:top w:val="single" w:sz="4" w:space="0" w:color="auto"/>
              <w:left w:val="single" w:sz="4" w:space="0" w:color="auto"/>
              <w:bottom w:val="single" w:sz="4" w:space="0" w:color="auto"/>
              <w:right w:val="single" w:sz="4" w:space="0" w:color="auto"/>
            </w:tcBorders>
            <w:vAlign w:val="center"/>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 менее 70%</w:t>
            </w:r>
          </w:p>
        </w:tc>
        <w:tc>
          <w:tcPr>
            <w:tcW w:w="1417" w:type="dxa"/>
            <w:tcBorders>
              <w:top w:val="single" w:sz="4" w:space="0" w:color="auto"/>
              <w:left w:val="single" w:sz="4" w:space="0" w:color="auto"/>
              <w:bottom w:val="single" w:sz="4" w:space="0" w:color="auto"/>
              <w:right w:val="single" w:sz="4" w:space="0" w:color="auto"/>
            </w:tcBorders>
            <w:vAlign w:val="center"/>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 менее 70%</w:t>
            </w:r>
          </w:p>
        </w:tc>
        <w:tc>
          <w:tcPr>
            <w:tcW w:w="1706" w:type="dxa"/>
            <w:tcBorders>
              <w:top w:val="single" w:sz="4" w:space="0" w:color="auto"/>
              <w:left w:val="single" w:sz="4" w:space="0" w:color="auto"/>
              <w:bottom w:val="single" w:sz="4" w:space="0" w:color="auto"/>
              <w:right w:val="single" w:sz="4" w:space="0" w:color="auto"/>
            </w:tcBorders>
            <w:vAlign w:val="center"/>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е менее 70%</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Необходимость получ</w:t>
            </w:r>
            <w:r w:rsidRPr="009332DC">
              <w:rPr>
                <w:rFonts w:ascii="Times New Roman" w:hAnsi="Times New Roman"/>
                <w:sz w:val="15"/>
                <w:szCs w:val="15"/>
              </w:rPr>
              <w:t>е</w:t>
            </w:r>
            <w:r w:rsidRPr="009332DC">
              <w:rPr>
                <w:rFonts w:ascii="Times New Roman" w:hAnsi="Times New Roman"/>
                <w:sz w:val="15"/>
                <w:szCs w:val="15"/>
              </w:rPr>
              <w:t>ния дополнительных документов</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Справка о приобр</w:t>
            </w:r>
            <w:r w:rsidRPr="009332DC">
              <w:rPr>
                <w:rFonts w:ascii="Times New Roman" w:hAnsi="Times New Roman"/>
                <w:sz w:val="15"/>
                <w:szCs w:val="15"/>
              </w:rPr>
              <w:t>е</w:t>
            </w:r>
            <w:r w:rsidRPr="009332DC">
              <w:rPr>
                <w:rFonts w:ascii="Times New Roman" w:hAnsi="Times New Roman"/>
                <w:sz w:val="15"/>
                <w:szCs w:val="15"/>
              </w:rPr>
              <w:t>тении (подтвержд</w:t>
            </w:r>
            <w:r w:rsidRPr="009332DC">
              <w:rPr>
                <w:rFonts w:ascii="Times New Roman" w:hAnsi="Times New Roman"/>
                <w:sz w:val="15"/>
                <w:szCs w:val="15"/>
              </w:rPr>
              <w:t>е</w:t>
            </w:r>
            <w:r w:rsidRPr="009332DC">
              <w:rPr>
                <w:rFonts w:ascii="Times New Roman" w:hAnsi="Times New Roman"/>
                <w:sz w:val="15"/>
                <w:szCs w:val="15"/>
              </w:rPr>
              <w:t>нии) статуса пл</w:t>
            </w:r>
            <w:r w:rsidRPr="009332DC">
              <w:rPr>
                <w:rFonts w:ascii="Times New Roman" w:hAnsi="Times New Roman"/>
                <w:sz w:val="15"/>
                <w:szCs w:val="15"/>
              </w:rPr>
              <w:t>а</w:t>
            </w:r>
            <w:r w:rsidRPr="009332DC">
              <w:rPr>
                <w:rFonts w:ascii="Times New Roman" w:hAnsi="Times New Roman"/>
                <w:sz w:val="15"/>
                <w:szCs w:val="15"/>
              </w:rPr>
              <w:t>тельщика налог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Справка о приобр</w:t>
            </w:r>
            <w:r w:rsidRPr="009332DC">
              <w:rPr>
                <w:rFonts w:ascii="Times New Roman" w:hAnsi="Times New Roman"/>
                <w:sz w:val="15"/>
                <w:szCs w:val="15"/>
              </w:rPr>
              <w:t>е</w:t>
            </w:r>
            <w:r w:rsidRPr="009332DC">
              <w:rPr>
                <w:rFonts w:ascii="Times New Roman" w:hAnsi="Times New Roman"/>
                <w:sz w:val="15"/>
                <w:szCs w:val="15"/>
              </w:rPr>
              <w:t>тении (подтвержд</w:t>
            </w:r>
            <w:r w:rsidRPr="009332DC">
              <w:rPr>
                <w:rFonts w:ascii="Times New Roman" w:hAnsi="Times New Roman"/>
                <w:sz w:val="15"/>
                <w:szCs w:val="15"/>
              </w:rPr>
              <w:t>е</w:t>
            </w:r>
            <w:r w:rsidRPr="009332DC">
              <w:rPr>
                <w:rFonts w:ascii="Times New Roman" w:hAnsi="Times New Roman"/>
                <w:sz w:val="15"/>
                <w:szCs w:val="15"/>
              </w:rPr>
              <w:t>нии) статуса пл</w:t>
            </w:r>
            <w:r w:rsidRPr="009332DC">
              <w:rPr>
                <w:rFonts w:ascii="Times New Roman" w:hAnsi="Times New Roman"/>
                <w:sz w:val="15"/>
                <w:szCs w:val="15"/>
              </w:rPr>
              <w:t>а</w:t>
            </w:r>
            <w:r w:rsidRPr="009332DC">
              <w:rPr>
                <w:rFonts w:ascii="Times New Roman" w:hAnsi="Times New Roman"/>
                <w:sz w:val="15"/>
                <w:szCs w:val="15"/>
              </w:rPr>
              <w:t>тельщика налог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Справка о приобретении (подтверждении) статуса плательщика налога</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Отчетный период</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1 год</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1 квартал</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1 квартал</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Особый режим уплаты других налогов</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алог на прибыль, налог с оборота</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налог на прибыль, налог с оборота</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 xml:space="preserve">налог с оборота, сбор </w:t>
            </w:r>
            <w:r w:rsidRPr="009332DC">
              <w:rPr>
                <w:rFonts w:ascii="Times New Roman" w:hAnsi="Times New Roman"/>
                <w:sz w:val="15"/>
                <w:szCs w:val="15"/>
              </w:rPr>
              <w:br/>
              <w:t>за специальное испол</w:t>
            </w:r>
            <w:r w:rsidRPr="009332DC">
              <w:rPr>
                <w:rFonts w:ascii="Times New Roman" w:hAnsi="Times New Roman"/>
                <w:sz w:val="15"/>
                <w:szCs w:val="15"/>
              </w:rPr>
              <w:t>ь</w:t>
            </w:r>
            <w:r w:rsidRPr="009332DC">
              <w:rPr>
                <w:rFonts w:ascii="Times New Roman" w:hAnsi="Times New Roman"/>
                <w:sz w:val="15"/>
                <w:szCs w:val="15"/>
              </w:rPr>
              <w:t>зование воды</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Возможность примен</w:t>
            </w:r>
            <w:r w:rsidRPr="009332DC">
              <w:rPr>
                <w:rFonts w:ascii="Times New Roman" w:hAnsi="Times New Roman"/>
                <w:sz w:val="15"/>
                <w:szCs w:val="15"/>
              </w:rPr>
              <w:t>е</w:t>
            </w:r>
            <w:r w:rsidRPr="009332DC">
              <w:rPr>
                <w:rFonts w:ascii="Times New Roman" w:hAnsi="Times New Roman"/>
                <w:sz w:val="15"/>
                <w:szCs w:val="15"/>
              </w:rPr>
              <w:t>ния ФЛП</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r>
      <w:tr w:rsidR="009332DC" w:rsidRPr="009332DC" w:rsidTr="009332DC">
        <w:trPr>
          <w:trHeight w:val="227"/>
        </w:trPr>
        <w:tc>
          <w:tcPr>
            <w:tcW w:w="169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9332DC">
            <w:pPr>
              <w:pStyle w:val="19"/>
              <w:rPr>
                <w:rFonts w:ascii="Times New Roman" w:hAnsi="Times New Roman"/>
                <w:sz w:val="15"/>
                <w:szCs w:val="15"/>
              </w:rPr>
            </w:pPr>
            <w:r w:rsidRPr="009332DC">
              <w:rPr>
                <w:rFonts w:ascii="Times New Roman" w:hAnsi="Times New Roman"/>
                <w:sz w:val="15"/>
                <w:szCs w:val="15"/>
              </w:rPr>
              <w:t>Возможность примен</w:t>
            </w:r>
            <w:r w:rsidRPr="009332DC">
              <w:rPr>
                <w:rFonts w:ascii="Times New Roman" w:hAnsi="Times New Roman"/>
                <w:sz w:val="15"/>
                <w:szCs w:val="15"/>
              </w:rPr>
              <w:t>е</w:t>
            </w:r>
            <w:r w:rsidRPr="009332DC">
              <w:rPr>
                <w:rFonts w:ascii="Times New Roman" w:hAnsi="Times New Roman"/>
                <w:sz w:val="15"/>
                <w:szCs w:val="15"/>
              </w:rPr>
              <w:t>ния юридическим лицам</w:t>
            </w:r>
          </w:p>
        </w:tc>
        <w:tc>
          <w:tcPr>
            <w:tcW w:w="1418"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c>
          <w:tcPr>
            <w:tcW w:w="1417"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c>
          <w:tcPr>
            <w:tcW w:w="1706" w:type="dxa"/>
            <w:tcBorders>
              <w:top w:val="single" w:sz="4" w:space="0" w:color="auto"/>
              <w:left w:val="single" w:sz="4" w:space="0" w:color="auto"/>
              <w:bottom w:val="single" w:sz="4" w:space="0" w:color="auto"/>
              <w:right w:val="single" w:sz="4" w:space="0" w:color="auto"/>
            </w:tcBorders>
            <w:vAlign w:val="center"/>
            <w:hideMark/>
          </w:tcPr>
          <w:p w:rsidR="00185A93" w:rsidRPr="009332DC" w:rsidRDefault="00185A93" w:rsidP="00D31B12">
            <w:pPr>
              <w:pStyle w:val="19"/>
              <w:jc w:val="center"/>
              <w:rPr>
                <w:rFonts w:ascii="Times New Roman" w:hAnsi="Times New Roman"/>
                <w:sz w:val="15"/>
                <w:szCs w:val="15"/>
              </w:rPr>
            </w:pPr>
            <w:r w:rsidRPr="009332DC">
              <w:rPr>
                <w:rFonts w:ascii="Times New Roman" w:hAnsi="Times New Roman"/>
                <w:sz w:val="15"/>
                <w:szCs w:val="15"/>
              </w:rPr>
              <w:t>есть</w:t>
            </w:r>
          </w:p>
        </w:tc>
      </w:tr>
    </w:tbl>
    <w:p w:rsidR="00862DA2" w:rsidRDefault="00862DA2" w:rsidP="00862DA2">
      <w:pPr>
        <w:pStyle w:val="1-4"/>
        <w:ind w:firstLine="0"/>
      </w:pPr>
    </w:p>
    <w:p w:rsidR="00185A93" w:rsidRPr="004E0C06" w:rsidRDefault="00185A93" w:rsidP="002811A7">
      <w:pPr>
        <w:pStyle w:val="1-4"/>
        <w:rPr>
          <w:lang w:val="ru-RU"/>
        </w:rPr>
      </w:pPr>
      <w:r w:rsidRPr="004E0C06">
        <w:t>Для указанной категории сельхозпроизводителей введены особый режим налогообложения налогом на пр</w:t>
      </w:r>
      <w:r w:rsidRPr="004E0C06">
        <w:t>и</w:t>
      </w:r>
      <w:r w:rsidRPr="004E0C06">
        <w:t>быль и налогом с оборота</w:t>
      </w:r>
      <w:r w:rsidRPr="004E0C06">
        <w:rPr>
          <w:rStyle w:val="aa"/>
        </w:rPr>
        <w:footnoteReference w:id="158"/>
      </w:r>
      <w:r w:rsidRPr="004E0C06">
        <w:t>, а также с 2019 г. субъектам хозяйствования, осуществляющим переработку сельско</w:t>
      </w:r>
      <w:r w:rsidR="006E2B3A">
        <w:rPr>
          <w:lang w:val="ru-RU"/>
        </w:rPr>
        <w:t>-</w:t>
      </w:r>
      <w:r w:rsidR="006E2B3A">
        <w:rPr>
          <w:lang w:val="ru-RU"/>
        </w:rPr>
        <w:br/>
      </w:r>
      <w:r w:rsidRPr="004E0C06">
        <w:t>хозяйственной продукции, разрешено включать в состав валовых расходов приобретенную сельскохозяйственную продукцию у органа исполнительной власти, осуществл</w:t>
      </w:r>
      <w:r w:rsidRPr="004E0C06">
        <w:t>я</w:t>
      </w:r>
      <w:r w:rsidRPr="004E0C06">
        <w:t>ющего функции по управлению государственным матер</w:t>
      </w:r>
      <w:r w:rsidRPr="004E0C06">
        <w:t>и</w:t>
      </w:r>
      <w:r w:rsidRPr="004E0C06">
        <w:t>альным резервом</w:t>
      </w:r>
      <w:r w:rsidRPr="004E0C06">
        <w:rPr>
          <w:rStyle w:val="aa"/>
        </w:rPr>
        <w:footnoteReference w:id="159"/>
      </w:r>
      <w:r w:rsidR="00CE510E" w:rsidRPr="004E0C06">
        <w:rPr>
          <w:lang w:val="ru-RU"/>
        </w:rPr>
        <w:t>.</w:t>
      </w:r>
    </w:p>
    <w:p w:rsidR="00185A93" w:rsidRPr="004E0C06" w:rsidRDefault="00185A93" w:rsidP="002811A7">
      <w:pPr>
        <w:pStyle w:val="1-4"/>
        <w:rPr>
          <w:lang w:val="ru-RU"/>
        </w:rPr>
      </w:pPr>
      <w:r w:rsidRPr="004E0C06">
        <w:t>В 2018 г. сохранилась положительная тенденция по наращиванию доходной части бюджета ДНР, прирост н</w:t>
      </w:r>
      <w:r w:rsidRPr="004E0C06">
        <w:t>а</w:t>
      </w:r>
      <w:r w:rsidRPr="004E0C06">
        <w:t>логовых поступлений составил 29,1% по сравнению с 2017 г.</w:t>
      </w:r>
      <w:r w:rsidRPr="004E0C06">
        <w:rPr>
          <w:rStyle w:val="aa"/>
        </w:rPr>
        <w:footnoteReference w:id="160"/>
      </w:r>
      <w:r w:rsidR="00CE510E" w:rsidRPr="004E0C06">
        <w:rPr>
          <w:lang w:val="ru-RU"/>
        </w:rPr>
        <w:t>.</w:t>
      </w:r>
    </w:p>
    <w:p w:rsidR="00185A93" w:rsidRPr="004E0C06" w:rsidRDefault="00185A93" w:rsidP="002811A7">
      <w:pPr>
        <w:pStyle w:val="1-4"/>
      </w:pPr>
      <w:r w:rsidRPr="004E0C06">
        <w:t>По наиболее значимым (бюджетообразующим) нал</w:t>
      </w:r>
      <w:r w:rsidRPr="004E0C06">
        <w:t>о</w:t>
      </w:r>
      <w:r w:rsidRPr="004E0C06">
        <w:t>гам и сборам прирост поступлений следующий: по налогу на прибыль –</w:t>
      </w:r>
      <w:r w:rsidRPr="004E0C06">
        <w:rPr>
          <w:i/>
          <w:iCs/>
        </w:rPr>
        <w:t xml:space="preserve"> </w:t>
      </w:r>
      <w:r w:rsidRPr="004E0C06">
        <w:t>21,5%; по налогу с оборота – 18,7%; по упрощ</w:t>
      </w:r>
      <w:r w:rsidR="001B3B31" w:rsidRPr="004E0C06">
        <w:t>е</w:t>
      </w:r>
      <w:r w:rsidRPr="004E0C06">
        <w:t>нному налогу –</w:t>
      </w:r>
      <w:r w:rsidRPr="004E0C06">
        <w:rPr>
          <w:i/>
          <w:iCs/>
        </w:rPr>
        <w:t xml:space="preserve"> </w:t>
      </w:r>
      <w:r w:rsidRPr="004E0C06">
        <w:t>13,1%; по сбору за перемещение и транспортировку угля – 11,3%.</w:t>
      </w:r>
    </w:p>
    <w:p w:rsidR="00185A93" w:rsidRPr="004E0C06" w:rsidRDefault="00185A93" w:rsidP="002811A7">
      <w:pPr>
        <w:pStyle w:val="1-4"/>
      </w:pPr>
      <w:r w:rsidRPr="004E0C06">
        <w:t>В 2018</w:t>
      </w:r>
      <w:r w:rsidRPr="004E0C06">
        <w:rPr>
          <w:lang w:val="ru-RU"/>
        </w:rPr>
        <w:t> </w:t>
      </w:r>
      <w:r w:rsidRPr="004E0C06">
        <w:t>г. отмечена положительная динамика роста средней заработной платы и официально трудоустроенн</w:t>
      </w:r>
      <w:r w:rsidRPr="004E0C06">
        <w:t>о</w:t>
      </w:r>
      <w:r w:rsidRPr="004E0C06">
        <w:t>го населения, что отразилось на приросте поступлений по подоходному налогу – 37,6%, по единому взносу – 40,8%</w:t>
      </w:r>
      <w:r w:rsidRPr="004E0C06">
        <w:rPr>
          <w:rStyle w:val="aa"/>
        </w:rPr>
        <w:footnoteReference w:id="161"/>
      </w:r>
      <w:r w:rsidRPr="004E0C06">
        <w:t>.</w:t>
      </w:r>
    </w:p>
    <w:p w:rsidR="00185A93" w:rsidRPr="004E0C06" w:rsidRDefault="00185A93" w:rsidP="002811A7">
      <w:pPr>
        <w:pStyle w:val="1-4"/>
      </w:pPr>
      <w:r w:rsidRPr="004E0C06">
        <w:rPr>
          <w:bCs/>
        </w:rPr>
        <w:t>Основным приоритетом налоговой политики являе</w:t>
      </w:r>
      <w:r w:rsidRPr="004E0C06">
        <w:rPr>
          <w:bCs/>
        </w:rPr>
        <w:t>т</w:t>
      </w:r>
      <w:r w:rsidRPr="004E0C06">
        <w:rPr>
          <w:bCs/>
        </w:rPr>
        <w:t xml:space="preserve">ся создание </w:t>
      </w:r>
      <w:r w:rsidRPr="004E0C06">
        <w:t>прозрачной налоговой среды</w:t>
      </w:r>
      <w:r w:rsidRPr="004E0C06">
        <w:rPr>
          <w:bCs/>
        </w:rPr>
        <w:t xml:space="preserve"> и равных условий ведения бизнеса для всех </w:t>
      </w:r>
      <w:r w:rsidRPr="004E0C06">
        <w:t>субъектов хозяйствования Ре</w:t>
      </w:r>
      <w:r w:rsidRPr="004E0C06">
        <w:t>с</w:t>
      </w:r>
      <w:r w:rsidRPr="004E0C06">
        <w:t>публики</w:t>
      </w:r>
      <w:r w:rsidRPr="004E0C06">
        <w:rPr>
          <w:vertAlign w:val="superscript"/>
        </w:rPr>
        <w:footnoteReference w:id="162"/>
      </w:r>
      <w:r w:rsidRPr="004E0C06">
        <w:t>. Сокращение количества выездных проверок на 24,6% свидетельствует о повышении налоговой дисципл</w:t>
      </w:r>
      <w:r w:rsidRPr="004E0C06">
        <w:t>и</w:t>
      </w:r>
      <w:r w:rsidRPr="004E0C06">
        <w:t>ны и грамотности налогоплательщиков</w:t>
      </w:r>
      <w:r w:rsidRPr="004E0C06">
        <w:rPr>
          <w:vertAlign w:val="superscript"/>
        </w:rPr>
        <w:footnoteReference w:id="163"/>
      </w:r>
      <w:r w:rsidRPr="004E0C06">
        <w:t>. Налоговая си</w:t>
      </w:r>
      <w:r w:rsidRPr="004E0C06">
        <w:t>с</w:t>
      </w:r>
      <w:r w:rsidRPr="004E0C06">
        <w:t>тема Республики прошла этап своего становления и прод</w:t>
      </w:r>
      <w:r w:rsidRPr="004E0C06">
        <w:t>о</w:t>
      </w:r>
      <w:r w:rsidRPr="004E0C06">
        <w:t>лжает развиваться, что позволяет обеспечить достаточное количество бюджетных сборов для покрытия социальных нужд Республики</w:t>
      </w:r>
      <w:r w:rsidRPr="004E0C06">
        <w:rPr>
          <w:vertAlign w:val="superscript"/>
        </w:rPr>
        <w:footnoteReference w:id="164"/>
      </w:r>
      <w:r w:rsidR="00A17BBE">
        <w:rPr>
          <w:lang w:val="ru-RU"/>
        </w:rPr>
        <w:t>.</w:t>
      </w:r>
      <w:r w:rsidRPr="004E0C06">
        <w:t xml:space="preserve"> В то же время совершенствуется н</w:t>
      </w:r>
      <w:r w:rsidRPr="004E0C06">
        <w:t>а</w:t>
      </w:r>
      <w:r w:rsidRPr="004E0C06">
        <w:t>логовый механизм путем внесения необходимых измен</w:t>
      </w:r>
      <w:r w:rsidRPr="004E0C06">
        <w:t>е</w:t>
      </w:r>
      <w:r w:rsidRPr="004E0C06">
        <w:t>ний в налоговое законодательство:</w:t>
      </w:r>
      <w:r w:rsidRPr="004E0C06">
        <w:rPr>
          <w:vertAlign w:val="superscript"/>
        </w:rPr>
        <w:footnoteReference w:id="165"/>
      </w:r>
      <w:r w:rsidRPr="004E0C06">
        <w:t>детализирован пор</w:t>
      </w:r>
      <w:r w:rsidRPr="004E0C06">
        <w:t>я</w:t>
      </w:r>
      <w:r w:rsidRPr="004E0C06">
        <w:t>док распределения прибыли государственными предпри</w:t>
      </w:r>
      <w:r w:rsidRPr="004E0C06">
        <w:t>я</w:t>
      </w:r>
      <w:r w:rsidRPr="004E0C06">
        <w:t>тиями; усовершенствованы режимы налогообложения ряда категорий плательщиков (установлен особый режим нал</w:t>
      </w:r>
      <w:r w:rsidRPr="004E0C06">
        <w:t>о</w:t>
      </w:r>
      <w:r w:rsidRPr="004E0C06">
        <w:t>гообложения адвокатов, нотариусов); уточнен порядок взимания платы за землю, экологического налога, тран</w:t>
      </w:r>
      <w:r w:rsidRPr="004E0C06">
        <w:t>с</w:t>
      </w:r>
      <w:r w:rsidRPr="004E0C06">
        <w:t>портного налога и сельскохозяйственного налога.</w:t>
      </w:r>
    </w:p>
    <w:p w:rsidR="00E7749F" w:rsidRPr="00E7749F" w:rsidRDefault="00185A93" w:rsidP="002811A7">
      <w:pPr>
        <w:pStyle w:val="1-4"/>
      </w:pPr>
      <w:r w:rsidRPr="004E0C06">
        <w:rPr>
          <w:b/>
          <w:i/>
        </w:rPr>
        <w:t>2.2.2.</w:t>
      </w:r>
      <w:r w:rsidR="00E7749F">
        <w:rPr>
          <w:b/>
          <w:i/>
          <w:lang w:val="ru-RU"/>
        </w:rPr>
        <w:t> </w:t>
      </w:r>
      <w:r w:rsidRPr="004E0C06">
        <w:rPr>
          <w:b/>
          <w:i/>
        </w:rPr>
        <w:t>Бюджет</w:t>
      </w:r>
      <w:r w:rsidRPr="00E7749F">
        <w:rPr>
          <w:bCs/>
        </w:rPr>
        <w:t xml:space="preserve"> </w:t>
      </w:r>
      <w:r w:rsidRPr="004E0C06">
        <w:t>ДНР в 2018 г., как и в предыдущие годы, являлся социально ориентированным. По функци</w:t>
      </w:r>
      <w:r w:rsidRPr="004E0C06">
        <w:t>о</w:t>
      </w:r>
      <w:r w:rsidRPr="004E0C06">
        <w:t>нальной классификации статей расходов на социальную защиту и социальное обеспечение, образование и здраво</w:t>
      </w:r>
      <w:r w:rsidRPr="004E0C06">
        <w:t>о</w:t>
      </w:r>
      <w:r w:rsidRPr="004E0C06">
        <w:t>хранение в совокупности приходится 70,4%, что на 0,6 п.п. меньше значения 2017 г., но по-прежнему больше двух третей общих расходов (рис. 3</w:t>
      </w:r>
      <w:r w:rsidR="00E7749F">
        <w:rPr>
          <w:lang w:val="ru-RU"/>
        </w:rPr>
        <w:t>7</w:t>
      </w:r>
      <w:r w:rsidRPr="004E0C06">
        <w:t>). По экономической кла</w:t>
      </w:r>
      <w:r w:rsidRPr="004E0C06">
        <w:t>с</w:t>
      </w:r>
      <w:r w:rsidRPr="004E0C06">
        <w:t>сификации статей расходов бюджета большая часть</w:t>
      </w:r>
      <w:r w:rsidR="00304E1D">
        <w:rPr>
          <w:lang w:val="ru-RU"/>
        </w:rPr>
        <w:t xml:space="preserve"> (</w:t>
      </w:r>
      <w:r w:rsidRPr="004E0C06">
        <w:t>86,5%</w:t>
      </w:r>
      <w:r w:rsidR="00304E1D">
        <w:rPr>
          <w:lang w:val="ru-RU"/>
        </w:rPr>
        <w:t>)</w:t>
      </w:r>
      <w:r w:rsidRPr="004E0C06">
        <w:t xml:space="preserve"> была </w:t>
      </w:r>
      <w:r w:rsidRPr="00E7749F">
        <w:t>направлена на оплату труда, социальные в</w:t>
      </w:r>
      <w:r w:rsidRPr="00E7749F">
        <w:t>ы</w:t>
      </w:r>
      <w:r w:rsidRPr="00E7749F">
        <w:t>платы населению, пенсии, стипендии.</w:t>
      </w:r>
    </w:p>
    <w:p w:rsidR="00185A93" w:rsidRPr="00E7749F" w:rsidRDefault="000E4D2C" w:rsidP="002811A7">
      <w:pPr>
        <w:pStyle w:val="1-4"/>
        <w:ind w:firstLine="0"/>
      </w:pPr>
      <w:r>
        <w:rPr>
          <w:noProof/>
          <w:color w:val="9DC3E6"/>
          <w:lang w:val="ru-RU" w:eastAsia="ru-RU"/>
        </w:rPr>
        <w:drawing>
          <wp:inline distT="0" distB="0" distL="0" distR="0">
            <wp:extent cx="3971925" cy="1681480"/>
            <wp:effectExtent l="0" t="0" r="0" b="0"/>
            <wp:docPr id="40"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51"/>
                    <a:srcRect l="-4013" t="-6659" r="-5060" b="-1347"/>
                    <a:stretch>
                      <a:fillRect/>
                    </a:stretch>
                  </pic:blipFill>
                  <pic:spPr bwMode="auto">
                    <a:xfrm>
                      <a:off x="0" y="0"/>
                      <a:ext cx="3971925" cy="1681480"/>
                    </a:xfrm>
                    <a:prstGeom prst="rect">
                      <a:avLst/>
                    </a:prstGeom>
                    <a:noFill/>
                    <a:ln w="9525">
                      <a:noFill/>
                      <a:miter lim="800000"/>
                      <a:headEnd/>
                      <a:tailEnd/>
                    </a:ln>
                  </pic:spPr>
                </pic:pic>
              </a:graphicData>
            </a:graphic>
          </wp:inline>
        </w:drawing>
      </w:r>
    </w:p>
    <w:p w:rsidR="00185A93" w:rsidRPr="00E7749F" w:rsidRDefault="00185A93" w:rsidP="002811A7">
      <w:pPr>
        <w:pStyle w:val="1-2"/>
        <w:rPr>
          <w:rFonts w:ascii="Times New Roman" w:hAnsi="Times New Roman"/>
          <w:lang w:val="ru-RU"/>
        </w:rPr>
      </w:pPr>
      <w:r w:rsidRPr="00E7749F">
        <w:rPr>
          <w:rFonts w:ascii="Times New Roman" w:hAnsi="Times New Roman"/>
          <w:lang w:val="ru-RU"/>
        </w:rPr>
        <w:t>Рис.</w:t>
      </w:r>
      <w:r w:rsidR="00E7749F">
        <w:rPr>
          <w:rFonts w:ascii="Times New Roman" w:hAnsi="Times New Roman"/>
          <w:lang w:val="ru-RU"/>
        </w:rPr>
        <w:t> </w:t>
      </w:r>
      <w:r w:rsidRPr="00E7749F">
        <w:rPr>
          <w:rFonts w:ascii="Times New Roman" w:hAnsi="Times New Roman"/>
          <w:lang w:val="ru-RU"/>
        </w:rPr>
        <w:t>3</w:t>
      </w:r>
      <w:r w:rsidR="00E7749F">
        <w:rPr>
          <w:rFonts w:ascii="Times New Roman" w:hAnsi="Times New Roman"/>
          <w:lang w:val="ru-RU"/>
        </w:rPr>
        <w:t>7</w:t>
      </w:r>
      <w:r w:rsidRPr="00E7749F">
        <w:rPr>
          <w:rFonts w:ascii="Times New Roman" w:hAnsi="Times New Roman"/>
          <w:lang w:val="ru-RU"/>
        </w:rPr>
        <w:t>.</w:t>
      </w:r>
      <w:r w:rsidR="00E7749F">
        <w:rPr>
          <w:rFonts w:ascii="Times New Roman" w:hAnsi="Times New Roman"/>
          <w:lang w:val="ru-RU"/>
        </w:rPr>
        <w:t> </w:t>
      </w:r>
      <w:r w:rsidRPr="00E7749F">
        <w:rPr>
          <w:rFonts w:ascii="Times New Roman" w:hAnsi="Times New Roman"/>
          <w:lang w:val="ru-RU"/>
        </w:rPr>
        <w:t>Показатели бюджета по социальным статьям расходов</w:t>
      </w:r>
      <w:r w:rsidRPr="00E7749F">
        <w:rPr>
          <w:rFonts w:ascii="Times New Roman" w:hAnsi="Times New Roman"/>
          <w:vertAlign w:val="superscript"/>
        </w:rPr>
        <w:footnoteReference w:id="166"/>
      </w:r>
    </w:p>
    <w:p w:rsidR="00185A93" w:rsidRPr="00E7749F" w:rsidRDefault="00185A93" w:rsidP="002811A7">
      <w:pPr>
        <w:pStyle w:val="1-4"/>
        <w:ind w:firstLine="0"/>
      </w:pPr>
    </w:p>
    <w:p w:rsidR="00185A93" w:rsidRPr="004E0C06" w:rsidRDefault="00185A93" w:rsidP="002811A7">
      <w:pPr>
        <w:pStyle w:val="1-4"/>
        <w:rPr>
          <w:lang w:val="ru-RU"/>
        </w:rPr>
      </w:pPr>
      <w:r w:rsidRPr="00E7749F">
        <w:t>Основными источниками доходов бюджета ДНР т</w:t>
      </w:r>
      <w:r w:rsidRPr="00E7749F">
        <w:t>а</w:t>
      </w:r>
      <w:r w:rsidRPr="00E7749F">
        <w:t>кже остаются налоги, сборы и обязательные</w:t>
      </w:r>
      <w:r w:rsidRPr="004E0C06">
        <w:t xml:space="preserve"> платежи. В 2018 г. прирост поступлений в бюджет составил 29,1% в сравнении с 2017 г. При этом в 2018 г. динамика роста п</w:t>
      </w:r>
      <w:r w:rsidRPr="004E0C06">
        <w:t>о</w:t>
      </w:r>
      <w:r w:rsidRPr="004E0C06">
        <w:t>ступлений обеспечена по основным налогам и сборам, ф</w:t>
      </w:r>
      <w:r w:rsidRPr="004E0C06">
        <w:t>о</w:t>
      </w:r>
      <w:r w:rsidRPr="004E0C06">
        <w:t>рмирующим бюджет: налог на прибыль – рост составил 21,5%, налог с оборота – 18,7%, упрощ</w:t>
      </w:r>
      <w:r w:rsidR="001B3B31" w:rsidRPr="004E0C06">
        <w:t>е</w:t>
      </w:r>
      <w:r w:rsidRPr="004E0C06">
        <w:t>нный налог – 13,1%, сбор за перемещение и транспортировку угля – 11,3%</w:t>
      </w:r>
      <w:r w:rsidRPr="004E0C06">
        <w:rPr>
          <w:vertAlign w:val="superscript"/>
        </w:rPr>
        <w:footnoteReference w:id="167"/>
      </w:r>
      <w:r w:rsidR="0021217C" w:rsidRPr="004E0C06">
        <w:rPr>
          <w:lang w:val="ru-RU"/>
        </w:rPr>
        <w:t>.</w:t>
      </w:r>
      <w:r w:rsidRPr="004E0C06">
        <w:t xml:space="preserve"> Также за этот период в доходную часть бюджета было перечислено 187,2 </w:t>
      </w:r>
      <w:r w:rsidR="00FB4675" w:rsidRPr="004E0C06">
        <w:t>млн</w:t>
      </w:r>
      <w:r w:rsidRPr="004E0C06">
        <w:t> руб. в качестве платы за в</w:t>
      </w:r>
      <w:r w:rsidRPr="004E0C06">
        <w:t>ы</w:t>
      </w:r>
      <w:r w:rsidRPr="004E0C06">
        <w:t>дачу, переоформление и продление сроков лицензий</w:t>
      </w:r>
      <w:r w:rsidRPr="004E0C06">
        <w:rPr>
          <w:vertAlign w:val="superscript"/>
        </w:rPr>
        <w:footnoteReference w:id="168"/>
      </w:r>
      <w:r w:rsidR="0021217C" w:rsidRPr="004E0C06">
        <w:rPr>
          <w:lang w:val="ru-RU"/>
        </w:rPr>
        <w:t>.</w:t>
      </w:r>
    </w:p>
    <w:p w:rsidR="00185A93" w:rsidRPr="004E0C06" w:rsidRDefault="00185A93" w:rsidP="002811A7">
      <w:pPr>
        <w:pStyle w:val="1-4"/>
        <w:rPr>
          <w:lang w:val="ru-RU"/>
        </w:rPr>
      </w:pPr>
      <w:r w:rsidRPr="004E0C06">
        <w:t>В 2018 г. выполнение доходной части составило 104,5%, расходной части – 97,8%</w:t>
      </w:r>
      <w:r w:rsidRPr="004E0C06">
        <w:rPr>
          <w:vertAlign w:val="superscript"/>
        </w:rPr>
        <w:footnoteReference w:id="169"/>
      </w:r>
      <w:r w:rsidR="0021217C" w:rsidRPr="004E0C06">
        <w:rPr>
          <w:lang w:val="ru-RU"/>
        </w:rPr>
        <w:t>.</w:t>
      </w:r>
    </w:p>
    <w:p w:rsidR="00185A93" w:rsidRPr="004E0C06" w:rsidRDefault="00185A93" w:rsidP="002811A7">
      <w:pPr>
        <w:pStyle w:val="1-4"/>
        <w:rPr>
          <w:lang w:val="ru-RU"/>
        </w:rPr>
      </w:pPr>
      <w:r w:rsidRPr="004E0C06">
        <w:t>Правительство ДНР приняло ряд решений, сове</w:t>
      </w:r>
      <w:r w:rsidRPr="004E0C06">
        <w:t>р</w:t>
      </w:r>
      <w:r w:rsidRPr="004E0C06">
        <w:t>шенствующих бюджетный процесс. Так</w:t>
      </w:r>
      <w:r w:rsidR="00304E1D">
        <w:rPr>
          <w:lang w:val="ru-RU"/>
        </w:rPr>
        <w:t>,</w:t>
      </w:r>
      <w:r w:rsidRPr="004E0C06">
        <w:t xml:space="preserve"> был принят б</w:t>
      </w:r>
      <w:r w:rsidRPr="004E0C06">
        <w:t>ю</w:t>
      </w:r>
      <w:r w:rsidRPr="004E0C06">
        <w:t>джет в целом на 2019 г., хотя ранее он утверждался покв</w:t>
      </w:r>
      <w:r w:rsidRPr="004E0C06">
        <w:t>а</w:t>
      </w:r>
      <w:r w:rsidRPr="004E0C06">
        <w:t>ртально. Социальные статьи расхода остаются главными, однако целевые ориентиры бюджетной политики Респу</w:t>
      </w:r>
      <w:r w:rsidRPr="004E0C06">
        <w:t>б</w:t>
      </w:r>
      <w:r w:rsidRPr="004E0C06">
        <w:t>лики смещаются в сторону экономического развития</w:t>
      </w:r>
      <w:r w:rsidRPr="004E0C06">
        <w:rPr>
          <w:vertAlign w:val="superscript"/>
        </w:rPr>
        <w:footnoteReference w:id="170"/>
      </w:r>
      <w:r w:rsidR="0021217C" w:rsidRPr="004E0C06">
        <w:rPr>
          <w:lang w:val="ru-RU"/>
        </w:rPr>
        <w:t>.</w:t>
      </w:r>
    </w:p>
    <w:p w:rsidR="00185A93" w:rsidRPr="004E0C06" w:rsidRDefault="00185A93" w:rsidP="002811A7">
      <w:pPr>
        <w:pStyle w:val="1-4"/>
        <w:rPr>
          <w:b/>
        </w:rPr>
      </w:pPr>
      <w:r w:rsidRPr="004E0C06">
        <w:rPr>
          <w:b/>
          <w:i/>
        </w:rPr>
        <w:t>2.2.3.</w:t>
      </w:r>
      <w:r w:rsidR="00E7749F">
        <w:rPr>
          <w:b/>
          <w:i/>
          <w:lang w:val="ru-RU"/>
        </w:rPr>
        <w:t> </w:t>
      </w:r>
      <w:r w:rsidRPr="004E0C06">
        <w:rPr>
          <w:b/>
          <w:i/>
        </w:rPr>
        <w:t>Банковский сектор</w:t>
      </w:r>
      <w:r w:rsidRPr="004E0C06">
        <w:rPr>
          <w:b/>
        </w:rPr>
        <w:t>.</w:t>
      </w:r>
      <w:r w:rsidRPr="00E7749F">
        <w:rPr>
          <w:bCs/>
        </w:rPr>
        <w:t xml:space="preserve"> </w:t>
      </w:r>
      <w:r w:rsidRPr="004E0C06">
        <w:rPr>
          <w:shd w:val="clear" w:color="auto" w:fill="FFFFFF"/>
        </w:rPr>
        <w:t>Денежно-кредитная пол</w:t>
      </w:r>
      <w:r w:rsidRPr="004E0C06">
        <w:rPr>
          <w:shd w:val="clear" w:color="auto" w:fill="FFFFFF"/>
        </w:rPr>
        <w:t>и</w:t>
      </w:r>
      <w:r w:rsidRPr="004E0C06">
        <w:rPr>
          <w:shd w:val="clear" w:color="auto" w:fill="FFFFFF"/>
        </w:rPr>
        <w:t xml:space="preserve">тика </w:t>
      </w:r>
      <w:r w:rsidRPr="004E0C06">
        <w:t>Центрального Республиканского Банка (</w:t>
      </w:r>
      <w:r w:rsidRPr="004E0C06">
        <w:rPr>
          <w:shd w:val="clear" w:color="auto" w:fill="FFFFFF"/>
        </w:rPr>
        <w:t>ЦРБ) пре</w:t>
      </w:r>
      <w:r w:rsidRPr="004E0C06">
        <w:rPr>
          <w:shd w:val="clear" w:color="auto" w:fill="FFFFFF"/>
        </w:rPr>
        <w:t>д</w:t>
      </w:r>
      <w:r w:rsidRPr="004E0C06">
        <w:rPr>
          <w:shd w:val="clear" w:color="auto" w:fill="FFFFFF"/>
        </w:rPr>
        <w:t xml:space="preserve">ставляет собой комплекс мероприятий в сфере денежного обращения и кредитования, направленных на обеспечение финансовой стабильности экономики Республики. </w:t>
      </w:r>
      <w:r w:rsidRPr="004E0C06">
        <w:t>Осно</w:t>
      </w:r>
      <w:r w:rsidRPr="004E0C06">
        <w:t>в</w:t>
      </w:r>
      <w:r w:rsidRPr="004E0C06">
        <w:t xml:space="preserve">ными направлениями деятельности </w:t>
      </w:r>
      <w:r w:rsidRPr="004E0C06">
        <w:rPr>
          <w:shd w:val="clear" w:color="auto" w:fill="FFFFFF"/>
        </w:rPr>
        <w:t>ЦРБ</w:t>
      </w:r>
      <w:r w:rsidRPr="004E0C06">
        <w:t xml:space="preserve"> в 2018 г. являю</w:t>
      </w:r>
      <w:r w:rsidRPr="004E0C06">
        <w:t>т</w:t>
      </w:r>
      <w:r w:rsidRPr="004E0C06">
        <w:t>ся:</w:t>
      </w:r>
    </w:p>
    <w:p w:rsidR="00185A93" w:rsidRPr="004E0C06" w:rsidRDefault="00185A93" w:rsidP="002811A7">
      <w:pPr>
        <w:pStyle w:val="1-4"/>
      </w:pPr>
      <w:r w:rsidRPr="004E0C06">
        <w:t>осуществление денежно-кредитной политики ДНР;</w:t>
      </w:r>
    </w:p>
    <w:p w:rsidR="00185A93" w:rsidRPr="004E0C06" w:rsidRDefault="00185A93" w:rsidP="002811A7">
      <w:pPr>
        <w:pStyle w:val="1-4"/>
      </w:pPr>
      <w:r w:rsidRPr="004E0C06">
        <w:t>организация валютных расч</w:t>
      </w:r>
      <w:r w:rsidR="001B3B31" w:rsidRPr="004E0C06">
        <w:t>е</w:t>
      </w:r>
      <w:r w:rsidRPr="004E0C06">
        <w:t>тов и взаимоотношений в ДНР;</w:t>
      </w:r>
    </w:p>
    <w:p w:rsidR="00185A93" w:rsidRPr="004E0C06" w:rsidRDefault="00185A93" w:rsidP="002811A7">
      <w:pPr>
        <w:pStyle w:val="1-4"/>
      </w:pPr>
      <w:r w:rsidRPr="004E0C06">
        <w:t xml:space="preserve">поддержание работоспособности системы приема платежей от населения ДНР; </w:t>
      </w:r>
    </w:p>
    <w:p w:rsidR="00185A93" w:rsidRPr="004E0C06" w:rsidRDefault="00185A93" w:rsidP="002811A7">
      <w:pPr>
        <w:pStyle w:val="1-4"/>
      </w:pPr>
      <w:r w:rsidRPr="004E0C06">
        <w:t>реорганизация контакт-центра;</w:t>
      </w:r>
    </w:p>
    <w:p w:rsidR="00185A93" w:rsidRPr="004E0C06" w:rsidRDefault="00185A93" w:rsidP="002811A7">
      <w:pPr>
        <w:pStyle w:val="1-4"/>
      </w:pPr>
      <w:r w:rsidRPr="004E0C06">
        <w:t>регулирование деятельности финансовых учрежд</w:t>
      </w:r>
      <w:r w:rsidRPr="004E0C06">
        <w:t>е</w:t>
      </w:r>
      <w:r w:rsidRPr="004E0C06">
        <w:t xml:space="preserve">ний ДНР; </w:t>
      </w:r>
    </w:p>
    <w:p w:rsidR="00185A93" w:rsidRPr="004E0C06" w:rsidRDefault="00185A93" w:rsidP="002811A7">
      <w:pPr>
        <w:pStyle w:val="1-4"/>
      </w:pPr>
      <w:r w:rsidRPr="004E0C06">
        <w:t>совершенствование нормативно–правовой базы рег</w:t>
      </w:r>
      <w:r w:rsidRPr="004E0C06">
        <w:t>у</w:t>
      </w:r>
      <w:r w:rsidRPr="004E0C06">
        <w:t>лирования финансовой и банковской деятельности на те</w:t>
      </w:r>
      <w:r w:rsidRPr="004E0C06">
        <w:t>р</w:t>
      </w:r>
      <w:r w:rsidRPr="004E0C06">
        <w:t>ритории ДНР;</w:t>
      </w:r>
    </w:p>
    <w:p w:rsidR="00185A93" w:rsidRPr="004E0C06" w:rsidRDefault="00185A93" w:rsidP="002811A7">
      <w:pPr>
        <w:pStyle w:val="1-4"/>
      </w:pPr>
      <w:r w:rsidRPr="004E0C06">
        <w:t>развитие системы информационной безопасности;</w:t>
      </w:r>
    </w:p>
    <w:p w:rsidR="00185A93" w:rsidRPr="004E0C06" w:rsidRDefault="00185A93" w:rsidP="002811A7">
      <w:pPr>
        <w:pStyle w:val="1-4"/>
        <w:rPr>
          <w:lang w:val="ru-RU"/>
        </w:rPr>
      </w:pPr>
      <w:r w:rsidRPr="004E0C06">
        <w:t>содействие мероприятиям по противодействию лег</w:t>
      </w:r>
      <w:r w:rsidRPr="004E0C06">
        <w:t>а</w:t>
      </w:r>
      <w:r w:rsidRPr="004E0C06">
        <w:t>лизации доходов, полученных преступным путем</w:t>
      </w:r>
      <w:r w:rsidRPr="004E0C06">
        <w:rPr>
          <w:rStyle w:val="aa"/>
        </w:rPr>
        <w:footnoteReference w:id="171"/>
      </w:r>
      <w:r w:rsidR="0021217C" w:rsidRPr="004E0C06">
        <w:rPr>
          <w:lang w:val="ru-RU"/>
        </w:rPr>
        <w:t>.</w:t>
      </w:r>
    </w:p>
    <w:p w:rsidR="00185A93" w:rsidRPr="004E0C06" w:rsidRDefault="00185A93" w:rsidP="002811A7">
      <w:pPr>
        <w:pStyle w:val="1-4"/>
      </w:pPr>
      <w:r w:rsidRPr="004E0C06">
        <w:t>В 2018 г. – начале 2019 г. продолжилось совершенс</w:t>
      </w:r>
      <w:r w:rsidRPr="004E0C06">
        <w:t>т</w:t>
      </w:r>
      <w:r w:rsidRPr="004E0C06">
        <w:t>вование банковской системы ДНР.</w:t>
      </w:r>
    </w:p>
    <w:p w:rsidR="00185A93" w:rsidRPr="004E0C06" w:rsidRDefault="00185A93" w:rsidP="002811A7">
      <w:pPr>
        <w:pStyle w:val="1-4"/>
        <w:rPr>
          <w:lang w:val="ru-RU"/>
        </w:rPr>
      </w:pPr>
      <w:r w:rsidRPr="004E0C06">
        <w:rPr>
          <w:kern w:val="36"/>
          <w:lang w:eastAsia="ru-RU"/>
        </w:rPr>
        <w:t>ЦРБ разработана концепция оцифровывания фина</w:t>
      </w:r>
      <w:r w:rsidRPr="004E0C06">
        <w:rPr>
          <w:kern w:val="36"/>
          <w:lang w:eastAsia="ru-RU"/>
        </w:rPr>
        <w:t>н</w:t>
      </w:r>
      <w:r w:rsidRPr="004E0C06">
        <w:rPr>
          <w:kern w:val="36"/>
          <w:lang w:eastAsia="ru-RU"/>
        </w:rPr>
        <w:t xml:space="preserve">совых потоков региона. </w:t>
      </w:r>
      <w:r w:rsidRPr="004E0C06">
        <w:t>Основными сферами реализации «Концепции оцифровывания финансовых потоков в ДНР» являются: обмен электронными межбанковскими докуме</w:t>
      </w:r>
      <w:r w:rsidRPr="004E0C06">
        <w:t>н</w:t>
      </w:r>
      <w:r w:rsidRPr="004E0C06">
        <w:t>тами, в том числе с иностранными банковскими учрежд</w:t>
      </w:r>
      <w:r w:rsidRPr="004E0C06">
        <w:t>е</w:t>
      </w:r>
      <w:r w:rsidRPr="004E0C06">
        <w:t>ниями; клиринг финансовых операций; перевод основных банковских операций в цифровую форму, а также обесп</w:t>
      </w:r>
      <w:r w:rsidRPr="004E0C06">
        <w:t>е</w:t>
      </w:r>
      <w:r w:rsidRPr="004E0C06">
        <w:t>чение возможности быстрого подключения к операциям банка разных участников финансового рынка. Планируется создание единой системы обработки транзакций с серв</w:t>
      </w:r>
      <w:r w:rsidRPr="004E0C06">
        <w:t>и</w:t>
      </w:r>
      <w:r w:rsidRPr="004E0C06">
        <w:t>сом при</w:t>
      </w:r>
      <w:r w:rsidR="001B3B31" w:rsidRPr="004E0C06">
        <w:t>е</w:t>
      </w:r>
      <w:r w:rsidRPr="004E0C06">
        <w:t>ма и обработки электронных платежей</w:t>
      </w:r>
      <w:r w:rsidRPr="004E0C06">
        <w:rPr>
          <w:rStyle w:val="aa"/>
        </w:rPr>
        <w:footnoteReference w:id="172"/>
      </w:r>
      <w:r w:rsidR="0021217C" w:rsidRPr="004E0C06">
        <w:rPr>
          <w:lang w:val="ru-RU"/>
        </w:rPr>
        <w:t>.</w:t>
      </w:r>
    </w:p>
    <w:p w:rsidR="00185A93" w:rsidRPr="004E0C06" w:rsidRDefault="00185A93" w:rsidP="002811A7">
      <w:pPr>
        <w:pStyle w:val="1-4"/>
        <w:rPr>
          <w:lang w:val="ru-RU"/>
        </w:rPr>
      </w:pPr>
      <w:r w:rsidRPr="004E0C06">
        <w:t xml:space="preserve">Важным этапом совершенствования денежно-кредитной политики ЦРБ является создание специальной дорожной карты, призванной ускорить процесс создания в Республике кредитного механизма. </w:t>
      </w:r>
      <w:r w:rsidRPr="004E0C06">
        <w:rPr>
          <w:shd w:val="clear" w:color="auto" w:fill="FFFFFF"/>
        </w:rPr>
        <w:t>Разработаны и наход</w:t>
      </w:r>
      <w:r w:rsidRPr="004E0C06">
        <w:rPr>
          <w:shd w:val="clear" w:color="auto" w:fill="FFFFFF"/>
        </w:rPr>
        <w:t>я</w:t>
      </w:r>
      <w:r w:rsidRPr="004E0C06">
        <w:rPr>
          <w:shd w:val="clear" w:color="auto" w:fill="FFFFFF"/>
        </w:rPr>
        <w:t>тся в состоянии согласования нормативно-правовые акты, определяющие порядок и условия предоставления кред</w:t>
      </w:r>
      <w:r w:rsidRPr="004E0C06">
        <w:rPr>
          <w:shd w:val="clear" w:color="auto" w:fill="FFFFFF"/>
        </w:rPr>
        <w:t>и</w:t>
      </w:r>
      <w:r w:rsidRPr="004E0C06">
        <w:rPr>
          <w:shd w:val="clear" w:color="auto" w:fill="FFFFFF"/>
        </w:rPr>
        <w:t>тов, анализируются источники их погашения и возможные лимиты кредитования</w:t>
      </w:r>
      <w:r w:rsidRPr="004E0C06">
        <w:rPr>
          <w:rStyle w:val="aa"/>
          <w:shd w:val="clear" w:color="auto" w:fill="FFFFFF"/>
        </w:rPr>
        <w:footnoteReference w:id="173"/>
      </w:r>
      <w:r w:rsidR="0021217C" w:rsidRPr="004E0C06">
        <w:rPr>
          <w:shd w:val="clear" w:color="auto" w:fill="FFFFFF"/>
          <w:lang w:val="ru-RU"/>
        </w:rPr>
        <w:t>.</w:t>
      </w:r>
      <w:r w:rsidRPr="004E0C06">
        <w:t xml:space="preserve"> В Министерстве юстиции про</w:t>
      </w:r>
      <w:r w:rsidRPr="004E0C06">
        <w:t>ш</w:t>
      </w:r>
      <w:r w:rsidRPr="004E0C06">
        <w:t>ли регистрацию Правила предоставления кредитов банко</w:t>
      </w:r>
      <w:r w:rsidRPr="004E0C06">
        <w:t>в</w:t>
      </w:r>
      <w:r w:rsidRPr="004E0C06">
        <w:t>скими учреждениями ДНР, которые устанавливают осно</w:t>
      </w:r>
      <w:r w:rsidRPr="004E0C06">
        <w:t>в</w:t>
      </w:r>
      <w:r w:rsidRPr="004E0C06">
        <w:t>ные принципы, требования и другие ключевые аспекты кредитных отношений на территории Республики</w:t>
      </w:r>
      <w:r w:rsidRPr="004E0C06">
        <w:rPr>
          <w:rStyle w:val="aa"/>
        </w:rPr>
        <w:footnoteReference w:id="174"/>
      </w:r>
      <w:r w:rsidRPr="004E0C06">
        <w:t>. На данном этапе ведется техническое тестирование модели кредитования и математический расч</w:t>
      </w:r>
      <w:r w:rsidR="001B3B31" w:rsidRPr="004E0C06">
        <w:t>е</w:t>
      </w:r>
      <w:r w:rsidRPr="004E0C06">
        <w:t>т оптимальных пр</w:t>
      </w:r>
      <w:r w:rsidRPr="004E0C06">
        <w:t>о</w:t>
      </w:r>
      <w:r w:rsidRPr="004E0C06">
        <w:t>центных ставок, после чего, в первую очередь, будет з</w:t>
      </w:r>
      <w:r w:rsidRPr="004E0C06">
        <w:t>а</w:t>
      </w:r>
      <w:r w:rsidRPr="004E0C06">
        <w:t>пущен процесс краткосрочного кредитования</w:t>
      </w:r>
      <w:r w:rsidRPr="004E0C06">
        <w:rPr>
          <w:rStyle w:val="aa"/>
        </w:rPr>
        <w:footnoteReference w:id="175"/>
      </w:r>
      <w:r w:rsidR="0021217C" w:rsidRPr="004E0C06">
        <w:rPr>
          <w:lang w:val="ru-RU"/>
        </w:rPr>
        <w:t>.</w:t>
      </w:r>
    </w:p>
    <w:p w:rsidR="00185A93" w:rsidRPr="004E0C06" w:rsidRDefault="00185A93" w:rsidP="002811A7">
      <w:pPr>
        <w:pStyle w:val="1-4"/>
      </w:pPr>
      <w:r w:rsidRPr="004E0C06">
        <w:t>Развитие плат</w:t>
      </w:r>
      <w:r w:rsidR="001B3B31" w:rsidRPr="004E0C06">
        <w:t>е</w:t>
      </w:r>
      <w:r w:rsidRPr="004E0C06">
        <w:t>жной системы ДНР и механизма ос</w:t>
      </w:r>
      <w:r w:rsidRPr="004E0C06">
        <w:t>у</w:t>
      </w:r>
      <w:r w:rsidRPr="004E0C06">
        <w:t>ществления безналичных платежей характеризовалось к</w:t>
      </w:r>
      <w:r w:rsidRPr="004E0C06">
        <w:t>а</w:t>
      </w:r>
      <w:r w:rsidRPr="004E0C06">
        <w:t xml:space="preserve">чественными и количественными изменениями. В 2018 г. доля безналичных выплат на пластиковые карты впервые превысила на 7% объем выплат, осуществляемых через </w:t>
      </w:r>
      <w:r w:rsidR="00304E1D">
        <w:br/>
      </w:r>
      <w:r w:rsidRPr="004E0C06">
        <w:t>кассы банка. У населения востребована система осущест</w:t>
      </w:r>
      <w:r w:rsidRPr="004E0C06">
        <w:t>в</w:t>
      </w:r>
      <w:r w:rsidRPr="004E0C06">
        <w:t>ления безналичных денежных переводов через систему «СпрутПэй», которая позволяет осуществлять онлайн пл</w:t>
      </w:r>
      <w:r w:rsidRPr="004E0C06">
        <w:t>а</w:t>
      </w:r>
      <w:r w:rsidRPr="004E0C06">
        <w:t>тежи и безналичные денежные переводы через Инте</w:t>
      </w:r>
      <w:r w:rsidRPr="004E0C06">
        <w:t>р</w:t>
      </w:r>
      <w:r w:rsidRPr="004E0C06">
        <w:t>нет.</w:t>
      </w:r>
      <w:r w:rsidRPr="004E0C06">
        <w:rPr>
          <w:rStyle w:val="aa"/>
        </w:rPr>
        <w:footnoteReference w:id="176"/>
      </w:r>
    </w:p>
    <w:p w:rsidR="00185A93" w:rsidRPr="004E0C06" w:rsidRDefault="00185A93" w:rsidP="002811A7">
      <w:pPr>
        <w:pStyle w:val="1-4"/>
      </w:pPr>
      <w:r w:rsidRPr="004E0C06">
        <w:t>Продолжается активное внедрение POS-терминалов в работу частных предпринимательских структур. За 2018 г. установлено более 300 единиц POS-терминалов</w:t>
      </w:r>
      <w:r w:rsidRPr="004E0C06">
        <w:rPr>
          <w:shd w:val="clear" w:color="auto" w:fill="FFFFFF"/>
        </w:rPr>
        <w:t xml:space="preserve"> на кассах в магазинах, аптеках, автозаправочных станциях и в местах общественного питания.</w:t>
      </w:r>
      <w:r w:rsidRPr="004E0C06">
        <w:t xml:space="preserve"> Всего на конец года в ДНР зар</w:t>
      </w:r>
      <w:r w:rsidRPr="004E0C06">
        <w:t>е</w:t>
      </w:r>
      <w:r w:rsidRPr="004E0C06">
        <w:t>гистрировано более 1200 POS-терминалов, по которым проведено около 1,5 </w:t>
      </w:r>
      <w:r w:rsidR="00FB4675" w:rsidRPr="004E0C06">
        <w:t>млн</w:t>
      </w:r>
      <w:r w:rsidRPr="004E0C06">
        <w:t xml:space="preserve"> транзакций. Динамика роста к</w:t>
      </w:r>
      <w:r w:rsidRPr="004E0C06">
        <w:t>о</w:t>
      </w:r>
      <w:r w:rsidRPr="004E0C06">
        <w:t xml:space="preserve">личества банкоматов и </w:t>
      </w:r>
      <w:r w:rsidRPr="004E0C06">
        <w:rPr>
          <w:lang w:val="en-US"/>
        </w:rPr>
        <w:t>POS</w:t>
      </w:r>
      <w:r w:rsidRPr="004E0C06">
        <w:t>-терминалов в ДНР за период 2015-2018 г. продемонстрирована на рис. 3</w:t>
      </w:r>
      <w:r w:rsidR="002811A7">
        <w:rPr>
          <w:lang w:val="ru-RU"/>
        </w:rPr>
        <w:t>8</w:t>
      </w:r>
      <w:r w:rsidRPr="004E0C06">
        <w:t>,</w:t>
      </w:r>
      <w:r w:rsidR="00735EB5">
        <w:rPr>
          <w:lang w:val="ru-RU"/>
        </w:rPr>
        <w:t> </w:t>
      </w:r>
      <w:r w:rsidR="002811A7">
        <w:rPr>
          <w:lang w:val="ru-RU"/>
        </w:rPr>
        <w:t>39</w:t>
      </w:r>
      <w:r w:rsidRPr="004E0C06">
        <w:t>.</w:t>
      </w:r>
    </w:p>
    <w:p w:rsidR="00185A93" w:rsidRPr="0082542E" w:rsidRDefault="00741098" w:rsidP="0082542E">
      <w:pPr>
        <w:pStyle w:val="1-4"/>
      </w:pPr>
      <w:r w:rsidRPr="004E0C06">
        <w:t xml:space="preserve">В 2018 г. процессинговым центром ЦРБ заключено 2,5 тыс. договоров на обслуживание зарплатных проектов с использованием платежных карт, 341 договор на </w:t>
      </w:r>
      <w:r w:rsidRPr="0082542E">
        <w:t>предо</w:t>
      </w:r>
      <w:r w:rsidRPr="0082542E">
        <w:t>с</w:t>
      </w:r>
      <w:r w:rsidRPr="0082542E">
        <w:t>тавление услуг торгового эквайринга и установлено 189 банкоматов. П</w:t>
      </w:r>
      <w:r w:rsidRPr="0082542E">
        <w:rPr>
          <w:shd w:val="clear" w:color="auto" w:fill="FFFFFF"/>
        </w:rPr>
        <w:t>отенциал увеличения доли выплат зар</w:t>
      </w:r>
      <w:r w:rsidRPr="0082542E">
        <w:rPr>
          <w:shd w:val="clear" w:color="auto" w:fill="FFFFFF"/>
        </w:rPr>
        <w:t>а</w:t>
      </w:r>
      <w:r w:rsidRPr="0082542E">
        <w:rPr>
          <w:shd w:val="clear" w:color="auto" w:fill="FFFFFF"/>
        </w:rPr>
        <w:t>ботной платы посредством безналичных перечислений в ДНР составляет порядка 44% от общего объема выплат фонда оплаты труда.</w:t>
      </w:r>
    </w:p>
    <w:p w:rsidR="00185A93" w:rsidRPr="0082542E" w:rsidRDefault="000E4D2C" w:rsidP="0082542E">
      <w:pPr>
        <w:pStyle w:val="1-4"/>
        <w:ind w:firstLine="0"/>
      </w:pPr>
      <w:r>
        <w:rPr>
          <w:noProof/>
          <w:lang w:val="ru-RU" w:eastAsia="ru-RU"/>
        </w:rPr>
        <w:drawing>
          <wp:inline distT="0" distB="0" distL="0" distR="0">
            <wp:extent cx="3853180" cy="1114425"/>
            <wp:effectExtent l="0" t="0" r="0" b="0"/>
            <wp:docPr id="41"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52"/>
                    <a:srcRect l="-2451" t="-6902" r="-816" b="-7356"/>
                    <a:stretch>
                      <a:fillRect/>
                    </a:stretch>
                  </pic:blipFill>
                  <pic:spPr bwMode="auto">
                    <a:xfrm>
                      <a:off x="0" y="0"/>
                      <a:ext cx="3853180" cy="1114425"/>
                    </a:xfrm>
                    <a:prstGeom prst="rect">
                      <a:avLst/>
                    </a:prstGeom>
                    <a:noFill/>
                    <a:ln w="9525">
                      <a:noFill/>
                      <a:miter lim="800000"/>
                      <a:headEnd/>
                      <a:tailEnd/>
                    </a:ln>
                  </pic:spPr>
                </pic:pic>
              </a:graphicData>
            </a:graphic>
          </wp:inline>
        </w:drawing>
      </w:r>
    </w:p>
    <w:p w:rsidR="001303EF" w:rsidRPr="0082542E" w:rsidRDefault="00185A93" w:rsidP="0082542E">
      <w:pPr>
        <w:pStyle w:val="1-2"/>
        <w:rPr>
          <w:rFonts w:ascii="Times New Roman" w:hAnsi="Times New Roman"/>
          <w:lang w:val="ru-RU"/>
        </w:rPr>
      </w:pPr>
      <w:r w:rsidRPr="0082542E">
        <w:rPr>
          <w:rFonts w:ascii="Times New Roman" w:hAnsi="Times New Roman"/>
          <w:lang w:val="ru-RU"/>
        </w:rPr>
        <w:t>Рис.</w:t>
      </w:r>
      <w:r w:rsidRPr="0082542E">
        <w:rPr>
          <w:rFonts w:ascii="Times New Roman" w:hAnsi="Times New Roman"/>
        </w:rPr>
        <w:t> </w:t>
      </w:r>
      <w:r w:rsidR="002811A7" w:rsidRPr="0082542E">
        <w:rPr>
          <w:rFonts w:ascii="Times New Roman" w:hAnsi="Times New Roman"/>
          <w:lang w:val="ru-RU"/>
        </w:rPr>
        <w:t>38</w:t>
      </w:r>
      <w:r w:rsidRPr="0082542E">
        <w:rPr>
          <w:rFonts w:ascii="Times New Roman" w:hAnsi="Times New Roman"/>
          <w:lang w:val="ru-RU"/>
        </w:rPr>
        <w:t>.</w:t>
      </w:r>
      <w:r w:rsidR="002811A7" w:rsidRPr="0082542E">
        <w:rPr>
          <w:rFonts w:ascii="Times New Roman" w:hAnsi="Times New Roman"/>
          <w:lang w:val="ru-RU"/>
        </w:rPr>
        <w:t> </w:t>
      </w:r>
      <w:r w:rsidRPr="0082542E">
        <w:rPr>
          <w:rFonts w:ascii="Times New Roman" w:hAnsi="Times New Roman"/>
          <w:lang w:val="ru-RU"/>
        </w:rPr>
        <w:t>Количество банкоматов в ДНР в 2015–2018</w:t>
      </w:r>
      <w:r w:rsidRPr="0082542E">
        <w:rPr>
          <w:rFonts w:ascii="Times New Roman" w:hAnsi="Times New Roman"/>
        </w:rPr>
        <w:t> </w:t>
      </w:r>
      <w:r w:rsidRPr="0082542E">
        <w:rPr>
          <w:rFonts w:ascii="Times New Roman" w:hAnsi="Times New Roman"/>
          <w:lang w:val="ru-RU"/>
        </w:rPr>
        <w:t>гг.</w:t>
      </w:r>
    </w:p>
    <w:p w:rsidR="0082542E" w:rsidRPr="0082542E" w:rsidRDefault="0082542E" w:rsidP="0082542E">
      <w:pPr>
        <w:pStyle w:val="1-2"/>
        <w:jc w:val="both"/>
        <w:rPr>
          <w:rFonts w:ascii="Times New Roman" w:hAnsi="Times New Roman"/>
          <w:i w:val="0"/>
          <w:iCs w:val="0"/>
          <w:lang w:val="ru-RU"/>
        </w:rPr>
      </w:pPr>
    </w:p>
    <w:p w:rsidR="00185A93" w:rsidRPr="0082542E" w:rsidRDefault="000E4D2C" w:rsidP="0082542E">
      <w:pPr>
        <w:pStyle w:val="1-4"/>
        <w:ind w:firstLine="0"/>
      </w:pPr>
      <w:r>
        <w:rPr>
          <w:noProof/>
          <w:lang w:val="ru-RU" w:eastAsia="ru-RU"/>
        </w:rPr>
        <w:drawing>
          <wp:inline distT="0" distB="0" distL="0" distR="0">
            <wp:extent cx="3891280" cy="1076325"/>
            <wp:effectExtent l="0" t="0" r="0" b="0"/>
            <wp:docPr id="42" name="Диаграмма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9"/>
                    <pic:cNvPicPr>
                      <a:picLocks noChangeArrowheads="1"/>
                    </pic:cNvPicPr>
                  </pic:nvPicPr>
                  <pic:blipFill>
                    <a:blip r:embed="rId53"/>
                    <a:srcRect l="-3513" t="-4889" r="-2991" b="-3746"/>
                    <a:stretch>
                      <a:fillRect/>
                    </a:stretch>
                  </pic:blipFill>
                  <pic:spPr bwMode="auto">
                    <a:xfrm>
                      <a:off x="0" y="0"/>
                      <a:ext cx="3891280" cy="1076325"/>
                    </a:xfrm>
                    <a:prstGeom prst="rect">
                      <a:avLst/>
                    </a:prstGeom>
                    <a:noFill/>
                    <a:ln w="9525">
                      <a:noFill/>
                      <a:miter lim="800000"/>
                      <a:headEnd/>
                      <a:tailEnd/>
                    </a:ln>
                  </pic:spPr>
                </pic:pic>
              </a:graphicData>
            </a:graphic>
          </wp:inline>
        </w:drawing>
      </w:r>
    </w:p>
    <w:p w:rsidR="00185A93" w:rsidRPr="0082542E" w:rsidRDefault="00185A93" w:rsidP="0082542E">
      <w:pPr>
        <w:pStyle w:val="1-2"/>
        <w:rPr>
          <w:rFonts w:ascii="Times New Roman" w:hAnsi="Times New Roman"/>
          <w:lang w:val="ru-RU"/>
        </w:rPr>
      </w:pPr>
      <w:r w:rsidRPr="0082542E">
        <w:rPr>
          <w:rFonts w:ascii="Times New Roman" w:hAnsi="Times New Roman"/>
          <w:lang w:val="ru-RU"/>
        </w:rPr>
        <w:t>Рис.</w:t>
      </w:r>
      <w:r w:rsidRPr="0082542E">
        <w:rPr>
          <w:rFonts w:ascii="Times New Roman" w:hAnsi="Times New Roman"/>
        </w:rPr>
        <w:t> </w:t>
      </w:r>
      <w:r w:rsidR="002811A7" w:rsidRPr="0082542E">
        <w:rPr>
          <w:rFonts w:ascii="Times New Roman" w:hAnsi="Times New Roman"/>
          <w:lang w:val="ru-RU"/>
        </w:rPr>
        <w:t>39</w:t>
      </w:r>
      <w:r w:rsidRPr="0082542E">
        <w:rPr>
          <w:rFonts w:ascii="Times New Roman" w:hAnsi="Times New Roman"/>
          <w:lang w:val="ru-RU"/>
        </w:rPr>
        <w:t>.</w:t>
      </w:r>
      <w:r w:rsidR="002811A7" w:rsidRPr="0082542E">
        <w:rPr>
          <w:rFonts w:ascii="Times New Roman" w:hAnsi="Times New Roman"/>
          <w:lang w:val="ru-RU"/>
        </w:rPr>
        <w:t> </w:t>
      </w:r>
      <w:r w:rsidRPr="0082542E">
        <w:rPr>
          <w:rFonts w:ascii="Times New Roman" w:hAnsi="Times New Roman"/>
          <w:lang w:val="ru-RU"/>
        </w:rPr>
        <w:t xml:space="preserve">Количество </w:t>
      </w:r>
      <w:r w:rsidRPr="0082542E">
        <w:rPr>
          <w:rFonts w:ascii="Times New Roman" w:hAnsi="Times New Roman"/>
        </w:rPr>
        <w:t>POS</w:t>
      </w:r>
      <w:r w:rsidRPr="0082542E">
        <w:rPr>
          <w:rFonts w:ascii="Times New Roman" w:hAnsi="Times New Roman"/>
          <w:lang w:val="ru-RU"/>
        </w:rPr>
        <w:t>-терминалов в ДНР</w:t>
      </w:r>
      <w:r w:rsidR="001303EF" w:rsidRPr="0082542E">
        <w:rPr>
          <w:rFonts w:ascii="Times New Roman" w:hAnsi="Times New Roman"/>
          <w:lang w:val="ru-RU"/>
        </w:rPr>
        <w:br/>
      </w:r>
      <w:r w:rsidR="00304E1D">
        <w:rPr>
          <w:rFonts w:ascii="Times New Roman" w:hAnsi="Times New Roman"/>
          <w:lang w:val="ru-RU"/>
        </w:rPr>
        <w:t>в</w:t>
      </w:r>
      <w:r w:rsidRPr="0082542E">
        <w:rPr>
          <w:rFonts w:ascii="Times New Roman" w:hAnsi="Times New Roman"/>
          <w:lang w:val="ru-RU"/>
        </w:rPr>
        <w:t xml:space="preserve"> 2015–2018 гг.</w:t>
      </w:r>
    </w:p>
    <w:p w:rsidR="0082542E" w:rsidRPr="0082542E" w:rsidRDefault="0082542E" w:rsidP="0082542E">
      <w:pPr>
        <w:pStyle w:val="1-2"/>
        <w:jc w:val="both"/>
        <w:rPr>
          <w:rFonts w:ascii="Times New Roman" w:hAnsi="Times New Roman"/>
          <w:i w:val="0"/>
          <w:iCs w:val="0"/>
          <w:lang w:val="ru-RU"/>
        </w:rPr>
      </w:pPr>
    </w:p>
    <w:p w:rsidR="00D31B12" w:rsidRPr="004E0C06" w:rsidRDefault="00D31B12" w:rsidP="002811A7">
      <w:pPr>
        <w:pStyle w:val="1-4"/>
      </w:pPr>
      <w:r w:rsidRPr="004E0C06">
        <w:t>Увеличивается в ДНР и количество выданных плат</w:t>
      </w:r>
      <w:r w:rsidR="001B3B31" w:rsidRPr="004E0C06">
        <w:t>е</w:t>
      </w:r>
      <w:r w:rsidRPr="004E0C06">
        <w:t>жных карт. По состоянию на 1 января 2019 г., количество действующих платежных карт ЦРБ составило более 900 тыс. единиц. Почти 12 тыс. клиентов ЦРБ подключены к услуге «Клиент-Банк», которая позволяет удал</w:t>
      </w:r>
      <w:r w:rsidR="001B3B31" w:rsidRPr="004E0C06">
        <w:t>е</w:t>
      </w:r>
      <w:r w:rsidRPr="004E0C06">
        <w:t>нно управлять своим сч</w:t>
      </w:r>
      <w:r w:rsidR="001B3B31" w:rsidRPr="004E0C06">
        <w:t>е</w:t>
      </w:r>
      <w:r w:rsidRPr="004E0C06">
        <w:t>том при помощи специального пр</w:t>
      </w:r>
      <w:r w:rsidRPr="004E0C06">
        <w:t>о</w:t>
      </w:r>
      <w:r w:rsidRPr="004E0C06">
        <w:t>граммного обеспечения. Реализация мероприятий по ра</w:t>
      </w:r>
      <w:r w:rsidRPr="004E0C06">
        <w:t>с</w:t>
      </w:r>
      <w:r w:rsidRPr="004E0C06">
        <w:t xml:space="preserve">ширению </w:t>
      </w:r>
      <w:r w:rsidRPr="004E0C06">
        <w:rPr>
          <w:shd w:val="clear" w:color="auto" w:fill="FFFFFF"/>
        </w:rPr>
        <w:t xml:space="preserve">инфраструктуры, позволяющей производить операции посредством платежных карт, и </w:t>
      </w:r>
      <w:r w:rsidRPr="004E0C06">
        <w:t>программно-техническое обеспечение осуществления безналичных платежей представляют собой значительные шаги на пути развития в ДНР современных финансовых технологий.</w:t>
      </w:r>
    </w:p>
    <w:p w:rsidR="00185A93" w:rsidRPr="004E0C06" w:rsidRDefault="00185A93" w:rsidP="002811A7">
      <w:pPr>
        <w:pStyle w:val="1-4"/>
      </w:pPr>
      <w:r w:rsidRPr="004E0C06">
        <w:t>ЦРБ осуществляет функцию контроля секторов эк</w:t>
      </w:r>
      <w:r w:rsidRPr="004E0C06">
        <w:t>с</w:t>
      </w:r>
      <w:r w:rsidRPr="004E0C06">
        <w:t xml:space="preserve">портно-импортных операций и валютных операций по внешнеэкономическим договорам. В 2018 г. количество </w:t>
      </w:r>
      <w:r w:rsidRPr="004E0C06">
        <w:rPr>
          <w:shd w:val="clear" w:color="auto" w:fill="FFFFFF"/>
        </w:rPr>
        <w:t xml:space="preserve">предприятий – импортеров товаров и услуг в Республику </w:t>
      </w:r>
      <w:r w:rsidRPr="004E0C06">
        <w:t xml:space="preserve">возросло на 9%, а </w:t>
      </w:r>
      <w:r w:rsidRPr="004E0C06">
        <w:rPr>
          <w:shd w:val="clear" w:color="auto" w:fill="FFFFFF"/>
        </w:rPr>
        <w:t>предприятий – экспортеров товаров и услуг за пределы Республики</w:t>
      </w:r>
      <w:r w:rsidRPr="004E0C06">
        <w:t xml:space="preserve"> – на 12%. Большая часть операций осуществляется в рублях – 96%, а также долл</w:t>
      </w:r>
      <w:r w:rsidRPr="004E0C06">
        <w:t>а</w:t>
      </w:r>
      <w:r w:rsidRPr="004E0C06">
        <w:t>рах США – 3,4%. Остальная часть операций приходится на гривны и евро. Для совершенствования механизма осуще</w:t>
      </w:r>
      <w:r w:rsidRPr="004E0C06">
        <w:t>с</w:t>
      </w:r>
      <w:r w:rsidRPr="004E0C06">
        <w:t>твления расч</w:t>
      </w:r>
      <w:r w:rsidR="001B3B31" w:rsidRPr="004E0C06">
        <w:t>е</w:t>
      </w:r>
      <w:r w:rsidRPr="004E0C06">
        <w:t>тов по экспортно-импортным операциям в ближайшем будущем планируется введение системы эле</w:t>
      </w:r>
      <w:r w:rsidRPr="004E0C06">
        <w:t>к</w:t>
      </w:r>
      <w:r w:rsidRPr="004E0C06">
        <w:t>тронных платежей, которая поможет существенно сокр</w:t>
      </w:r>
      <w:r w:rsidRPr="004E0C06">
        <w:t>а</w:t>
      </w:r>
      <w:r w:rsidRPr="004E0C06">
        <w:t>тить время прохождения переводов.</w:t>
      </w:r>
    </w:p>
    <w:p w:rsidR="00185A93" w:rsidRPr="004E0C06" w:rsidRDefault="00185A93" w:rsidP="002811A7">
      <w:pPr>
        <w:pStyle w:val="1-4"/>
      </w:pPr>
      <w:r w:rsidRPr="004E0C06">
        <w:t>В 2018 г. была продолжена работа по реорганизации контакт-центра ЦРБ, информирующего клиентов банка о предоставляемых банковских услугах. Изменения косн</w:t>
      </w:r>
      <w:r w:rsidRPr="004E0C06">
        <w:t>у</w:t>
      </w:r>
      <w:r w:rsidRPr="004E0C06">
        <w:t>лись как внутренней структуры данного подразделения, так и особенностей работы контакт-центра с клиентами. Введены новое голосовое меню, механизм информиров</w:t>
      </w:r>
      <w:r w:rsidRPr="004E0C06">
        <w:t>а</w:t>
      </w:r>
      <w:r w:rsidRPr="004E0C06">
        <w:t>ния о состоянии выплат, а также дополнительные аппара</w:t>
      </w:r>
      <w:r w:rsidRPr="004E0C06">
        <w:t>т</w:t>
      </w:r>
      <w:r w:rsidRPr="004E0C06">
        <w:t>ные средства для работы с населением. Все это позволило значительно повысить эффективность коммуникаций и к</w:t>
      </w:r>
      <w:r w:rsidRPr="004E0C06">
        <w:t>а</w:t>
      </w:r>
      <w:r w:rsidRPr="004E0C06">
        <w:t>чество консультаций, количество которых по сравнению с 2017 г. увеличилось в 2 раза.</w:t>
      </w:r>
    </w:p>
    <w:p w:rsidR="00185A93" w:rsidRPr="004E0C06" w:rsidRDefault="00185A93" w:rsidP="002811A7">
      <w:pPr>
        <w:pStyle w:val="1-4"/>
      </w:pPr>
      <w:r w:rsidRPr="004E0C06">
        <w:t>В 2018 г. на территории ДНР зарегистрирован пе</w:t>
      </w:r>
      <w:r w:rsidRPr="004E0C06">
        <w:t>р</w:t>
      </w:r>
      <w:r w:rsidRPr="004E0C06">
        <w:t xml:space="preserve">вый филиал иностранного банка. Им стал </w:t>
      </w:r>
      <w:r w:rsidR="00932F11" w:rsidRPr="004E0C06">
        <w:rPr>
          <w:shd w:val="clear" w:color="auto" w:fill="FFFFFF"/>
        </w:rPr>
        <w:t>Ф</w:t>
      </w:r>
      <w:r w:rsidRPr="004E0C06">
        <w:rPr>
          <w:shd w:val="clear" w:color="auto" w:fill="FFFFFF"/>
        </w:rPr>
        <w:t>илиал № 1 к</w:t>
      </w:r>
      <w:r w:rsidRPr="004E0C06">
        <w:rPr>
          <w:shd w:val="clear" w:color="auto" w:fill="FFFFFF"/>
        </w:rPr>
        <w:t>о</w:t>
      </w:r>
      <w:r w:rsidRPr="004E0C06">
        <w:rPr>
          <w:shd w:val="clear" w:color="auto" w:fill="FFFFFF"/>
        </w:rPr>
        <w:t>ммерческого банка «Международный расчетный банк» Р</w:t>
      </w:r>
      <w:r w:rsidRPr="004E0C06">
        <w:rPr>
          <w:shd w:val="clear" w:color="auto" w:fill="FFFFFF"/>
        </w:rPr>
        <w:t>е</w:t>
      </w:r>
      <w:r w:rsidRPr="004E0C06">
        <w:rPr>
          <w:shd w:val="clear" w:color="auto" w:fill="FFFFFF"/>
        </w:rPr>
        <w:t>спублики Южная Осетия</w:t>
      </w:r>
      <w:r w:rsidRPr="004E0C06">
        <w:t xml:space="preserve"> (МРБ). Лицензия, выданная ЦРБ в качестве регулятора, да</w:t>
      </w:r>
      <w:r w:rsidR="001B3B31" w:rsidRPr="004E0C06">
        <w:t>е</w:t>
      </w:r>
      <w:r w:rsidRPr="004E0C06">
        <w:t>т право банку открывать на те</w:t>
      </w:r>
      <w:r w:rsidRPr="004E0C06">
        <w:t>р</w:t>
      </w:r>
      <w:r w:rsidRPr="004E0C06">
        <w:t>ритории ДНР счета клиентов, осуществлять расч</w:t>
      </w:r>
      <w:r w:rsidR="001B3B31" w:rsidRPr="004E0C06">
        <w:t>е</w:t>
      </w:r>
      <w:r w:rsidRPr="004E0C06">
        <w:t>тно-кассовые операции, выпуск плат</w:t>
      </w:r>
      <w:r w:rsidR="001B3B31" w:rsidRPr="004E0C06">
        <w:t>е</w:t>
      </w:r>
      <w:r w:rsidRPr="004E0C06">
        <w:t>жных карт и предоста</w:t>
      </w:r>
      <w:r w:rsidRPr="004E0C06">
        <w:t>в</w:t>
      </w:r>
      <w:r w:rsidRPr="004E0C06">
        <w:t>лять клиентам филиала иные виды банковских услуг.</w:t>
      </w:r>
    </w:p>
    <w:p w:rsidR="00185A93" w:rsidRPr="004E0C06" w:rsidRDefault="00185A93" w:rsidP="002811A7">
      <w:pPr>
        <w:pStyle w:val="1-4"/>
      </w:pPr>
      <w:r w:rsidRPr="004E0C06">
        <w:t>В качестве приоритетного направления деятельности Ф</w:t>
      </w:r>
      <w:r w:rsidRPr="004E0C06">
        <w:rPr>
          <w:shd w:val="clear" w:color="auto" w:fill="FFFFFF"/>
        </w:rPr>
        <w:t>илиала № 1 коммерческого банка МРБ (общество с огр</w:t>
      </w:r>
      <w:r w:rsidRPr="004E0C06">
        <w:rPr>
          <w:shd w:val="clear" w:color="auto" w:fill="FFFFFF"/>
        </w:rPr>
        <w:t>а</w:t>
      </w:r>
      <w:r w:rsidRPr="004E0C06">
        <w:rPr>
          <w:shd w:val="clear" w:color="auto" w:fill="FFFFFF"/>
        </w:rPr>
        <w:t xml:space="preserve">ниченной ответственностью) </w:t>
      </w:r>
      <w:r w:rsidRPr="004E0C06">
        <w:t>в сфере кредитования, среди прочих услуг, обозначено кредитование государственных предприятий ДНР, с последующим распространением де</w:t>
      </w:r>
      <w:r w:rsidRPr="004E0C06">
        <w:t>я</w:t>
      </w:r>
      <w:r w:rsidRPr="004E0C06">
        <w:t>тельности по выдаче кредитов на частных предпринимат</w:t>
      </w:r>
      <w:r w:rsidRPr="004E0C06">
        <w:t>е</w:t>
      </w:r>
      <w:r w:rsidRPr="004E0C06">
        <w:t>лей</w:t>
      </w:r>
      <w:r w:rsidRPr="004E0C06">
        <w:rPr>
          <w:rStyle w:val="aa"/>
        </w:rPr>
        <w:footnoteReference w:id="177"/>
      </w:r>
      <w:r w:rsidR="00E37548">
        <w:rPr>
          <w:lang w:val="ru-RU"/>
        </w:rPr>
        <w:t>.</w:t>
      </w:r>
      <w:r w:rsidRPr="004E0C06">
        <w:t xml:space="preserve"> Банк планирует создать собственную сеть банком</w:t>
      </w:r>
      <w:r w:rsidRPr="004E0C06">
        <w:t>а</w:t>
      </w:r>
      <w:r w:rsidRPr="004E0C06">
        <w:t>тов, а также наладить тесное сотрудничество с ЦРБ.</w:t>
      </w:r>
    </w:p>
    <w:p w:rsidR="00185A93" w:rsidRPr="0082542E" w:rsidRDefault="00185A93" w:rsidP="002811A7">
      <w:pPr>
        <w:pStyle w:val="1-4"/>
      </w:pPr>
      <w:r w:rsidRPr="004E0C06">
        <w:t xml:space="preserve">Для поддержания необходимых темпов и качества предоставления услуг по </w:t>
      </w:r>
      <w:r w:rsidRPr="004E0C06">
        <w:rPr>
          <w:shd w:val="clear" w:color="auto" w:fill="FFFFFF"/>
        </w:rPr>
        <w:t>улучшению обслуживания пре</w:t>
      </w:r>
      <w:r w:rsidRPr="004E0C06">
        <w:rPr>
          <w:shd w:val="clear" w:color="auto" w:fill="FFFFFF"/>
        </w:rPr>
        <w:t>д</w:t>
      </w:r>
      <w:r w:rsidRPr="004E0C06">
        <w:rPr>
          <w:shd w:val="clear" w:color="auto" w:fill="FFFFFF"/>
        </w:rPr>
        <w:t>приятий и жителей ДНР и обеспечения реализации новых задач дальнейшие усилия должны быть направлены на б</w:t>
      </w:r>
      <w:r w:rsidRPr="004E0C06">
        <w:rPr>
          <w:shd w:val="clear" w:color="auto" w:fill="FFFFFF"/>
        </w:rPr>
        <w:t>о</w:t>
      </w:r>
      <w:r w:rsidRPr="004E0C06">
        <w:rPr>
          <w:shd w:val="clear" w:color="auto" w:fill="FFFFFF"/>
        </w:rPr>
        <w:t xml:space="preserve">лее качественную автоматизацию и обработку информации </w:t>
      </w:r>
      <w:r w:rsidRPr="0082542E">
        <w:rPr>
          <w:shd w:val="clear" w:color="auto" w:fill="FFFFFF"/>
        </w:rPr>
        <w:t>о финансовых потоках, а также более широкое внедрение цифровых технологий в практику банковской деятельно</w:t>
      </w:r>
      <w:r w:rsidRPr="0082542E">
        <w:rPr>
          <w:shd w:val="clear" w:color="auto" w:fill="FFFFFF"/>
        </w:rPr>
        <w:t>с</w:t>
      </w:r>
      <w:r w:rsidRPr="0082542E">
        <w:rPr>
          <w:shd w:val="clear" w:color="auto" w:fill="FFFFFF"/>
        </w:rPr>
        <w:t>ти.</w:t>
      </w:r>
    </w:p>
    <w:p w:rsidR="00185A93" w:rsidRPr="00935B85" w:rsidRDefault="00185A93" w:rsidP="000D5EB1">
      <w:pPr>
        <w:pStyle w:val="1-2"/>
        <w:ind w:firstLine="567"/>
        <w:jc w:val="both"/>
        <w:rPr>
          <w:rFonts w:ascii="Times New Roman" w:hAnsi="Times New Roman"/>
          <w:lang w:val="ru-RU"/>
        </w:rPr>
      </w:pPr>
      <w:r w:rsidRPr="00935B85">
        <w:rPr>
          <w:rFonts w:ascii="Times New Roman" w:hAnsi="Times New Roman"/>
          <w:b/>
          <w:i w:val="0"/>
          <w:lang w:val="ru-RU" w:eastAsia="ru-RU"/>
        </w:rPr>
        <w:t>2.2.4.</w:t>
      </w:r>
      <w:r w:rsidRPr="000D5EB1">
        <w:rPr>
          <w:rFonts w:ascii="Times New Roman" w:hAnsi="Times New Roman"/>
          <w:b/>
          <w:i w:val="0"/>
          <w:lang w:eastAsia="ru-RU"/>
        </w:rPr>
        <w:t> </w:t>
      </w:r>
      <w:r w:rsidRPr="00935B85">
        <w:rPr>
          <w:rFonts w:ascii="Times New Roman" w:hAnsi="Times New Roman"/>
          <w:b/>
          <w:i w:val="0"/>
          <w:lang w:val="ru-RU" w:eastAsia="ru-RU"/>
        </w:rPr>
        <w:t>Таможня.</w:t>
      </w:r>
      <w:r w:rsidRPr="00935B85">
        <w:rPr>
          <w:rFonts w:ascii="Times New Roman" w:hAnsi="Times New Roman"/>
          <w:bCs/>
          <w:i w:val="0"/>
          <w:lang w:val="ru-RU" w:eastAsia="ru-RU"/>
        </w:rPr>
        <w:t xml:space="preserve"> </w:t>
      </w:r>
      <w:r w:rsidRPr="000D5EB1">
        <w:rPr>
          <w:rFonts w:ascii="Times New Roman" w:hAnsi="Times New Roman"/>
          <w:i w:val="0"/>
          <w:lang w:val="ru-RU"/>
        </w:rPr>
        <w:t>Динамика ставок ввозной пошлины Единого таможенного тарифа ДНР за 2018</w:t>
      </w:r>
      <w:r w:rsidRPr="000D5EB1">
        <w:rPr>
          <w:rFonts w:ascii="Times New Roman" w:hAnsi="Times New Roman"/>
          <w:i w:val="0"/>
        </w:rPr>
        <w:t> </w:t>
      </w:r>
      <w:r w:rsidRPr="000D5EB1">
        <w:rPr>
          <w:rFonts w:ascii="Times New Roman" w:hAnsi="Times New Roman"/>
          <w:i w:val="0"/>
          <w:lang w:val="ru-RU"/>
        </w:rPr>
        <w:t>г., представле</w:t>
      </w:r>
      <w:r w:rsidRPr="000D5EB1">
        <w:rPr>
          <w:rFonts w:ascii="Times New Roman" w:hAnsi="Times New Roman"/>
          <w:i w:val="0"/>
          <w:lang w:val="ru-RU"/>
        </w:rPr>
        <w:t>н</w:t>
      </w:r>
      <w:r w:rsidRPr="000D5EB1">
        <w:rPr>
          <w:rFonts w:ascii="Times New Roman" w:hAnsi="Times New Roman"/>
          <w:i w:val="0"/>
          <w:lang w:val="ru-RU"/>
        </w:rPr>
        <w:t>ная на рис.</w:t>
      </w:r>
      <w:r w:rsidRPr="000D5EB1">
        <w:rPr>
          <w:rFonts w:ascii="Times New Roman" w:hAnsi="Times New Roman"/>
          <w:i w:val="0"/>
        </w:rPr>
        <w:t> </w:t>
      </w:r>
      <w:r w:rsidRPr="000D5EB1">
        <w:rPr>
          <w:rFonts w:ascii="Times New Roman" w:hAnsi="Times New Roman"/>
          <w:i w:val="0"/>
          <w:lang w:val="ru-RU"/>
        </w:rPr>
        <w:t>4</w:t>
      </w:r>
      <w:r w:rsidR="00F40D43">
        <w:rPr>
          <w:rFonts w:ascii="Times New Roman" w:hAnsi="Times New Roman"/>
          <w:i w:val="0"/>
          <w:lang w:val="ru-RU"/>
        </w:rPr>
        <w:t>0</w:t>
      </w:r>
      <w:r w:rsidRPr="000D5EB1">
        <w:rPr>
          <w:rFonts w:ascii="Times New Roman" w:hAnsi="Times New Roman"/>
          <w:i w:val="0"/>
          <w:lang w:val="ru-RU"/>
        </w:rPr>
        <w:t>, показывает, что главным приоритетом, как и</w:t>
      </w:r>
      <w:r w:rsidR="000D5EB1">
        <w:rPr>
          <w:i w:val="0"/>
          <w:lang w:val="ru-RU"/>
        </w:rPr>
        <w:br/>
      </w:r>
      <w:r w:rsidR="000E4D2C">
        <w:rPr>
          <w:rFonts w:ascii="Times New Roman" w:hAnsi="Times New Roman"/>
          <w:noProof/>
          <w:lang w:val="ru-RU" w:eastAsia="ru-RU"/>
        </w:rPr>
        <w:drawing>
          <wp:inline distT="0" distB="0" distL="0" distR="0">
            <wp:extent cx="3876675" cy="1066800"/>
            <wp:effectExtent l="19050" t="0" r="9525" b="0"/>
            <wp:docPr id="43"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54"/>
                    <a:srcRect r="-32"/>
                    <a:stretch>
                      <a:fillRect/>
                    </a:stretch>
                  </pic:blipFill>
                  <pic:spPr bwMode="auto">
                    <a:xfrm>
                      <a:off x="0" y="0"/>
                      <a:ext cx="3876675" cy="1066800"/>
                    </a:xfrm>
                    <a:prstGeom prst="rect">
                      <a:avLst/>
                    </a:prstGeom>
                    <a:noFill/>
                    <a:ln w="9525">
                      <a:noFill/>
                      <a:miter lim="800000"/>
                      <a:headEnd/>
                      <a:tailEnd/>
                    </a:ln>
                  </pic:spPr>
                </pic:pic>
              </a:graphicData>
            </a:graphic>
          </wp:inline>
        </w:drawing>
      </w:r>
    </w:p>
    <w:p w:rsidR="00185A93" w:rsidRDefault="00185A93" w:rsidP="00735EB5">
      <w:pPr>
        <w:pStyle w:val="1-2"/>
        <w:rPr>
          <w:rFonts w:ascii="Times New Roman" w:hAnsi="Times New Roman"/>
          <w:lang w:val="ru-RU"/>
        </w:rPr>
      </w:pPr>
      <w:r w:rsidRPr="0082542E">
        <w:rPr>
          <w:rFonts w:ascii="Times New Roman" w:hAnsi="Times New Roman"/>
          <w:lang w:val="ru-RU"/>
        </w:rPr>
        <w:t>Рис.</w:t>
      </w:r>
      <w:r w:rsidR="00735EB5" w:rsidRPr="0082542E">
        <w:rPr>
          <w:rFonts w:ascii="Times New Roman" w:hAnsi="Times New Roman"/>
          <w:lang w:val="ru-RU"/>
        </w:rPr>
        <w:t> </w:t>
      </w:r>
      <w:r w:rsidRPr="0082542E">
        <w:rPr>
          <w:rFonts w:ascii="Times New Roman" w:hAnsi="Times New Roman"/>
          <w:lang w:val="ru-RU"/>
        </w:rPr>
        <w:t>4</w:t>
      </w:r>
      <w:r w:rsidR="00F40D43">
        <w:rPr>
          <w:rFonts w:ascii="Times New Roman" w:hAnsi="Times New Roman"/>
          <w:lang w:val="ru-RU"/>
        </w:rPr>
        <w:t>0</w:t>
      </w:r>
      <w:r w:rsidRPr="0082542E">
        <w:rPr>
          <w:rFonts w:ascii="Times New Roman" w:hAnsi="Times New Roman"/>
          <w:lang w:val="ru-RU"/>
        </w:rPr>
        <w:t>.</w:t>
      </w:r>
      <w:r w:rsidR="00735EB5" w:rsidRPr="0082542E">
        <w:rPr>
          <w:rFonts w:ascii="Times New Roman" w:hAnsi="Times New Roman"/>
          <w:lang w:val="ru-RU"/>
        </w:rPr>
        <w:t> </w:t>
      </w:r>
      <w:r w:rsidRPr="0082542E">
        <w:rPr>
          <w:rFonts w:ascii="Times New Roman" w:hAnsi="Times New Roman"/>
          <w:lang w:val="ru-RU"/>
        </w:rPr>
        <w:t>Динамика ставок ввозной пошлины на некоторые продовольственные товары</w:t>
      </w:r>
      <w:r w:rsidRPr="0082542E">
        <w:rPr>
          <w:rStyle w:val="aa"/>
          <w:rFonts w:ascii="Times New Roman" w:hAnsi="Times New Roman"/>
          <w:i w:val="0"/>
          <w:iCs w:val="0"/>
        </w:rPr>
        <w:footnoteReference w:id="178"/>
      </w:r>
    </w:p>
    <w:p w:rsidR="000D5EB1" w:rsidRPr="000D5EB1" w:rsidRDefault="000D5EB1" w:rsidP="000D5EB1">
      <w:pPr>
        <w:pStyle w:val="1-2"/>
        <w:jc w:val="both"/>
        <w:rPr>
          <w:rFonts w:ascii="Times New Roman" w:hAnsi="Times New Roman"/>
          <w:i w:val="0"/>
          <w:iCs w:val="0"/>
          <w:lang w:val="ru-RU"/>
        </w:rPr>
      </w:pPr>
      <w:r w:rsidRPr="000D5EB1">
        <w:rPr>
          <w:rFonts w:ascii="Times New Roman" w:hAnsi="Times New Roman"/>
          <w:i w:val="0"/>
          <w:lang w:val="ru-RU"/>
        </w:rPr>
        <w:t>в 2017</w:t>
      </w:r>
      <w:r w:rsidRPr="000D5EB1">
        <w:rPr>
          <w:rFonts w:ascii="Times New Roman" w:hAnsi="Times New Roman"/>
          <w:i w:val="0"/>
        </w:rPr>
        <w:t> </w:t>
      </w:r>
      <w:r w:rsidRPr="000D5EB1">
        <w:rPr>
          <w:rFonts w:ascii="Times New Roman" w:hAnsi="Times New Roman"/>
          <w:i w:val="0"/>
          <w:lang w:val="ru-RU"/>
        </w:rPr>
        <w:t>г., является повышение конкурентоспособности внутреннего производителя и обеспечение населения с</w:t>
      </w:r>
      <w:r w:rsidRPr="000D5EB1">
        <w:rPr>
          <w:rFonts w:ascii="Times New Roman" w:hAnsi="Times New Roman"/>
          <w:i w:val="0"/>
          <w:lang w:val="ru-RU"/>
        </w:rPr>
        <w:t>о</w:t>
      </w:r>
      <w:r w:rsidRPr="000D5EB1">
        <w:rPr>
          <w:rFonts w:ascii="Times New Roman" w:hAnsi="Times New Roman"/>
          <w:i w:val="0"/>
          <w:lang w:val="ru-RU"/>
        </w:rPr>
        <w:t>циально-значимыми продовольственными товарами в до</w:t>
      </w:r>
      <w:r w:rsidRPr="000D5EB1">
        <w:rPr>
          <w:rFonts w:ascii="Times New Roman" w:hAnsi="Times New Roman"/>
          <w:i w:val="0"/>
          <w:lang w:val="ru-RU"/>
        </w:rPr>
        <w:t>с</w:t>
      </w:r>
      <w:r w:rsidRPr="000D5EB1">
        <w:rPr>
          <w:rFonts w:ascii="Times New Roman" w:hAnsi="Times New Roman"/>
          <w:i w:val="0"/>
          <w:lang w:val="ru-RU"/>
        </w:rPr>
        <w:t>таточном объеме и по доступным ценам.</w:t>
      </w:r>
    </w:p>
    <w:p w:rsidR="00185A93" w:rsidRPr="004E0C06" w:rsidRDefault="00185A93" w:rsidP="00735EB5">
      <w:pPr>
        <w:pStyle w:val="1-4"/>
      </w:pPr>
      <w:r w:rsidRPr="0082542E">
        <w:t>Согласно анализу данных о динамике ставок ввозной пошлины была снижена ставка на ввоз мяса курицы с ц</w:t>
      </w:r>
      <w:r w:rsidRPr="0082542E">
        <w:t>е</w:t>
      </w:r>
      <w:r w:rsidRPr="0082542E">
        <w:t>лью устранения дефицита курятины на рынке и снижения стоимости для конечного потребителя. При этом выросла ставка на куриное яйцо, некоторые кондитерские</w:t>
      </w:r>
      <w:r w:rsidRPr="004E0C06">
        <w:t xml:space="preserve"> изделия, мороженое и напитки (пиво солодовое и безалкогольное), что способствует повышению конкурентоспособности т</w:t>
      </w:r>
      <w:r w:rsidRPr="004E0C06">
        <w:t>о</w:t>
      </w:r>
      <w:r w:rsidRPr="004E0C06">
        <w:t>варов местного производства. Также были отменены ста</w:t>
      </w:r>
      <w:r w:rsidRPr="004E0C06">
        <w:t>в</w:t>
      </w:r>
      <w:r w:rsidRPr="004E0C06">
        <w:t>ки на ввоз некоторых видов сырья для текстильного про</w:t>
      </w:r>
      <w:r w:rsidRPr="004E0C06">
        <w:t>и</w:t>
      </w:r>
      <w:r w:rsidRPr="004E0C06">
        <w:t>зводства, производства пищевых продуктов, напитков и табачных изделий, производства фармацевтических пр</w:t>
      </w:r>
      <w:r w:rsidRPr="004E0C06">
        <w:t>о</w:t>
      </w:r>
      <w:r w:rsidRPr="004E0C06">
        <w:t>дуктов, ремонта и монтажа машин и оборудования, маш</w:t>
      </w:r>
      <w:r w:rsidRPr="004E0C06">
        <w:t>и</w:t>
      </w:r>
      <w:r w:rsidRPr="004E0C06">
        <w:t>ностроения.</w:t>
      </w:r>
    </w:p>
    <w:p w:rsidR="00185A93" w:rsidRPr="004E0C06" w:rsidRDefault="00185A93" w:rsidP="002811A7">
      <w:pPr>
        <w:pStyle w:val="1-4"/>
      </w:pPr>
      <w:r w:rsidRPr="004E0C06">
        <w:t>С целью создания благоприятных условий для сель</w:t>
      </w:r>
      <w:r w:rsidRPr="004E0C06">
        <w:t>с</w:t>
      </w:r>
      <w:r w:rsidRPr="004E0C06">
        <w:t>кохозяйственных производителей была отменена вывозная пошлина на семена подсолнечника</w:t>
      </w:r>
      <w:r w:rsidRPr="004E0C06">
        <w:rPr>
          <w:rStyle w:val="aa"/>
        </w:rPr>
        <w:footnoteReference w:id="179"/>
      </w:r>
      <w:r w:rsidRPr="004E0C06">
        <w:t>.</w:t>
      </w:r>
    </w:p>
    <w:p w:rsidR="00185A93" w:rsidRPr="004E0C06" w:rsidRDefault="00185A93" w:rsidP="002811A7">
      <w:pPr>
        <w:pStyle w:val="1-4"/>
      </w:pPr>
      <w:r w:rsidRPr="004E0C06">
        <w:t>Принятие закона «О внесении изменений в ст. 84 З</w:t>
      </w:r>
      <w:r w:rsidRPr="004E0C06">
        <w:t>а</w:t>
      </w:r>
      <w:r w:rsidRPr="004E0C06">
        <w:t>кона ДНР «О налоговой системе» позволило в 3 раза сн</w:t>
      </w:r>
      <w:r w:rsidRPr="004E0C06">
        <w:t>и</w:t>
      </w:r>
      <w:r w:rsidRPr="004E0C06">
        <w:t>зить ставки акцизного налога на моторный бензин и диз</w:t>
      </w:r>
      <w:r w:rsidRPr="004E0C06">
        <w:t>е</w:t>
      </w:r>
      <w:r w:rsidRPr="004E0C06">
        <w:t>льное топливо (со 150 до 50 долл. за тонну),</w:t>
      </w:r>
      <w:r w:rsidRPr="004E0C06">
        <w:rPr>
          <w:rStyle w:val="aa"/>
        </w:rPr>
        <w:footnoteReference w:id="180"/>
      </w:r>
      <w:r w:rsidRPr="004E0C06">
        <w:t xml:space="preserve"> что привело к снижению цен на топливо на розничных заправках. Это позволит в будущем снизить себестоимость сельскохозя</w:t>
      </w:r>
      <w:r w:rsidRPr="004E0C06">
        <w:t>й</w:t>
      </w:r>
      <w:r w:rsidRPr="004E0C06">
        <w:t>ственной продукции и смежных отраслей за счет удеше</w:t>
      </w:r>
      <w:r w:rsidRPr="004E0C06">
        <w:t>в</w:t>
      </w:r>
      <w:r w:rsidRPr="004E0C06">
        <w:t>ления затрат на логистику.</w:t>
      </w:r>
    </w:p>
    <w:p w:rsidR="0067003B" w:rsidRDefault="00185A93" w:rsidP="002811A7">
      <w:pPr>
        <w:pStyle w:val="1-4"/>
      </w:pPr>
      <w:r w:rsidRPr="004E0C06">
        <w:t>Еще одним положительным изменением 2018 г. явл</w:t>
      </w:r>
      <w:r w:rsidRPr="004E0C06">
        <w:t>я</w:t>
      </w:r>
      <w:r w:rsidRPr="004E0C06">
        <w:t>ется упрощение таможенного законодательства по вопросу ввоза легковых автомобилей для личного пользования.</w:t>
      </w:r>
      <w:r w:rsidRPr="004E0C06">
        <w:rPr>
          <w:rStyle w:val="aa"/>
        </w:rPr>
        <w:footnoteReference w:id="181"/>
      </w:r>
      <w:r w:rsidRPr="004E0C06">
        <w:t xml:space="preserve"> Согласно изменениям ввозная таможенная пошлина упл</w:t>
      </w:r>
      <w:r w:rsidRPr="004E0C06">
        <w:t>а</w:t>
      </w:r>
      <w:r w:rsidRPr="004E0C06">
        <w:t>чивается в размере 10% от суммы пошлины и других нал</w:t>
      </w:r>
      <w:r w:rsidRPr="004E0C06">
        <w:t>о</w:t>
      </w:r>
      <w:r w:rsidRPr="004E0C06">
        <w:t>гов, подлежащих уплате при ввозе транспортного средства на таможенную территорию ДНР. Это позволит сущес</w:t>
      </w:r>
      <w:r w:rsidRPr="004E0C06">
        <w:t>т</w:t>
      </w:r>
      <w:r w:rsidRPr="004E0C06">
        <w:t>венно снизить цены на внутреннем рынке вторичных а</w:t>
      </w:r>
      <w:r w:rsidRPr="004E0C06">
        <w:t>в</w:t>
      </w:r>
      <w:r w:rsidRPr="004E0C06">
        <w:t>томобилей, а также создать условия для приобретения а</w:t>
      </w:r>
      <w:r w:rsidRPr="004E0C06">
        <w:t>в</w:t>
      </w:r>
      <w:r w:rsidRPr="004E0C06">
        <w:t>томобилей более высокого класса, что будет способств</w:t>
      </w:r>
      <w:r w:rsidRPr="004E0C06">
        <w:t>о</w:t>
      </w:r>
      <w:r w:rsidRPr="004E0C06">
        <w:t>вать улучшению безопасности дорожного движения (более современные автомобили оборудованы большим количе</w:t>
      </w:r>
      <w:r w:rsidRPr="004E0C06">
        <w:t>с</w:t>
      </w:r>
      <w:r w:rsidRPr="004E0C06">
        <w:t>твом активных систем безопасности и более экологичны).</w:t>
      </w:r>
    </w:p>
    <w:p w:rsidR="0082542E" w:rsidRDefault="0082542E" w:rsidP="0082542E">
      <w:pPr>
        <w:pStyle w:val="1-4"/>
        <w:ind w:firstLine="0"/>
      </w:pPr>
    </w:p>
    <w:p w:rsidR="001303EF" w:rsidRDefault="00185A93" w:rsidP="002811A7">
      <w:pPr>
        <w:pStyle w:val="1-4"/>
        <w:ind w:firstLine="0"/>
        <w:jc w:val="center"/>
        <w:rPr>
          <w:b/>
        </w:rPr>
      </w:pPr>
      <w:r w:rsidRPr="004E0C06">
        <w:rPr>
          <w:b/>
        </w:rPr>
        <w:t>2.3.</w:t>
      </w:r>
      <w:r w:rsidR="000D5EB1">
        <w:rPr>
          <w:b/>
          <w:lang w:val="ru-RU"/>
        </w:rPr>
        <w:t> </w:t>
      </w:r>
      <w:r w:rsidRPr="004E0C06">
        <w:rPr>
          <w:b/>
        </w:rPr>
        <w:t>Социальная сфера</w:t>
      </w:r>
    </w:p>
    <w:p w:rsidR="002811A7" w:rsidRPr="002811A7" w:rsidRDefault="002811A7" w:rsidP="002811A7">
      <w:pPr>
        <w:pStyle w:val="1-4"/>
        <w:ind w:firstLine="0"/>
        <w:rPr>
          <w:bCs/>
        </w:rPr>
      </w:pPr>
    </w:p>
    <w:p w:rsidR="00185A93" w:rsidRPr="004E0C06" w:rsidRDefault="00185A93" w:rsidP="000B3580">
      <w:pPr>
        <w:pStyle w:val="1-4"/>
        <w:spacing w:line="228" w:lineRule="auto"/>
        <w:rPr>
          <w:b/>
          <w:i/>
        </w:rPr>
      </w:pPr>
      <w:r w:rsidRPr="004E0C06">
        <w:rPr>
          <w:b/>
          <w:i/>
        </w:rPr>
        <w:t>2.3.1.</w:t>
      </w:r>
      <w:r w:rsidR="002811A7">
        <w:rPr>
          <w:b/>
          <w:i/>
          <w:lang w:val="ru-RU"/>
        </w:rPr>
        <w:t> </w:t>
      </w:r>
      <w:r w:rsidRPr="004E0C06">
        <w:rPr>
          <w:b/>
          <w:i/>
        </w:rPr>
        <w:t>Демография.</w:t>
      </w:r>
      <w:r w:rsidRPr="002811A7">
        <w:rPr>
          <w:bCs/>
          <w:iCs/>
        </w:rPr>
        <w:t xml:space="preserve"> </w:t>
      </w:r>
      <w:r w:rsidRPr="004E0C06">
        <w:t>Общая численность населения Республики на 1 января 2019 г. составляет 2</w:t>
      </w:r>
      <w:r w:rsidR="00382F88">
        <w:rPr>
          <w:lang w:val="ru-RU"/>
        </w:rPr>
        <w:t> </w:t>
      </w:r>
      <w:r w:rsidRPr="004E0C06">
        <w:t>285,6 тыс. чел. из них 2</w:t>
      </w:r>
      <w:r w:rsidR="00382F88">
        <w:rPr>
          <w:lang w:val="ru-RU"/>
        </w:rPr>
        <w:t> </w:t>
      </w:r>
      <w:r w:rsidRPr="004E0C06">
        <w:t>176,9 тыс. чел. (95,2%) – жители городских пос</w:t>
      </w:r>
      <w:r w:rsidRPr="004E0C06">
        <w:t>е</w:t>
      </w:r>
      <w:r w:rsidRPr="004E0C06">
        <w:t>лений, 108,7 тыс. чел. (4,8 %) – жители сельской местно</w:t>
      </w:r>
      <w:r w:rsidRPr="004E0C06">
        <w:t>с</w:t>
      </w:r>
      <w:r w:rsidRPr="004E0C06">
        <w:t>ти</w:t>
      </w:r>
      <w:r w:rsidRPr="004E0C06">
        <w:rPr>
          <w:vertAlign w:val="superscript"/>
        </w:rPr>
        <w:footnoteReference w:id="182"/>
      </w:r>
      <w:r w:rsidRPr="004E0C06">
        <w:t xml:space="preserve">. </w:t>
      </w:r>
    </w:p>
    <w:p w:rsidR="00185A93" w:rsidRPr="004E0C06" w:rsidRDefault="00185A93" w:rsidP="000B3580">
      <w:pPr>
        <w:pStyle w:val="1-4"/>
        <w:spacing w:line="228" w:lineRule="auto"/>
      </w:pPr>
      <w:r w:rsidRPr="004E0C06">
        <w:t>С 2015 г. число жителей Республики уменьшилось на 70,9 тыс. чел., или на 3,04%, а по сравнению с предыд</w:t>
      </w:r>
      <w:r w:rsidRPr="004E0C06">
        <w:t>у</w:t>
      </w:r>
      <w:r w:rsidRPr="004E0C06">
        <w:t>щим 2017 г. – на 16,8 тыс. чел.</w:t>
      </w:r>
    </w:p>
    <w:p w:rsidR="00185A93" w:rsidRPr="004E0C06" w:rsidRDefault="00185A93" w:rsidP="000B3580">
      <w:pPr>
        <w:pStyle w:val="1-4"/>
        <w:spacing w:line="228" w:lineRule="auto"/>
      </w:pPr>
      <w:bookmarkStart w:id="7" w:name="_Hlk34907470"/>
      <w:r w:rsidRPr="004E0C06">
        <w:t>При таких темпах «вымирания» (естественной уб</w:t>
      </w:r>
      <w:r w:rsidRPr="004E0C06">
        <w:t>ы</w:t>
      </w:r>
      <w:r w:rsidRPr="004E0C06">
        <w:t>ли) населения Республика через 10 лет потеряет 230 тыс. чел., а через 100 лет – вс</w:t>
      </w:r>
      <w:r w:rsidR="001B3B31" w:rsidRPr="004E0C06">
        <w:t>е</w:t>
      </w:r>
      <w:r w:rsidRPr="004E0C06">
        <w:t xml:space="preserve"> население, если Прав</w:t>
      </w:r>
      <w:r w:rsidRPr="004E0C06">
        <w:t>и</w:t>
      </w:r>
      <w:r w:rsidRPr="004E0C06">
        <w:t>тельством ДНР не будут предприняты срочные меры по стабилизации демографической ситуации.</w:t>
      </w:r>
    </w:p>
    <w:bookmarkEnd w:id="7"/>
    <w:p w:rsidR="00185A93" w:rsidRPr="004E0C06" w:rsidRDefault="000E4D2C" w:rsidP="00C86BE9">
      <w:pPr>
        <w:pStyle w:val="1-4"/>
        <w:ind w:firstLine="0"/>
        <w:rPr>
          <w:b/>
          <w:i/>
        </w:rPr>
      </w:pPr>
      <w:r>
        <w:rPr>
          <w:noProof/>
          <w:color w:val="000000" w:themeColor="text1"/>
          <w:sz w:val="16"/>
          <w:szCs w:val="16"/>
          <w:lang w:val="ru-RU" w:eastAsia="ru-RU"/>
        </w:rPr>
        <w:drawing>
          <wp:inline distT="0" distB="0" distL="0" distR="0">
            <wp:extent cx="3867150" cy="3072130"/>
            <wp:effectExtent l="0" t="0" r="0" b="0"/>
            <wp:docPr id="44"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185A93" w:rsidRDefault="00185A93" w:rsidP="00C86BE9">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4</w:t>
      </w:r>
      <w:r w:rsidR="00B0328B">
        <w:rPr>
          <w:rFonts w:ascii="Times New Roman" w:hAnsi="Times New Roman"/>
          <w:lang w:val="ru-RU"/>
        </w:rPr>
        <w:t>1</w:t>
      </w:r>
      <w:r w:rsidRPr="004E0C06">
        <w:rPr>
          <w:rFonts w:ascii="Times New Roman" w:hAnsi="Times New Roman"/>
          <w:lang w:val="ru-RU"/>
        </w:rPr>
        <w:t>.</w:t>
      </w:r>
      <w:r w:rsidR="00BE06E2">
        <w:rPr>
          <w:rFonts w:ascii="Times New Roman" w:hAnsi="Times New Roman"/>
          <w:lang w:val="ru-RU"/>
        </w:rPr>
        <w:t> </w:t>
      </w:r>
      <w:r w:rsidRPr="004E0C06">
        <w:rPr>
          <w:rFonts w:ascii="Times New Roman" w:hAnsi="Times New Roman"/>
          <w:lang w:val="ru-RU"/>
        </w:rPr>
        <w:t>Динамика основных демографических показателей ДНР</w:t>
      </w:r>
      <w:r w:rsidRPr="004E0C06">
        <w:rPr>
          <w:rStyle w:val="aa"/>
          <w:rFonts w:ascii="Times New Roman" w:hAnsi="Times New Roman"/>
          <w:bCs/>
          <w:i w:val="0"/>
          <w:iCs w:val="0"/>
        </w:rPr>
        <w:footnoteReference w:id="183"/>
      </w:r>
      <w:r w:rsidR="003A7C9B">
        <w:rPr>
          <w:rFonts w:ascii="Times New Roman" w:hAnsi="Times New Roman"/>
          <w:lang w:val="ru-RU"/>
        </w:rPr>
        <w:t>, чел.</w:t>
      </w:r>
    </w:p>
    <w:p w:rsidR="00BE06E2" w:rsidRPr="00BE06E2" w:rsidRDefault="00BE06E2" w:rsidP="00BE06E2">
      <w:pPr>
        <w:pStyle w:val="1-2"/>
        <w:jc w:val="both"/>
        <w:rPr>
          <w:rFonts w:ascii="Times New Roman" w:hAnsi="Times New Roman"/>
          <w:i w:val="0"/>
          <w:iCs w:val="0"/>
          <w:lang w:val="ru-RU"/>
        </w:rPr>
      </w:pPr>
    </w:p>
    <w:p w:rsidR="00185A93" w:rsidRPr="00BE06E2" w:rsidRDefault="00185A93" w:rsidP="000B3580">
      <w:pPr>
        <w:pStyle w:val="1-4"/>
        <w:spacing w:line="228" w:lineRule="auto"/>
        <w:rPr>
          <w:b/>
        </w:rPr>
      </w:pPr>
      <w:r w:rsidRPr="004E0C06">
        <w:rPr>
          <w:b/>
          <w:i/>
        </w:rPr>
        <w:t>2.3.2. Занятость населения</w:t>
      </w:r>
      <w:r w:rsidRPr="004E0C06">
        <w:rPr>
          <w:b/>
        </w:rPr>
        <w:t xml:space="preserve">. </w:t>
      </w:r>
      <w:r w:rsidRPr="004E0C06">
        <w:t>Официальная числе</w:t>
      </w:r>
      <w:r w:rsidRPr="004E0C06">
        <w:t>н</w:t>
      </w:r>
      <w:r w:rsidRPr="004E0C06">
        <w:t>ность штатных работников предприятий, учреждений и организаций ДНР в июне 2017 г. составила 351,5 тыс. чел.</w:t>
      </w:r>
      <w:r w:rsidRPr="004E0C06">
        <w:rPr>
          <w:rStyle w:val="aa"/>
        </w:rPr>
        <w:footnoteReference w:id="184"/>
      </w:r>
      <w:r w:rsidRPr="004E0C06">
        <w:t xml:space="preserve"> </w:t>
      </w:r>
      <w:r w:rsidRPr="004E0C06">
        <w:rPr>
          <w:b/>
        </w:rPr>
        <w:t xml:space="preserve"> </w:t>
      </w:r>
      <w:r w:rsidRPr="004E0C06">
        <w:rPr>
          <w:shd w:val="clear" w:color="auto" w:fill="FFFFFF"/>
        </w:rPr>
        <w:t xml:space="preserve">В течение 2018 г. в центрах занятости </w:t>
      </w:r>
      <w:r w:rsidRPr="004E0C06">
        <w:t>ДНР</w:t>
      </w:r>
      <w:r w:rsidRPr="004E0C06">
        <w:rPr>
          <w:shd w:val="clear" w:color="auto" w:fill="FFFFFF"/>
        </w:rPr>
        <w:t xml:space="preserve"> на учете состояло 44,5 тыс. чел. При содействии центров занятости трудоустроено 26 тыс. чел., в том числе около 14,8 тыс. чел. на постоянные рабочие места</w:t>
      </w:r>
      <w:r w:rsidRPr="004E0C06">
        <w:rPr>
          <w:rStyle w:val="aa"/>
          <w:shd w:val="clear" w:color="auto" w:fill="FFFFFF"/>
        </w:rPr>
        <w:footnoteReference w:id="185"/>
      </w:r>
      <w:r w:rsidRPr="004E0C06">
        <w:rPr>
          <w:shd w:val="clear" w:color="auto" w:fill="FFFFFF"/>
        </w:rPr>
        <w:t xml:space="preserve"> (рис. 4</w:t>
      </w:r>
      <w:r w:rsidR="00B0328B">
        <w:rPr>
          <w:shd w:val="clear" w:color="auto" w:fill="FFFFFF"/>
          <w:lang w:val="ru-RU"/>
        </w:rPr>
        <w:t>2</w:t>
      </w:r>
      <w:r w:rsidRPr="004E0C06">
        <w:rPr>
          <w:shd w:val="clear" w:color="auto" w:fill="FFFFFF"/>
        </w:rPr>
        <w:t>). Общий уровень трудоустройства обратившихся лиц, ищ</w:t>
      </w:r>
      <w:r w:rsidRPr="004E0C06">
        <w:rPr>
          <w:shd w:val="clear" w:color="auto" w:fill="FFFFFF"/>
        </w:rPr>
        <w:t>у</w:t>
      </w:r>
      <w:r w:rsidRPr="004E0C06">
        <w:rPr>
          <w:shd w:val="clear" w:color="auto" w:fill="FFFFFF"/>
        </w:rPr>
        <w:t>щих работу в 2018 г., составил всего 58,4%. Это наимен</w:t>
      </w:r>
      <w:r w:rsidRPr="004E0C06">
        <w:rPr>
          <w:shd w:val="clear" w:color="auto" w:fill="FFFFFF"/>
        </w:rPr>
        <w:t>ь</w:t>
      </w:r>
      <w:r w:rsidRPr="004E0C06">
        <w:rPr>
          <w:shd w:val="clear" w:color="auto" w:fill="FFFFFF"/>
        </w:rPr>
        <w:t>ший уровень за четыре года. Эффективность трудоустро</w:t>
      </w:r>
      <w:r w:rsidRPr="004E0C06">
        <w:rPr>
          <w:shd w:val="clear" w:color="auto" w:fill="FFFFFF"/>
        </w:rPr>
        <w:t>й</w:t>
      </w:r>
      <w:r w:rsidRPr="004E0C06">
        <w:rPr>
          <w:shd w:val="clear" w:color="auto" w:fill="FFFFFF"/>
        </w:rPr>
        <w:t>ства в 2018 г. снизилась на 25,7 п.п. по сравнению с пр</w:t>
      </w:r>
      <w:r w:rsidRPr="004E0C06">
        <w:rPr>
          <w:shd w:val="clear" w:color="auto" w:fill="FFFFFF"/>
        </w:rPr>
        <w:t>е</w:t>
      </w:r>
      <w:r w:rsidRPr="004E0C06">
        <w:rPr>
          <w:shd w:val="clear" w:color="auto" w:fill="FFFFFF"/>
        </w:rPr>
        <w:t>дыдущим годом и на 4,1 п.п.</w:t>
      </w:r>
      <w:r w:rsidR="001303EF" w:rsidRPr="004E0C06">
        <w:rPr>
          <w:shd w:val="clear" w:color="auto" w:fill="FFFFFF"/>
          <w:lang w:val="ru-RU"/>
        </w:rPr>
        <w:t> </w:t>
      </w:r>
      <w:r w:rsidRPr="004E0C06">
        <w:rPr>
          <w:shd w:val="clear" w:color="auto" w:fill="FFFFFF"/>
        </w:rPr>
        <w:t>– с 2015 г.</w:t>
      </w:r>
      <w:r w:rsidRPr="004E0C06">
        <w:rPr>
          <w:rStyle w:val="aa"/>
          <w:shd w:val="clear" w:color="auto" w:fill="FFFFFF"/>
        </w:rPr>
        <w:footnoteReference w:id="186"/>
      </w:r>
      <w:r w:rsidRPr="004E0C06">
        <w:rPr>
          <w:shd w:val="clear" w:color="auto" w:fill="FFFFFF"/>
        </w:rPr>
        <w:t>.</w:t>
      </w:r>
    </w:p>
    <w:p w:rsidR="00185A93" w:rsidRPr="00BE06E2" w:rsidRDefault="000E4D2C" w:rsidP="00BE06E2">
      <w:pPr>
        <w:pStyle w:val="1-4"/>
        <w:ind w:firstLine="0"/>
        <w:rPr>
          <w:shd w:val="clear" w:color="auto" w:fill="FFFFFF"/>
        </w:rPr>
      </w:pPr>
      <w:r>
        <w:rPr>
          <w:noProof/>
          <w:sz w:val="16"/>
          <w:szCs w:val="16"/>
          <w:shd w:val="clear" w:color="auto" w:fill="FFFFFF"/>
          <w:lang w:val="ru-RU" w:eastAsia="ru-RU"/>
        </w:rPr>
        <w:drawing>
          <wp:inline distT="0" distB="0" distL="0" distR="0">
            <wp:extent cx="3900805" cy="2085975"/>
            <wp:effectExtent l="0" t="0" r="0" b="0"/>
            <wp:docPr id="45"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185A93" w:rsidRDefault="00185A93" w:rsidP="00C86BE9">
      <w:pPr>
        <w:pStyle w:val="1-2"/>
        <w:rPr>
          <w:rFonts w:ascii="Times New Roman" w:hAnsi="Times New Roman"/>
          <w:shd w:val="clear" w:color="auto" w:fill="FFFFFF"/>
          <w:lang w:val="ru-RU"/>
        </w:rPr>
      </w:pPr>
      <w:r w:rsidRPr="004E0C06">
        <w:rPr>
          <w:rFonts w:ascii="Times New Roman" w:hAnsi="Times New Roman"/>
          <w:shd w:val="clear" w:color="auto" w:fill="FFFFFF"/>
          <w:lang w:val="ru-RU"/>
        </w:rPr>
        <w:t>Рис.</w:t>
      </w:r>
      <w:r w:rsidRPr="004E0C06">
        <w:rPr>
          <w:rFonts w:ascii="Times New Roman" w:hAnsi="Times New Roman"/>
          <w:shd w:val="clear" w:color="auto" w:fill="FFFFFF"/>
        </w:rPr>
        <w:t> </w:t>
      </w:r>
      <w:r w:rsidRPr="004E0C06">
        <w:rPr>
          <w:rFonts w:ascii="Times New Roman" w:hAnsi="Times New Roman"/>
          <w:shd w:val="clear" w:color="auto" w:fill="FFFFFF"/>
          <w:lang w:val="ru-RU"/>
        </w:rPr>
        <w:t>4</w:t>
      </w:r>
      <w:r w:rsidR="00B0328B">
        <w:rPr>
          <w:rFonts w:ascii="Times New Roman" w:hAnsi="Times New Roman"/>
          <w:shd w:val="clear" w:color="auto" w:fill="FFFFFF"/>
          <w:lang w:val="ru-RU"/>
        </w:rPr>
        <w:t>2</w:t>
      </w:r>
      <w:r w:rsidRPr="004E0C06">
        <w:rPr>
          <w:rFonts w:ascii="Times New Roman" w:hAnsi="Times New Roman"/>
          <w:shd w:val="clear" w:color="auto" w:fill="FFFFFF"/>
          <w:lang w:val="ru-RU"/>
        </w:rPr>
        <w:t>.</w:t>
      </w:r>
      <w:r w:rsidR="00BE06E2">
        <w:rPr>
          <w:rFonts w:ascii="Times New Roman" w:hAnsi="Times New Roman"/>
          <w:shd w:val="clear" w:color="auto" w:fill="FFFFFF"/>
          <w:lang w:val="ru-RU"/>
        </w:rPr>
        <w:t> </w:t>
      </w:r>
      <w:r w:rsidRPr="004E0C06">
        <w:rPr>
          <w:rFonts w:ascii="Times New Roman" w:hAnsi="Times New Roman"/>
          <w:shd w:val="clear" w:color="auto" w:fill="FFFFFF"/>
          <w:lang w:val="ru-RU"/>
        </w:rPr>
        <w:t>Динамика основных показателей деятельности</w:t>
      </w:r>
      <w:r w:rsidRPr="004E0C06">
        <w:rPr>
          <w:rFonts w:ascii="Times New Roman" w:hAnsi="Times New Roman"/>
          <w:shd w:val="clear" w:color="auto" w:fill="FFFFFF"/>
          <w:lang w:val="ru-RU"/>
        </w:rPr>
        <w:br/>
        <w:t>Республиканского центра занятости ДНР</w:t>
      </w:r>
      <w:r w:rsidR="00EE6395">
        <w:rPr>
          <w:rFonts w:ascii="Times New Roman" w:hAnsi="Times New Roman"/>
          <w:shd w:val="clear" w:color="auto" w:fill="FFFFFF"/>
          <w:lang w:val="ru-RU"/>
        </w:rPr>
        <w:t>, тыс. чел.</w:t>
      </w:r>
    </w:p>
    <w:p w:rsidR="00BE06E2" w:rsidRPr="00BE06E2" w:rsidRDefault="00BE06E2" w:rsidP="00BE06E2">
      <w:pPr>
        <w:pStyle w:val="1-2"/>
        <w:jc w:val="both"/>
        <w:rPr>
          <w:rFonts w:ascii="Times New Roman" w:hAnsi="Times New Roman"/>
          <w:i w:val="0"/>
          <w:iCs w:val="0"/>
          <w:shd w:val="clear" w:color="auto" w:fill="FFFFFF"/>
          <w:lang w:val="ru-RU"/>
        </w:rPr>
      </w:pPr>
    </w:p>
    <w:p w:rsidR="00185A93" w:rsidRPr="004E0C06" w:rsidRDefault="00185A93" w:rsidP="000B3580">
      <w:pPr>
        <w:pStyle w:val="1-4"/>
        <w:spacing w:line="228" w:lineRule="auto"/>
        <w:rPr>
          <w:b/>
          <w:i/>
        </w:rPr>
      </w:pPr>
      <w:r w:rsidRPr="004E0C06">
        <w:rPr>
          <w:b/>
          <w:i/>
        </w:rPr>
        <w:t xml:space="preserve">2.3.3. Доходы населения. </w:t>
      </w:r>
      <w:r w:rsidRPr="004E0C06">
        <w:t>В ДНР структура основных доходов домохозяйств представлена заработной платой, доходами от предпринимательской деятельности и соци</w:t>
      </w:r>
      <w:r w:rsidRPr="004E0C06">
        <w:t>а</w:t>
      </w:r>
      <w:r w:rsidRPr="004E0C06">
        <w:t>льными трансфертами.</w:t>
      </w:r>
    </w:p>
    <w:p w:rsidR="00185A93" w:rsidRPr="004E0C06" w:rsidRDefault="00185A93" w:rsidP="000B3580">
      <w:pPr>
        <w:pStyle w:val="1-4"/>
        <w:spacing w:line="228" w:lineRule="auto"/>
      </w:pPr>
      <w:r w:rsidRPr="004E0C06">
        <w:rPr>
          <w:bdr w:val="none" w:sz="0" w:space="0" w:color="auto" w:frame="1"/>
        </w:rPr>
        <w:t>Заработная плата выступает основным источником доходов населения в Республике. Минимальная заработная плата в ДНР установлена с мая 2015 г. на уровне 1</w:t>
      </w:r>
      <w:r w:rsidR="00382F88">
        <w:rPr>
          <w:bdr w:val="none" w:sz="0" w:space="0" w:color="auto" w:frame="1"/>
          <w:lang w:val="ru-RU"/>
        </w:rPr>
        <w:t> </w:t>
      </w:r>
      <w:r w:rsidRPr="004E0C06">
        <w:rPr>
          <w:bdr w:val="none" w:sz="0" w:space="0" w:color="auto" w:frame="1"/>
        </w:rPr>
        <w:t>257 грн.</w:t>
      </w:r>
      <w:r w:rsidR="00932F11">
        <w:rPr>
          <w:bdr w:val="none" w:sz="0" w:space="0" w:color="auto" w:frame="1"/>
          <w:lang w:val="ru-RU"/>
        </w:rPr>
        <w:t>,</w:t>
      </w:r>
      <w:r w:rsidRPr="004E0C06">
        <w:rPr>
          <w:bdr w:val="none" w:sz="0" w:space="0" w:color="auto" w:frame="1"/>
        </w:rPr>
        <w:t xml:space="preserve"> или 2</w:t>
      </w:r>
      <w:r w:rsidR="00382F88">
        <w:rPr>
          <w:bdr w:val="none" w:sz="0" w:space="0" w:color="auto" w:frame="1"/>
          <w:lang w:val="ru-RU"/>
        </w:rPr>
        <w:t> </w:t>
      </w:r>
      <w:r w:rsidRPr="004E0C06">
        <w:rPr>
          <w:bdr w:val="none" w:sz="0" w:space="0" w:color="auto" w:frame="1"/>
        </w:rPr>
        <w:t>514 руб., и в течение четырех лет ее ра</w:t>
      </w:r>
      <w:r w:rsidRPr="004E0C06">
        <w:rPr>
          <w:bdr w:val="none" w:sz="0" w:space="0" w:color="auto" w:frame="1"/>
        </w:rPr>
        <w:t>з</w:t>
      </w:r>
      <w:r w:rsidRPr="004E0C06">
        <w:rPr>
          <w:bdr w:val="none" w:sz="0" w:space="0" w:color="auto" w:frame="1"/>
        </w:rPr>
        <w:t xml:space="preserve">мер не менялся. </w:t>
      </w:r>
      <w:r w:rsidRPr="004E0C06">
        <w:t>Для сравнения, в ЛНР ее размер на 41,8% выше и составляет 3</w:t>
      </w:r>
      <w:r w:rsidR="00382F88">
        <w:rPr>
          <w:lang w:val="ru-RU"/>
        </w:rPr>
        <w:t> </w:t>
      </w:r>
      <w:r w:rsidRPr="004E0C06">
        <w:t xml:space="preserve">565 руб. </w:t>
      </w:r>
      <w:r w:rsidRPr="004E0C06">
        <w:rPr>
          <w:bdr w:val="none" w:sz="0" w:space="0" w:color="auto" w:frame="1"/>
        </w:rPr>
        <w:t>Парадоксальным есть тот момент, что минимальная зарплата в Республике на 27% ниже минимальной пенсии (3</w:t>
      </w:r>
      <w:r w:rsidR="00382F88">
        <w:rPr>
          <w:bdr w:val="none" w:sz="0" w:space="0" w:color="auto" w:frame="1"/>
          <w:lang w:val="ru-RU"/>
        </w:rPr>
        <w:t> </w:t>
      </w:r>
      <w:r w:rsidRPr="004E0C06">
        <w:rPr>
          <w:bdr w:val="none" w:sz="0" w:space="0" w:color="auto" w:frame="1"/>
        </w:rPr>
        <w:t>194 руб.).</w:t>
      </w:r>
    </w:p>
    <w:p w:rsidR="001303EF" w:rsidRPr="00BE06E2" w:rsidRDefault="00185A93" w:rsidP="000B3580">
      <w:pPr>
        <w:pStyle w:val="1-4"/>
        <w:spacing w:line="228" w:lineRule="auto"/>
        <w:rPr>
          <w:lang w:val="ru-RU"/>
        </w:rPr>
      </w:pPr>
      <w:r w:rsidRPr="004E0C06">
        <w:t>Средняя заработная плата в 2018</w:t>
      </w:r>
      <w:r w:rsidR="009D333E">
        <w:rPr>
          <w:lang w:val="ru-RU"/>
        </w:rPr>
        <w:t> </w:t>
      </w:r>
      <w:r w:rsidRPr="004E0C06">
        <w:t>г. в ДНР составила 10 892 руб.</w:t>
      </w:r>
      <w:r w:rsidRPr="004E0C06">
        <w:rPr>
          <w:rStyle w:val="aa"/>
        </w:rPr>
        <w:footnoteReference w:id="187"/>
      </w:r>
      <w:r w:rsidRPr="004E0C06">
        <w:t xml:space="preserve">, что почти в 1,6 раза выше, чем в 2015 г. </w:t>
      </w:r>
      <w:r w:rsidR="00BE06E2" w:rsidRPr="004E0C06">
        <w:t>в отчете</w:t>
      </w:r>
      <w:r w:rsidR="00BE06E2" w:rsidRPr="004E0C06">
        <w:rPr>
          <w:i/>
        </w:rPr>
        <w:t xml:space="preserve"> </w:t>
      </w:r>
      <w:r w:rsidR="00BE06E2" w:rsidRPr="004E0C06">
        <w:t>об итогах работы Министерства труда и социальной политики в 2018</w:t>
      </w:r>
      <w:r w:rsidR="00BE06E2" w:rsidRPr="004E0C06">
        <w:rPr>
          <w:lang w:val="ru-RU"/>
        </w:rPr>
        <w:t> </w:t>
      </w:r>
      <w:r w:rsidR="00BE06E2" w:rsidRPr="004E0C06">
        <w:t>г., средняя зарплата одного штатного р</w:t>
      </w:r>
      <w:r w:rsidR="00BE06E2" w:rsidRPr="004E0C06">
        <w:t>а</w:t>
      </w:r>
      <w:r w:rsidR="00BE06E2" w:rsidRPr="004E0C06">
        <w:t xml:space="preserve">ботника </w:t>
      </w:r>
      <w:r w:rsidR="00BE06E2" w:rsidRPr="004E0C06">
        <w:rPr>
          <w:lang w:val="ru-RU"/>
        </w:rPr>
        <w:t>в</w:t>
      </w:r>
      <w:r w:rsidR="00BE06E2" w:rsidRPr="004E0C06">
        <w:t xml:space="preserve"> 2017 г</w:t>
      </w:r>
      <w:r w:rsidR="00BE06E2" w:rsidRPr="004E0C06">
        <w:rPr>
          <w:lang w:val="ru-RU"/>
        </w:rPr>
        <w:t>.</w:t>
      </w:r>
      <w:r w:rsidR="00BE06E2" w:rsidRPr="004E0C06">
        <w:t xml:space="preserve"> указана в размере 9</w:t>
      </w:r>
      <w:r w:rsidR="009D333E">
        <w:rPr>
          <w:lang w:val="ru-RU"/>
        </w:rPr>
        <w:t> </w:t>
      </w:r>
      <w:r w:rsidR="00BE06E2" w:rsidRPr="004E0C06">
        <w:t>697 руб.</w:t>
      </w:r>
      <w:r w:rsidR="00BE06E2" w:rsidRPr="004E0C06">
        <w:rPr>
          <w:rStyle w:val="aa"/>
        </w:rPr>
        <w:footnoteReference w:id="188"/>
      </w:r>
      <w:r w:rsidR="00B0328B">
        <w:rPr>
          <w:lang w:val="ru-RU"/>
        </w:rPr>
        <w:t xml:space="preserve"> (рис 43)</w:t>
      </w:r>
      <w:r w:rsidR="00BE06E2" w:rsidRPr="004E0C06">
        <w:rPr>
          <w:lang w:val="ru-RU"/>
        </w:rPr>
        <w:t>.</w:t>
      </w:r>
    </w:p>
    <w:p w:rsidR="001303EF" w:rsidRPr="004E0C06" w:rsidRDefault="000E4D2C" w:rsidP="00C86BE9">
      <w:pPr>
        <w:pStyle w:val="1-4"/>
        <w:ind w:firstLine="0"/>
      </w:pPr>
      <w:r>
        <w:rPr>
          <w:noProof/>
          <w:lang w:val="ru-RU" w:eastAsia="ru-RU"/>
        </w:rPr>
        <w:drawing>
          <wp:inline distT="0" distB="0" distL="0" distR="0">
            <wp:extent cx="3843655" cy="990600"/>
            <wp:effectExtent l="0" t="0" r="0" b="0"/>
            <wp:docPr id="46"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86BE9" w:rsidRPr="004E0C06" w:rsidRDefault="00C86BE9" w:rsidP="005D4524">
      <w:pPr>
        <w:pStyle w:val="1-2"/>
        <w:rPr>
          <w:rFonts w:ascii="Times New Roman" w:hAnsi="Times New Roman"/>
          <w:bdr w:val="none" w:sz="0" w:space="0" w:color="auto" w:frame="1"/>
          <w:lang w:val="ru-RU"/>
        </w:rPr>
      </w:pPr>
      <w:r w:rsidRPr="004E0C06">
        <w:rPr>
          <w:rFonts w:ascii="Times New Roman" w:hAnsi="Times New Roman"/>
          <w:lang w:val="ru-RU"/>
        </w:rPr>
        <w:t>Рис. 4</w:t>
      </w:r>
      <w:r w:rsidR="00B0328B">
        <w:rPr>
          <w:rFonts w:ascii="Times New Roman" w:hAnsi="Times New Roman"/>
          <w:lang w:val="ru-RU"/>
        </w:rPr>
        <w:t>3</w:t>
      </w:r>
      <w:r w:rsidRPr="004E0C06">
        <w:rPr>
          <w:rFonts w:ascii="Times New Roman" w:hAnsi="Times New Roman"/>
          <w:lang w:val="ru-RU"/>
        </w:rPr>
        <w:t>.</w:t>
      </w:r>
      <w:r w:rsidR="00B0328B">
        <w:rPr>
          <w:rFonts w:ascii="Times New Roman" w:hAnsi="Times New Roman"/>
          <w:lang w:val="ru-RU"/>
        </w:rPr>
        <w:t> </w:t>
      </w:r>
      <w:r w:rsidRPr="004E0C06">
        <w:rPr>
          <w:rFonts w:ascii="Times New Roman" w:hAnsi="Times New Roman"/>
          <w:lang w:val="ru-RU"/>
        </w:rPr>
        <w:t>Динамика средней заработной платы в ДНР</w:t>
      </w:r>
      <w:r w:rsidR="00EE6395">
        <w:rPr>
          <w:rFonts w:ascii="Times New Roman" w:hAnsi="Times New Roman"/>
          <w:lang w:val="ru-RU"/>
        </w:rPr>
        <w:t>, руб.</w:t>
      </w:r>
    </w:p>
    <w:p w:rsidR="00185A93" w:rsidRPr="004E0C06" w:rsidRDefault="00185A93" w:rsidP="00BE06E2">
      <w:pPr>
        <w:pStyle w:val="1-4"/>
        <w:ind w:firstLine="0"/>
      </w:pPr>
    </w:p>
    <w:p w:rsidR="00185A93" w:rsidRPr="004E0C06" w:rsidRDefault="00185A93" w:rsidP="000B3580">
      <w:pPr>
        <w:pStyle w:val="1-4"/>
        <w:spacing w:line="228" w:lineRule="auto"/>
      </w:pPr>
      <w:r w:rsidRPr="004E0C06">
        <w:t>Следует отметить, что сохранилась значительная д</w:t>
      </w:r>
      <w:r w:rsidRPr="004E0C06">
        <w:t>и</w:t>
      </w:r>
      <w:r w:rsidRPr="004E0C06">
        <w:t>фференциация в оплате труда по отраслевому и территор</w:t>
      </w:r>
      <w:r w:rsidRPr="004E0C06">
        <w:t>и</w:t>
      </w:r>
      <w:r w:rsidRPr="004E0C06">
        <w:t>альному признаках.</w:t>
      </w:r>
    </w:p>
    <w:p w:rsidR="00185A93" w:rsidRPr="004E0C06" w:rsidRDefault="00185A93" w:rsidP="000B3580">
      <w:pPr>
        <w:pStyle w:val="1-4"/>
        <w:spacing w:line="228" w:lineRule="auto"/>
      </w:pPr>
      <w:r w:rsidRPr="004E0C06">
        <w:t>Среди заявленных на сайте Республиканского центра занятости (РЦЗ) вакансий минимальная заработная плата составляет 2 514 руб., максимальная – 28 500 руб.</w:t>
      </w:r>
      <w:r w:rsidRPr="004E0C06">
        <w:rPr>
          <w:rStyle w:val="aa"/>
        </w:rPr>
        <w:footnoteReference w:id="189"/>
      </w:r>
      <w:r w:rsidR="001303EF" w:rsidRPr="004E0C06">
        <w:rPr>
          <w:lang w:val="ru-RU"/>
        </w:rPr>
        <w:t xml:space="preserve">. </w:t>
      </w:r>
      <w:r w:rsidRPr="004E0C06">
        <w:t>Среди представленных на сайте РЦЗ 10 497 вакансий только 1027 (9,8%) предлагают заработную плату выше средней.</w:t>
      </w:r>
    </w:p>
    <w:p w:rsidR="00185A93" w:rsidRPr="004E0C06" w:rsidRDefault="00185A93" w:rsidP="000B3580">
      <w:pPr>
        <w:pStyle w:val="1-4"/>
        <w:spacing w:line="228" w:lineRule="auto"/>
        <w:rPr>
          <w:rStyle w:val="aa"/>
          <w:b/>
          <w:i/>
          <w:lang w:val="ru-RU"/>
        </w:rPr>
      </w:pPr>
      <w:r w:rsidRPr="004E0C06">
        <w:rPr>
          <w:i/>
        </w:rPr>
        <w:t>Погашение задолженности по заработной плате.</w:t>
      </w:r>
      <w:r w:rsidRPr="004E0C06">
        <w:rPr>
          <w:b/>
          <w:i/>
        </w:rPr>
        <w:t xml:space="preserve"> </w:t>
      </w:r>
      <w:r w:rsidRPr="004E0C06">
        <w:rPr>
          <w:shd w:val="clear" w:color="auto" w:fill="FFFFFF"/>
        </w:rPr>
        <w:t>Отмечается положительная динамика снижения задолже</w:t>
      </w:r>
      <w:r w:rsidRPr="004E0C06">
        <w:rPr>
          <w:shd w:val="clear" w:color="auto" w:fill="FFFFFF"/>
        </w:rPr>
        <w:t>н</w:t>
      </w:r>
      <w:r w:rsidRPr="004E0C06">
        <w:rPr>
          <w:shd w:val="clear" w:color="auto" w:fill="FFFFFF"/>
        </w:rPr>
        <w:t>ности по заработной плате</w:t>
      </w:r>
      <w:r w:rsidRPr="004E0C06">
        <w:rPr>
          <w:rStyle w:val="aa"/>
          <w:shd w:val="clear" w:color="auto" w:fill="FFFFFF"/>
        </w:rPr>
        <w:footnoteReference w:id="190"/>
      </w:r>
      <w:r w:rsidR="001303EF" w:rsidRPr="004E0C06">
        <w:rPr>
          <w:shd w:val="clear" w:color="auto" w:fill="FFFFFF"/>
          <w:lang w:val="ru-RU"/>
        </w:rPr>
        <w:t xml:space="preserve">. </w:t>
      </w:r>
      <w:r w:rsidRPr="004E0C06">
        <w:rPr>
          <w:shd w:val="clear" w:color="auto" w:fill="FFFFFF"/>
        </w:rPr>
        <w:t>Общая сумма задолженности по выплате заработной платы по состоянию на 01.11.2017 г. в сравнении с 01.02.2017 г. с учетом состо</w:t>
      </w:r>
      <w:r w:rsidRPr="004E0C06">
        <w:rPr>
          <w:shd w:val="clear" w:color="auto" w:fill="FFFFFF"/>
        </w:rPr>
        <w:t>я</w:t>
      </w:r>
      <w:r w:rsidRPr="004E0C06">
        <w:rPr>
          <w:shd w:val="clear" w:color="auto" w:fill="FFFFFF"/>
        </w:rPr>
        <w:t>ния выплаты заработной платы, начисленной за декабрь 2016 г., – 1,93 </w:t>
      </w:r>
      <w:r w:rsidR="00FB4675" w:rsidRPr="004E0C06">
        <w:rPr>
          <w:shd w:val="clear" w:color="auto" w:fill="FFFFFF"/>
        </w:rPr>
        <w:t>млрд</w:t>
      </w:r>
      <w:r w:rsidRPr="004E0C06">
        <w:rPr>
          <w:shd w:val="clear" w:color="auto" w:fill="FFFFFF"/>
        </w:rPr>
        <w:t> руб. уменьшилась на 243,6 </w:t>
      </w:r>
      <w:r w:rsidR="00FB4675" w:rsidRPr="004E0C06">
        <w:rPr>
          <w:shd w:val="clear" w:color="auto" w:fill="FFFFFF"/>
        </w:rPr>
        <w:t>млн</w:t>
      </w:r>
      <w:r w:rsidRPr="004E0C06">
        <w:rPr>
          <w:shd w:val="clear" w:color="auto" w:fill="FFFFFF"/>
        </w:rPr>
        <w:t> руб. (12,6%). Текущая заработная плата работникам бюдже</w:t>
      </w:r>
      <w:r w:rsidRPr="004E0C06">
        <w:rPr>
          <w:shd w:val="clear" w:color="auto" w:fill="FFFFFF"/>
        </w:rPr>
        <w:t>т</w:t>
      </w:r>
      <w:r w:rsidRPr="004E0C06">
        <w:rPr>
          <w:shd w:val="clear" w:color="auto" w:fill="FFFFFF"/>
        </w:rPr>
        <w:t xml:space="preserve">ных учреждений, заведений и организаций выплачивается своевременно. Просроченная задолженность по выплате зарплаты работникам бюджетных организаций, заведений, учреждений в Республике отсутствует. </w:t>
      </w:r>
      <w:r w:rsidRPr="004E0C06">
        <w:t>Создана специал</w:t>
      </w:r>
      <w:r w:rsidRPr="004E0C06">
        <w:t>ь</w:t>
      </w:r>
      <w:r w:rsidRPr="004E0C06">
        <w:t>ная Ко</w:t>
      </w:r>
      <w:r w:rsidR="00932F11">
        <w:rPr>
          <w:lang w:val="ru-RU"/>
        </w:rPr>
        <w:t>-</w:t>
      </w:r>
      <w:r w:rsidR="00932F11">
        <w:rPr>
          <w:lang w:val="ru-RU"/>
        </w:rPr>
        <w:br/>
      </w:r>
      <w:r w:rsidRPr="004E0C06">
        <w:t>миссия и рабочие группы в городах и районах, по резул</w:t>
      </w:r>
      <w:r w:rsidRPr="004E0C06">
        <w:t>ь</w:t>
      </w:r>
      <w:r w:rsidRPr="004E0C06">
        <w:t>татам работы которых в 2018 г. погашено более 349 </w:t>
      </w:r>
      <w:r w:rsidR="00FB4675" w:rsidRPr="004E0C06">
        <w:t>млн</w:t>
      </w:r>
      <w:r w:rsidRPr="004E0C06">
        <w:t> руб. задолженности по заработной плате</w:t>
      </w:r>
      <w:r w:rsidRPr="004E0C06">
        <w:rPr>
          <w:rStyle w:val="aa"/>
        </w:rPr>
        <w:footnoteReference w:id="191"/>
      </w:r>
      <w:r w:rsidR="001303EF" w:rsidRPr="004E0C06">
        <w:rPr>
          <w:lang w:val="ru-RU"/>
        </w:rPr>
        <w:t>.</w:t>
      </w:r>
    </w:p>
    <w:p w:rsidR="00185A93" w:rsidRPr="004E0C06" w:rsidRDefault="00185A93" w:rsidP="000B3580">
      <w:pPr>
        <w:pStyle w:val="1-4"/>
        <w:spacing w:line="228" w:lineRule="auto"/>
        <w:rPr>
          <w:b/>
        </w:rPr>
      </w:pPr>
      <w:r w:rsidRPr="004E0C06">
        <w:rPr>
          <w:b/>
          <w:i/>
        </w:rPr>
        <w:t>2.3.4. Потребительская корзина.</w:t>
      </w:r>
      <w:r w:rsidRPr="004E0C06">
        <w:rPr>
          <w:b/>
        </w:rPr>
        <w:t xml:space="preserve"> </w:t>
      </w:r>
      <w:r w:rsidRPr="004E0C06">
        <w:rPr>
          <w:shd w:val="clear" w:color="auto" w:fill="FFFFFF"/>
        </w:rPr>
        <w:t>Величина потр</w:t>
      </w:r>
      <w:r w:rsidRPr="004E0C06">
        <w:rPr>
          <w:shd w:val="clear" w:color="auto" w:fill="FFFFFF"/>
        </w:rPr>
        <w:t>е</w:t>
      </w:r>
      <w:r w:rsidRPr="004E0C06">
        <w:rPr>
          <w:shd w:val="clear" w:color="auto" w:fill="FFFFFF"/>
        </w:rPr>
        <w:t>бительской корзины социально-демографических групп населения в г. Донецке за период с кон</w:t>
      </w:r>
      <w:r w:rsidR="00932F11">
        <w:rPr>
          <w:shd w:val="clear" w:color="auto" w:fill="FFFFFF"/>
          <w:lang w:val="ru-RU"/>
        </w:rPr>
        <w:t xml:space="preserve">ца </w:t>
      </w:r>
      <w:r w:rsidRPr="004E0C06">
        <w:rPr>
          <w:shd w:val="clear" w:color="auto" w:fill="FFFFFF"/>
        </w:rPr>
        <w:t>2017 г. – нач</w:t>
      </w:r>
      <w:r w:rsidR="00932F11">
        <w:rPr>
          <w:shd w:val="clear" w:color="auto" w:fill="FFFFFF"/>
          <w:lang w:val="ru-RU"/>
        </w:rPr>
        <w:t>ала</w:t>
      </w:r>
      <w:r w:rsidRPr="004E0C06">
        <w:rPr>
          <w:shd w:val="clear" w:color="auto" w:fill="FFFFFF"/>
        </w:rPr>
        <w:t xml:space="preserve"> 2019 г. на душу населения выросла на 11,9%; для трудо</w:t>
      </w:r>
      <w:r w:rsidRPr="004E0C06">
        <w:rPr>
          <w:shd w:val="clear" w:color="auto" w:fill="FFFFFF"/>
        </w:rPr>
        <w:t>с</w:t>
      </w:r>
      <w:r w:rsidRPr="004E0C06">
        <w:rPr>
          <w:shd w:val="clear" w:color="auto" w:fill="FFFFFF"/>
        </w:rPr>
        <w:t>пособного населения – на 13,2%; для пенсионеров – на 16,2%; для детей (от 0 до 6 лет) – на 7,7%; для детей (от 6 до 18 лет) – на 11,4%. Величина потребительской корзины изменялась под влиянием инфляционных процессов, сн</w:t>
      </w:r>
      <w:r w:rsidRPr="004E0C06">
        <w:rPr>
          <w:shd w:val="clear" w:color="auto" w:fill="FFFFFF"/>
        </w:rPr>
        <w:t>и</w:t>
      </w:r>
      <w:r w:rsidRPr="004E0C06">
        <w:rPr>
          <w:shd w:val="clear" w:color="auto" w:fill="FFFFFF"/>
        </w:rPr>
        <w:t>жения покупательной способности населения, что может иметь негативные последствия для социально-экономического развития и способствовать росту уровня социального напряжения в обществе.</w:t>
      </w:r>
    </w:p>
    <w:p w:rsidR="00185A93" w:rsidRPr="00BE06E2" w:rsidRDefault="00185A93" w:rsidP="000B3580">
      <w:pPr>
        <w:pStyle w:val="1-4"/>
        <w:spacing w:line="228" w:lineRule="auto"/>
        <w:rPr>
          <w:shd w:val="clear" w:color="auto" w:fill="FFFFFF"/>
        </w:rPr>
      </w:pPr>
      <w:r w:rsidRPr="004E0C06">
        <w:rPr>
          <w:shd w:val="clear" w:color="auto" w:fill="FFFFFF"/>
        </w:rPr>
        <w:t xml:space="preserve">На территории </w:t>
      </w:r>
      <w:r w:rsidRPr="004E0C06">
        <w:t>ДНР</w:t>
      </w:r>
      <w:r w:rsidRPr="004E0C06">
        <w:rPr>
          <w:shd w:val="clear" w:color="auto" w:fill="FFFFFF"/>
        </w:rPr>
        <w:t xml:space="preserve"> состав потребительской корзины социально-демографических групп населения регламент</w:t>
      </w:r>
      <w:r w:rsidRPr="004E0C06">
        <w:rPr>
          <w:shd w:val="clear" w:color="auto" w:fill="FFFFFF"/>
        </w:rPr>
        <w:t>и</w:t>
      </w:r>
      <w:r w:rsidRPr="004E0C06">
        <w:rPr>
          <w:shd w:val="clear" w:color="auto" w:fill="FFFFFF"/>
        </w:rPr>
        <w:t>руется</w:t>
      </w:r>
      <w:r w:rsidRPr="004E0C06">
        <w:rPr>
          <w:rStyle w:val="aa"/>
          <w:shd w:val="clear" w:color="auto" w:fill="FFFFFF"/>
        </w:rPr>
        <w:footnoteReference w:id="192"/>
      </w:r>
      <w:r w:rsidRPr="004E0C06">
        <w:rPr>
          <w:shd w:val="clear" w:color="auto" w:fill="FFFFFF"/>
        </w:rPr>
        <w:t xml:space="preserve"> установленным качественным и количественным составом потребительской корзины, представленный наб</w:t>
      </w:r>
      <w:r w:rsidRPr="004E0C06">
        <w:rPr>
          <w:shd w:val="clear" w:color="auto" w:fill="FFFFFF"/>
        </w:rPr>
        <w:t>о</w:t>
      </w:r>
      <w:r w:rsidRPr="004E0C06">
        <w:rPr>
          <w:shd w:val="clear" w:color="auto" w:fill="FFFFFF"/>
        </w:rPr>
        <w:t>ром продуктов питания, набором непродовольственных товаров и набором услуг. Обеспечение граждан минимал</w:t>
      </w:r>
      <w:r w:rsidRPr="004E0C06">
        <w:rPr>
          <w:shd w:val="clear" w:color="auto" w:fill="FFFFFF"/>
        </w:rPr>
        <w:t>ь</w:t>
      </w:r>
      <w:r w:rsidRPr="004E0C06">
        <w:rPr>
          <w:shd w:val="clear" w:color="auto" w:fill="FFFFFF"/>
        </w:rPr>
        <w:t>ными социальными стандартами и гарантиями является одной из основных функций государства. Сотрудниками ГУ «Институт экономических исследований» предложено количественно увеличить нормы и качественно усове</w:t>
      </w:r>
      <w:r w:rsidRPr="004E0C06">
        <w:rPr>
          <w:shd w:val="clear" w:color="auto" w:fill="FFFFFF"/>
        </w:rPr>
        <w:t>р</w:t>
      </w:r>
      <w:r w:rsidRPr="004E0C06">
        <w:rPr>
          <w:shd w:val="clear" w:color="auto" w:fill="FFFFFF"/>
        </w:rPr>
        <w:t>шенствовать существующую структуру потребительской корзины, в том числе, включив в нее налоговую составл</w:t>
      </w:r>
      <w:r w:rsidRPr="004E0C06">
        <w:rPr>
          <w:shd w:val="clear" w:color="auto" w:fill="FFFFFF"/>
        </w:rPr>
        <w:t>я</w:t>
      </w:r>
      <w:r w:rsidRPr="004E0C06">
        <w:rPr>
          <w:shd w:val="clear" w:color="auto" w:fill="FFFFFF"/>
        </w:rPr>
        <w:t>ющую</w:t>
      </w:r>
      <w:r w:rsidRPr="00BE06E2">
        <w:rPr>
          <w:rStyle w:val="aa"/>
          <w:shd w:val="clear" w:color="auto" w:fill="FFFFFF"/>
        </w:rPr>
        <w:footnoteReference w:id="193"/>
      </w:r>
      <w:r w:rsidR="00CE510E" w:rsidRPr="00BE06E2">
        <w:rPr>
          <w:shd w:val="clear" w:color="auto" w:fill="FFFFFF"/>
        </w:rPr>
        <w:t>.</w:t>
      </w:r>
      <w:r w:rsidRPr="00BE06E2">
        <w:rPr>
          <w:shd w:val="clear" w:color="auto" w:fill="FFFFFF"/>
        </w:rPr>
        <w:t xml:space="preserve"> Расчет величины потребительской корзины с учетом включения налоговой составляющей проведен для г.</w:t>
      </w:r>
      <w:r w:rsidR="009332DC" w:rsidRPr="00BE06E2">
        <w:rPr>
          <w:shd w:val="clear" w:color="auto" w:fill="FFFFFF"/>
          <w:lang w:val="ru-RU"/>
        </w:rPr>
        <w:t> </w:t>
      </w:r>
      <w:r w:rsidRPr="00BE06E2">
        <w:rPr>
          <w:shd w:val="clear" w:color="auto" w:fill="FFFFFF"/>
        </w:rPr>
        <w:t>Донецка и представлен в табл. 2</w:t>
      </w:r>
      <w:r w:rsidR="009332DC" w:rsidRPr="00BE06E2">
        <w:rPr>
          <w:shd w:val="clear" w:color="auto" w:fill="FFFFFF"/>
          <w:lang w:val="ru-RU"/>
        </w:rPr>
        <w:t>0</w:t>
      </w:r>
      <w:r w:rsidRPr="00BE06E2">
        <w:rPr>
          <w:shd w:val="clear" w:color="auto" w:fill="FFFFFF"/>
        </w:rPr>
        <w:t>–2</w:t>
      </w:r>
      <w:r w:rsidR="009332DC" w:rsidRPr="00BE06E2">
        <w:rPr>
          <w:shd w:val="clear" w:color="auto" w:fill="FFFFFF"/>
          <w:lang w:val="ru-RU"/>
        </w:rPr>
        <w:t>2</w:t>
      </w:r>
      <w:r w:rsidRPr="00BE06E2">
        <w:rPr>
          <w:shd w:val="clear" w:color="auto" w:fill="FFFFFF"/>
        </w:rPr>
        <w:t>.</w:t>
      </w:r>
    </w:p>
    <w:p w:rsidR="00316CAC" w:rsidRPr="00BE06E2" w:rsidRDefault="00316CAC" w:rsidP="00BE06E2">
      <w:pPr>
        <w:pStyle w:val="1-0"/>
        <w:spacing w:before="0" w:after="0"/>
        <w:rPr>
          <w:sz w:val="22"/>
          <w:szCs w:val="22"/>
          <w:shd w:val="clear" w:color="auto" w:fill="FFFFFF"/>
          <w:lang w:val="ru-RU"/>
        </w:rPr>
      </w:pPr>
      <w:r w:rsidRPr="00BE06E2">
        <w:rPr>
          <w:sz w:val="22"/>
          <w:szCs w:val="22"/>
          <w:shd w:val="clear" w:color="auto" w:fill="FFFFFF"/>
        </w:rPr>
        <w:t>Таблица</w:t>
      </w:r>
      <w:r w:rsidR="00BE06E2" w:rsidRPr="00BE06E2">
        <w:rPr>
          <w:sz w:val="22"/>
          <w:szCs w:val="22"/>
          <w:shd w:val="clear" w:color="auto" w:fill="FFFFFF"/>
          <w:lang w:val="ru-RU"/>
        </w:rPr>
        <w:t> </w:t>
      </w:r>
      <w:r w:rsidRPr="00BE06E2">
        <w:rPr>
          <w:sz w:val="22"/>
          <w:szCs w:val="22"/>
          <w:shd w:val="clear" w:color="auto" w:fill="FFFFFF"/>
        </w:rPr>
        <w:t>2</w:t>
      </w:r>
      <w:r w:rsidR="009332DC" w:rsidRPr="00BE06E2">
        <w:rPr>
          <w:sz w:val="22"/>
          <w:szCs w:val="22"/>
          <w:shd w:val="clear" w:color="auto" w:fill="FFFFFF"/>
          <w:lang w:val="ru-RU"/>
        </w:rPr>
        <w:t>0</w:t>
      </w:r>
    </w:p>
    <w:p w:rsidR="00316CAC" w:rsidRPr="00BE06E2" w:rsidRDefault="00316CAC" w:rsidP="00BE06E2">
      <w:pPr>
        <w:pStyle w:val="13"/>
        <w:spacing w:after="0"/>
        <w:rPr>
          <w:szCs w:val="24"/>
          <w:shd w:val="clear" w:color="auto" w:fill="FFFFFF"/>
        </w:rPr>
      </w:pPr>
      <w:r w:rsidRPr="00BE06E2">
        <w:rPr>
          <w:szCs w:val="24"/>
          <w:shd w:val="clear" w:color="auto" w:fill="FFFFFF"/>
        </w:rPr>
        <w:t>Структура потребительской корзины социально-</w:t>
      </w:r>
      <w:r w:rsidR="00B71869" w:rsidRPr="00BE06E2">
        <w:rPr>
          <w:szCs w:val="24"/>
          <w:shd w:val="clear" w:color="auto" w:fill="FFFFFF"/>
        </w:rPr>
        <w:br/>
      </w:r>
      <w:r w:rsidRPr="00BE06E2">
        <w:rPr>
          <w:szCs w:val="24"/>
          <w:shd w:val="clear" w:color="auto" w:fill="FFFFFF"/>
        </w:rPr>
        <w:t>демографических групп населения</w:t>
      </w:r>
      <w:r w:rsidR="00B71869" w:rsidRPr="00BE06E2">
        <w:rPr>
          <w:szCs w:val="24"/>
          <w:shd w:val="clear" w:color="auto" w:fill="FFFFFF"/>
          <w:lang w:val="ru-RU"/>
        </w:rPr>
        <w:t xml:space="preserve"> </w:t>
      </w:r>
      <w:r w:rsidRPr="00BE06E2">
        <w:rPr>
          <w:szCs w:val="24"/>
          <w:shd w:val="clear" w:color="auto" w:fill="FFFFFF"/>
        </w:rPr>
        <w:t>в г. Донецке</w:t>
      </w:r>
      <w:r w:rsidR="004953B5">
        <w:rPr>
          <w:szCs w:val="24"/>
          <w:shd w:val="clear" w:color="auto" w:fill="FFFFFF"/>
        </w:rPr>
        <w:br/>
      </w:r>
      <w:r w:rsidRPr="00BE06E2">
        <w:rPr>
          <w:szCs w:val="24"/>
          <w:shd w:val="clear" w:color="auto" w:fill="FFFFFF"/>
        </w:rPr>
        <w:t>по состоянию на 25.12.2017 г., в руб./мес.</w:t>
      </w:r>
    </w:p>
    <w:tbl>
      <w:tblPr>
        <w:tblW w:w="6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30" w:type="dxa"/>
        </w:tblCellMar>
        <w:tblLook w:val="04A0"/>
      </w:tblPr>
      <w:tblGrid>
        <w:gridCol w:w="1413"/>
        <w:gridCol w:w="1002"/>
        <w:gridCol w:w="982"/>
        <w:gridCol w:w="709"/>
        <w:gridCol w:w="1134"/>
        <w:gridCol w:w="865"/>
      </w:tblGrid>
      <w:tr w:rsidR="00316CAC" w:rsidRPr="004E0C06" w:rsidTr="004953B5">
        <w:trPr>
          <w:trHeight w:val="20"/>
          <w:jc w:val="center"/>
        </w:trPr>
        <w:tc>
          <w:tcPr>
            <w:tcW w:w="1413"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Социально-</w:t>
            </w:r>
            <w:r w:rsidR="00BE06E2">
              <w:rPr>
                <w:rFonts w:ascii="Times New Roman" w:hAnsi="Times New Roman"/>
                <w:sz w:val="16"/>
                <w:szCs w:val="16"/>
              </w:rPr>
              <w:br/>
            </w:r>
            <w:r w:rsidRPr="004E0C06">
              <w:rPr>
                <w:rFonts w:ascii="Times New Roman" w:hAnsi="Times New Roman"/>
                <w:sz w:val="16"/>
                <w:szCs w:val="16"/>
              </w:rPr>
              <w:t>демографические</w:t>
            </w:r>
            <w:r w:rsidR="00BE06E2">
              <w:rPr>
                <w:rFonts w:ascii="Times New Roman" w:hAnsi="Times New Roman"/>
                <w:sz w:val="16"/>
                <w:szCs w:val="16"/>
              </w:rPr>
              <w:t xml:space="preserve"> </w:t>
            </w:r>
            <w:r w:rsidRPr="004E0C06">
              <w:rPr>
                <w:rFonts w:ascii="Times New Roman" w:hAnsi="Times New Roman"/>
                <w:sz w:val="16"/>
                <w:szCs w:val="16"/>
              </w:rPr>
              <w:t>группы</w:t>
            </w:r>
            <w:r w:rsidR="004953B5">
              <w:rPr>
                <w:rFonts w:ascii="Times New Roman" w:hAnsi="Times New Roman"/>
                <w:sz w:val="16"/>
                <w:szCs w:val="16"/>
              </w:rPr>
              <w:t xml:space="preserve"> </w:t>
            </w:r>
            <w:r w:rsidRPr="004E0C06">
              <w:rPr>
                <w:rFonts w:ascii="Times New Roman" w:hAnsi="Times New Roman"/>
                <w:sz w:val="16"/>
                <w:szCs w:val="16"/>
              </w:rPr>
              <w:t>населения</w:t>
            </w:r>
          </w:p>
        </w:tc>
        <w:tc>
          <w:tcPr>
            <w:tcW w:w="1002"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Продовол</w:t>
            </w:r>
            <w:r w:rsidRPr="004E0C06">
              <w:rPr>
                <w:rFonts w:ascii="Times New Roman" w:hAnsi="Times New Roman"/>
                <w:sz w:val="16"/>
                <w:szCs w:val="16"/>
              </w:rPr>
              <w:t>ь</w:t>
            </w:r>
            <w:r w:rsidRPr="004E0C06">
              <w:rPr>
                <w:rFonts w:ascii="Times New Roman" w:hAnsi="Times New Roman"/>
                <w:sz w:val="16"/>
                <w:szCs w:val="16"/>
              </w:rPr>
              <w:t>ственная</w:t>
            </w:r>
            <w:r w:rsidR="00BE06E2">
              <w:rPr>
                <w:rFonts w:ascii="Times New Roman" w:hAnsi="Times New Roman"/>
                <w:sz w:val="16"/>
                <w:szCs w:val="16"/>
              </w:rPr>
              <w:br/>
            </w:r>
            <w:r w:rsidRPr="004E0C06">
              <w:rPr>
                <w:rFonts w:ascii="Times New Roman" w:hAnsi="Times New Roman"/>
                <w:sz w:val="16"/>
                <w:szCs w:val="16"/>
              </w:rPr>
              <w:t>корзина</w:t>
            </w:r>
          </w:p>
        </w:tc>
        <w:tc>
          <w:tcPr>
            <w:tcW w:w="982"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Непрод</w:t>
            </w:r>
            <w:r w:rsidRPr="004E0C06">
              <w:rPr>
                <w:rFonts w:ascii="Times New Roman" w:hAnsi="Times New Roman"/>
                <w:sz w:val="16"/>
                <w:szCs w:val="16"/>
              </w:rPr>
              <w:t>о</w:t>
            </w:r>
            <w:r w:rsidRPr="004E0C06">
              <w:rPr>
                <w:rFonts w:ascii="Times New Roman" w:hAnsi="Times New Roman"/>
                <w:sz w:val="16"/>
                <w:szCs w:val="16"/>
              </w:rPr>
              <w:t>вольстве</w:t>
            </w:r>
            <w:r w:rsidRPr="004E0C06">
              <w:rPr>
                <w:rFonts w:ascii="Times New Roman" w:hAnsi="Times New Roman"/>
                <w:sz w:val="16"/>
                <w:szCs w:val="16"/>
              </w:rPr>
              <w:t>н</w:t>
            </w:r>
            <w:r w:rsidRPr="004E0C06">
              <w:rPr>
                <w:rFonts w:ascii="Times New Roman" w:hAnsi="Times New Roman"/>
                <w:sz w:val="16"/>
                <w:szCs w:val="16"/>
              </w:rPr>
              <w:t>ные товары</w:t>
            </w:r>
          </w:p>
        </w:tc>
        <w:tc>
          <w:tcPr>
            <w:tcW w:w="709"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Услуги</w:t>
            </w:r>
          </w:p>
        </w:tc>
        <w:tc>
          <w:tcPr>
            <w:tcW w:w="1134"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Налоговая</w:t>
            </w:r>
            <w:r w:rsidR="004953B5">
              <w:rPr>
                <w:rFonts w:ascii="Times New Roman" w:hAnsi="Times New Roman"/>
                <w:sz w:val="16"/>
                <w:szCs w:val="16"/>
              </w:rPr>
              <w:br/>
            </w:r>
            <w:r w:rsidRPr="004E0C06">
              <w:rPr>
                <w:rFonts w:ascii="Times New Roman" w:hAnsi="Times New Roman"/>
                <w:sz w:val="16"/>
                <w:szCs w:val="16"/>
              </w:rPr>
              <w:t>составляющая</w:t>
            </w:r>
          </w:p>
        </w:tc>
        <w:tc>
          <w:tcPr>
            <w:tcW w:w="865"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Потреб</w:t>
            </w:r>
            <w:r w:rsidRPr="004E0C06">
              <w:rPr>
                <w:rFonts w:ascii="Times New Roman" w:hAnsi="Times New Roman"/>
                <w:sz w:val="16"/>
                <w:szCs w:val="16"/>
              </w:rPr>
              <w:t>и</w:t>
            </w:r>
            <w:r w:rsidRPr="004E0C06">
              <w:rPr>
                <w:rFonts w:ascii="Times New Roman" w:hAnsi="Times New Roman"/>
                <w:sz w:val="16"/>
                <w:szCs w:val="16"/>
              </w:rPr>
              <w:t>тельская корзина</w:t>
            </w:r>
          </w:p>
        </w:tc>
      </w:tr>
      <w:tr w:rsidR="00316CAC"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На душу населения</w:t>
            </w:r>
          </w:p>
        </w:tc>
        <w:tc>
          <w:tcPr>
            <w:tcW w:w="100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321,35</w:t>
            </w:r>
          </w:p>
        </w:tc>
        <w:tc>
          <w:tcPr>
            <w:tcW w:w="98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771,03</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49,82</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02,96</w:t>
            </w:r>
          </w:p>
        </w:tc>
        <w:tc>
          <w:tcPr>
            <w:tcW w:w="865"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6</w:t>
            </w:r>
            <w:r w:rsidR="009332DC">
              <w:rPr>
                <w:rFonts w:ascii="Times New Roman" w:hAnsi="Times New Roman"/>
                <w:sz w:val="16"/>
                <w:szCs w:val="16"/>
              </w:rPr>
              <w:t> </w:t>
            </w:r>
            <w:r w:rsidRPr="004E0C06">
              <w:rPr>
                <w:rFonts w:ascii="Times New Roman" w:hAnsi="Times New Roman"/>
                <w:sz w:val="16"/>
                <w:szCs w:val="16"/>
              </w:rPr>
              <w:t>245,16</w:t>
            </w:r>
          </w:p>
        </w:tc>
      </w:tr>
      <w:tr w:rsidR="00316CAC"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Трудоспособное население</w:t>
            </w:r>
          </w:p>
        </w:tc>
        <w:tc>
          <w:tcPr>
            <w:tcW w:w="100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140,38</w:t>
            </w:r>
          </w:p>
        </w:tc>
        <w:tc>
          <w:tcPr>
            <w:tcW w:w="98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638,82</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464,75</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811,84</w:t>
            </w:r>
          </w:p>
        </w:tc>
        <w:tc>
          <w:tcPr>
            <w:tcW w:w="865"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7</w:t>
            </w:r>
            <w:r w:rsidR="009332DC">
              <w:rPr>
                <w:rFonts w:ascii="Times New Roman" w:hAnsi="Times New Roman"/>
                <w:sz w:val="16"/>
                <w:szCs w:val="16"/>
              </w:rPr>
              <w:t> </w:t>
            </w:r>
            <w:r w:rsidRPr="004E0C06">
              <w:rPr>
                <w:rFonts w:ascii="Times New Roman" w:hAnsi="Times New Roman"/>
                <w:sz w:val="16"/>
                <w:szCs w:val="16"/>
              </w:rPr>
              <w:t>055,79</w:t>
            </w:r>
          </w:p>
        </w:tc>
      </w:tr>
      <w:tr w:rsidR="00316CAC"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Пенсионеры</w:t>
            </w:r>
          </w:p>
        </w:tc>
        <w:tc>
          <w:tcPr>
            <w:tcW w:w="100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w:t>
            </w:r>
            <w:r w:rsidR="009332DC">
              <w:rPr>
                <w:rFonts w:ascii="Times New Roman" w:hAnsi="Times New Roman"/>
                <w:sz w:val="16"/>
                <w:szCs w:val="16"/>
              </w:rPr>
              <w:t> </w:t>
            </w:r>
            <w:r w:rsidRPr="004E0C06">
              <w:rPr>
                <w:rFonts w:ascii="Times New Roman" w:hAnsi="Times New Roman"/>
                <w:sz w:val="16"/>
                <w:szCs w:val="16"/>
              </w:rPr>
              <w:t>349,39</w:t>
            </w:r>
          </w:p>
        </w:tc>
        <w:tc>
          <w:tcPr>
            <w:tcW w:w="98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352,27</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02,13</w:t>
            </w:r>
          </w:p>
        </w:tc>
        <w:tc>
          <w:tcPr>
            <w:tcW w:w="1134" w:type="dxa"/>
            <w:noWrap/>
            <w:vAlign w:val="center"/>
            <w:hideMark/>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5"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4</w:t>
            </w:r>
            <w:r w:rsidR="009332DC">
              <w:rPr>
                <w:rFonts w:ascii="Times New Roman" w:hAnsi="Times New Roman"/>
                <w:sz w:val="16"/>
                <w:szCs w:val="16"/>
              </w:rPr>
              <w:t> </w:t>
            </w:r>
            <w:r w:rsidRPr="004E0C06">
              <w:rPr>
                <w:rFonts w:ascii="Times New Roman" w:hAnsi="Times New Roman"/>
                <w:sz w:val="16"/>
                <w:szCs w:val="16"/>
              </w:rPr>
              <w:t>603,79</w:t>
            </w:r>
          </w:p>
        </w:tc>
      </w:tr>
      <w:tr w:rsidR="00316CAC"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 xml:space="preserve">Дети </w:t>
            </w:r>
            <w:r w:rsidR="00CD7696" w:rsidRPr="004E0C06">
              <w:rPr>
                <w:rFonts w:ascii="Times New Roman" w:hAnsi="Times New Roman"/>
                <w:sz w:val="16"/>
                <w:szCs w:val="16"/>
              </w:rPr>
              <w:br/>
            </w:r>
            <w:r w:rsidRPr="004E0C06">
              <w:rPr>
                <w:rFonts w:ascii="Times New Roman" w:hAnsi="Times New Roman"/>
                <w:sz w:val="16"/>
                <w:szCs w:val="16"/>
              </w:rPr>
              <w:t>(от 0 до 6 лет)</w:t>
            </w:r>
          </w:p>
        </w:tc>
        <w:tc>
          <w:tcPr>
            <w:tcW w:w="100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414,26</w:t>
            </w:r>
          </w:p>
        </w:tc>
        <w:tc>
          <w:tcPr>
            <w:tcW w:w="98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943,49</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599,42</w:t>
            </w:r>
          </w:p>
        </w:tc>
        <w:tc>
          <w:tcPr>
            <w:tcW w:w="1134" w:type="dxa"/>
            <w:noWrap/>
            <w:vAlign w:val="center"/>
            <w:hideMark/>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5"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5</w:t>
            </w:r>
            <w:r w:rsidR="009332DC">
              <w:rPr>
                <w:rFonts w:ascii="Times New Roman" w:hAnsi="Times New Roman"/>
                <w:sz w:val="16"/>
                <w:szCs w:val="16"/>
              </w:rPr>
              <w:t> </w:t>
            </w:r>
            <w:r w:rsidRPr="004E0C06">
              <w:rPr>
                <w:rFonts w:ascii="Times New Roman" w:hAnsi="Times New Roman"/>
                <w:sz w:val="16"/>
                <w:szCs w:val="16"/>
              </w:rPr>
              <w:t>957,17</w:t>
            </w:r>
          </w:p>
        </w:tc>
      </w:tr>
      <w:tr w:rsidR="00316CAC" w:rsidRPr="004E0C06" w:rsidTr="004953B5">
        <w:trPr>
          <w:trHeight w:val="20"/>
          <w:jc w:val="center"/>
        </w:trPr>
        <w:tc>
          <w:tcPr>
            <w:tcW w:w="1413" w:type="dxa"/>
            <w:noWrap/>
            <w:vAlign w:val="center"/>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Дети</w:t>
            </w:r>
            <w:r w:rsidR="00CD7696" w:rsidRPr="004E0C06">
              <w:rPr>
                <w:rFonts w:ascii="Times New Roman" w:hAnsi="Times New Roman"/>
                <w:sz w:val="16"/>
                <w:szCs w:val="16"/>
              </w:rPr>
              <w:br/>
            </w:r>
            <w:r w:rsidRPr="004E0C06">
              <w:rPr>
                <w:rFonts w:ascii="Times New Roman" w:hAnsi="Times New Roman"/>
                <w:sz w:val="16"/>
                <w:szCs w:val="16"/>
              </w:rPr>
              <w:t>(от 6 до 18 лет)</w:t>
            </w:r>
          </w:p>
        </w:tc>
        <w:tc>
          <w:tcPr>
            <w:tcW w:w="1002"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4</w:t>
            </w:r>
            <w:r w:rsidR="009332DC">
              <w:rPr>
                <w:rFonts w:ascii="Times New Roman" w:hAnsi="Times New Roman"/>
                <w:sz w:val="16"/>
                <w:szCs w:val="16"/>
              </w:rPr>
              <w:t> </w:t>
            </w:r>
            <w:r w:rsidRPr="004E0C06">
              <w:rPr>
                <w:rFonts w:ascii="Times New Roman" w:hAnsi="Times New Roman"/>
                <w:sz w:val="16"/>
                <w:szCs w:val="16"/>
              </w:rPr>
              <w:t>381,37</w:t>
            </w:r>
          </w:p>
        </w:tc>
        <w:tc>
          <w:tcPr>
            <w:tcW w:w="982"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w:t>
            </w:r>
            <w:r w:rsidR="009332DC">
              <w:rPr>
                <w:rFonts w:ascii="Times New Roman" w:hAnsi="Times New Roman"/>
                <w:sz w:val="16"/>
                <w:szCs w:val="16"/>
              </w:rPr>
              <w:t> </w:t>
            </w:r>
            <w:r w:rsidRPr="004E0C06">
              <w:rPr>
                <w:rFonts w:ascii="Times New Roman" w:hAnsi="Times New Roman"/>
                <w:sz w:val="16"/>
                <w:szCs w:val="16"/>
              </w:rPr>
              <w:t>149,56</w:t>
            </w:r>
          </w:p>
        </w:tc>
        <w:tc>
          <w:tcPr>
            <w:tcW w:w="709"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833,00</w:t>
            </w:r>
          </w:p>
        </w:tc>
        <w:tc>
          <w:tcPr>
            <w:tcW w:w="1134" w:type="dxa"/>
            <w:noWrap/>
            <w:vAlign w:val="center"/>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5"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7</w:t>
            </w:r>
            <w:r w:rsidR="009332DC">
              <w:rPr>
                <w:rFonts w:ascii="Times New Roman" w:hAnsi="Times New Roman"/>
                <w:sz w:val="16"/>
                <w:szCs w:val="16"/>
              </w:rPr>
              <w:t> </w:t>
            </w:r>
            <w:r w:rsidRPr="004E0C06">
              <w:rPr>
                <w:rFonts w:ascii="Times New Roman" w:hAnsi="Times New Roman"/>
                <w:sz w:val="16"/>
                <w:szCs w:val="16"/>
              </w:rPr>
              <w:t>363,93</w:t>
            </w:r>
          </w:p>
        </w:tc>
      </w:tr>
    </w:tbl>
    <w:p w:rsidR="009332DC" w:rsidRPr="004953B5" w:rsidRDefault="009332DC" w:rsidP="004953B5">
      <w:pPr>
        <w:ind w:firstLine="0"/>
        <w:rPr>
          <w:iCs/>
          <w:shd w:val="clear" w:color="auto" w:fill="FFFFFF"/>
        </w:rPr>
      </w:pPr>
    </w:p>
    <w:p w:rsidR="00316CAC" w:rsidRPr="004953B5" w:rsidRDefault="00316CAC" w:rsidP="004953B5">
      <w:pPr>
        <w:pStyle w:val="1-0"/>
        <w:spacing w:before="0" w:after="0"/>
        <w:rPr>
          <w:sz w:val="22"/>
          <w:szCs w:val="22"/>
          <w:shd w:val="clear" w:color="auto" w:fill="FFFFFF"/>
          <w:lang w:val="ru-RU"/>
        </w:rPr>
      </w:pPr>
      <w:r w:rsidRPr="004953B5">
        <w:rPr>
          <w:sz w:val="22"/>
          <w:szCs w:val="22"/>
          <w:shd w:val="clear" w:color="auto" w:fill="FFFFFF"/>
        </w:rPr>
        <w:t>Таблица 2</w:t>
      </w:r>
      <w:r w:rsidR="009332DC" w:rsidRPr="004953B5">
        <w:rPr>
          <w:sz w:val="22"/>
          <w:szCs w:val="22"/>
          <w:shd w:val="clear" w:color="auto" w:fill="FFFFFF"/>
          <w:lang w:val="ru-RU"/>
        </w:rPr>
        <w:t>1</w:t>
      </w:r>
    </w:p>
    <w:p w:rsidR="00316CAC" w:rsidRPr="004953B5" w:rsidRDefault="00316CAC" w:rsidP="004953B5">
      <w:pPr>
        <w:pStyle w:val="13"/>
        <w:spacing w:after="0"/>
        <w:rPr>
          <w:szCs w:val="24"/>
        </w:rPr>
      </w:pPr>
      <w:r w:rsidRPr="004953B5">
        <w:rPr>
          <w:szCs w:val="24"/>
          <w:shd w:val="clear" w:color="auto" w:fill="FFFFFF"/>
        </w:rPr>
        <w:t>Структура потребительской корзины социально-</w:t>
      </w:r>
      <w:r w:rsidR="00B71869" w:rsidRPr="004953B5">
        <w:rPr>
          <w:szCs w:val="24"/>
          <w:shd w:val="clear" w:color="auto" w:fill="FFFFFF"/>
        </w:rPr>
        <w:br/>
      </w:r>
      <w:r w:rsidRPr="004953B5">
        <w:rPr>
          <w:szCs w:val="24"/>
          <w:shd w:val="clear" w:color="auto" w:fill="FFFFFF"/>
        </w:rPr>
        <w:t>демографических групп населения в г. Донецке</w:t>
      </w:r>
      <w:r w:rsidR="00B71869" w:rsidRPr="004953B5">
        <w:rPr>
          <w:szCs w:val="24"/>
          <w:shd w:val="clear" w:color="auto" w:fill="FFFFFF"/>
        </w:rPr>
        <w:br/>
      </w:r>
      <w:r w:rsidRPr="004953B5">
        <w:rPr>
          <w:szCs w:val="24"/>
          <w:shd w:val="clear" w:color="auto" w:fill="FFFFFF"/>
        </w:rPr>
        <w:t xml:space="preserve">по состоянию </w:t>
      </w:r>
      <w:r w:rsidRPr="004953B5">
        <w:rPr>
          <w:szCs w:val="24"/>
        </w:rPr>
        <w:t>на 04.09.2018 г., в руб./мес.</w:t>
      </w:r>
    </w:p>
    <w:tbl>
      <w:tblPr>
        <w:tblW w:w="6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30" w:type="dxa"/>
        </w:tblCellMar>
        <w:tblLook w:val="04A0"/>
      </w:tblPr>
      <w:tblGrid>
        <w:gridCol w:w="1413"/>
        <w:gridCol w:w="992"/>
        <w:gridCol w:w="992"/>
        <w:gridCol w:w="709"/>
        <w:gridCol w:w="1134"/>
        <w:gridCol w:w="860"/>
      </w:tblGrid>
      <w:tr w:rsidR="004953B5" w:rsidRPr="004E0C06" w:rsidTr="004953B5">
        <w:trPr>
          <w:trHeight w:val="20"/>
          <w:jc w:val="center"/>
        </w:trPr>
        <w:tc>
          <w:tcPr>
            <w:tcW w:w="1413" w:type="dxa"/>
            <w:noWrap/>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Социально-</w:t>
            </w:r>
            <w:r w:rsidR="00B71869" w:rsidRPr="004953B5">
              <w:rPr>
                <w:rFonts w:ascii="Times New Roman" w:hAnsi="Times New Roman"/>
                <w:sz w:val="16"/>
                <w:szCs w:val="16"/>
              </w:rPr>
              <w:br/>
            </w:r>
            <w:r w:rsidRPr="004953B5">
              <w:rPr>
                <w:rFonts w:ascii="Times New Roman" w:hAnsi="Times New Roman"/>
                <w:sz w:val="16"/>
                <w:szCs w:val="16"/>
              </w:rPr>
              <w:t>демографические группы населения</w:t>
            </w:r>
          </w:p>
        </w:tc>
        <w:tc>
          <w:tcPr>
            <w:tcW w:w="992" w:type="dxa"/>
            <w:noWrap/>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Продовол</w:t>
            </w:r>
            <w:r w:rsidRPr="004953B5">
              <w:rPr>
                <w:rFonts w:ascii="Times New Roman" w:hAnsi="Times New Roman"/>
                <w:sz w:val="16"/>
                <w:szCs w:val="16"/>
              </w:rPr>
              <w:t>ь</w:t>
            </w:r>
            <w:r w:rsidRPr="004953B5">
              <w:rPr>
                <w:rFonts w:ascii="Times New Roman" w:hAnsi="Times New Roman"/>
                <w:sz w:val="16"/>
                <w:szCs w:val="16"/>
              </w:rPr>
              <w:t>ственная корзина</w:t>
            </w:r>
          </w:p>
        </w:tc>
        <w:tc>
          <w:tcPr>
            <w:tcW w:w="992" w:type="dxa"/>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Непрод</w:t>
            </w:r>
            <w:r w:rsidRPr="004953B5">
              <w:rPr>
                <w:rFonts w:ascii="Times New Roman" w:hAnsi="Times New Roman"/>
                <w:sz w:val="16"/>
                <w:szCs w:val="16"/>
              </w:rPr>
              <w:t>о</w:t>
            </w:r>
            <w:r w:rsidRPr="004953B5">
              <w:rPr>
                <w:rFonts w:ascii="Times New Roman" w:hAnsi="Times New Roman"/>
                <w:sz w:val="16"/>
                <w:szCs w:val="16"/>
              </w:rPr>
              <w:t>вольстве</w:t>
            </w:r>
            <w:r w:rsidRPr="004953B5">
              <w:rPr>
                <w:rFonts w:ascii="Times New Roman" w:hAnsi="Times New Roman"/>
                <w:sz w:val="16"/>
                <w:szCs w:val="16"/>
              </w:rPr>
              <w:t>н</w:t>
            </w:r>
            <w:r w:rsidRPr="004953B5">
              <w:rPr>
                <w:rFonts w:ascii="Times New Roman" w:hAnsi="Times New Roman"/>
                <w:sz w:val="16"/>
                <w:szCs w:val="16"/>
              </w:rPr>
              <w:t>ные товары</w:t>
            </w:r>
          </w:p>
        </w:tc>
        <w:tc>
          <w:tcPr>
            <w:tcW w:w="709" w:type="dxa"/>
            <w:noWrap/>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Услуги</w:t>
            </w:r>
          </w:p>
        </w:tc>
        <w:tc>
          <w:tcPr>
            <w:tcW w:w="1134" w:type="dxa"/>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 xml:space="preserve">Налоговая </w:t>
            </w:r>
            <w:r w:rsidR="00B71869" w:rsidRPr="004953B5">
              <w:rPr>
                <w:rFonts w:ascii="Times New Roman" w:hAnsi="Times New Roman"/>
                <w:sz w:val="16"/>
                <w:szCs w:val="16"/>
              </w:rPr>
              <w:br/>
            </w:r>
            <w:r w:rsidRPr="004953B5">
              <w:rPr>
                <w:rFonts w:ascii="Times New Roman" w:hAnsi="Times New Roman"/>
                <w:sz w:val="16"/>
                <w:szCs w:val="16"/>
              </w:rPr>
              <w:t>составляющая</w:t>
            </w:r>
          </w:p>
        </w:tc>
        <w:tc>
          <w:tcPr>
            <w:tcW w:w="860" w:type="dxa"/>
            <w:vAlign w:val="center"/>
            <w:hideMark/>
          </w:tcPr>
          <w:p w:rsidR="00316CAC" w:rsidRPr="004953B5" w:rsidRDefault="00316CAC" w:rsidP="004953B5">
            <w:pPr>
              <w:pStyle w:val="19"/>
              <w:jc w:val="center"/>
              <w:rPr>
                <w:rFonts w:ascii="Times New Roman" w:hAnsi="Times New Roman"/>
                <w:sz w:val="16"/>
                <w:szCs w:val="16"/>
              </w:rPr>
            </w:pPr>
            <w:r w:rsidRPr="004953B5">
              <w:rPr>
                <w:rFonts w:ascii="Times New Roman" w:hAnsi="Times New Roman"/>
                <w:sz w:val="16"/>
                <w:szCs w:val="16"/>
              </w:rPr>
              <w:t>Потреб</w:t>
            </w:r>
            <w:r w:rsidRPr="004953B5">
              <w:rPr>
                <w:rFonts w:ascii="Times New Roman" w:hAnsi="Times New Roman"/>
                <w:sz w:val="16"/>
                <w:szCs w:val="16"/>
              </w:rPr>
              <w:t>и</w:t>
            </w:r>
            <w:r w:rsidRPr="004953B5">
              <w:rPr>
                <w:rFonts w:ascii="Times New Roman" w:hAnsi="Times New Roman"/>
                <w:sz w:val="16"/>
                <w:szCs w:val="16"/>
              </w:rPr>
              <w:t>тельская</w:t>
            </w:r>
            <w:r w:rsidR="004953B5" w:rsidRPr="004953B5">
              <w:rPr>
                <w:rFonts w:ascii="Times New Roman" w:hAnsi="Times New Roman"/>
                <w:sz w:val="16"/>
                <w:szCs w:val="16"/>
              </w:rPr>
              <w:br/>
            </w:r>
            <w:r w:rsidRPr="004953B5">
              <w:rPr>
                <w:rFonts w:ascii="Times New Roman" w:hAnsi="Times New Roman"/>
                <w:sz w:val="16"/>
                <w:szCs w:val="16"/>
              </w:rPr>
              <w:t>корзина</w:t>
            </w:r>
          </w:p>
        </w:tc>
      </w:tr>
      <w:tr w:rsidR="000B3580" w:rsidRPr="004E0C06" w:rsidTr="004953B5">
        <w:trPr>
          <w:trHeight w:val="20"/>
          <w:jc w:val="center"/>
        </w:trPr>
        <w:tc>
          <w:tcPr>
            <w:tcW w:w="1413"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1</w:t>
            </w:r>
          </w:p>
        </w:tc>
        <w:tc>
          <w:tcPr>
            <w:tcW w:w="992"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2</w:t>
            </w:r>
          </w:p>
        </w:tc>
        <w:tc>
          <w:tcPr>
            <w:tcW w:w="992"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3</w:t>
            </w:r>
          </w:p>
        </w:tc>
        <w:tc>
          <w:tcPr>
            <w:tcW w:w="709"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4</w:t>
            </w:r>
          </w:p>
        </w:tc>
        <w:tc>
          <w:tcPr>
            <w:tcW w:w="1134"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5</w:t>
            </w:r>
          </w:p>
        </w:tc>
        <w:tc>
          <w:tcPr>
            <w:tcW w:w="860"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6</w:t>
            </w:r>
          </w:p>
        </w:tc>
      </w:tr>
      <w:tr w:rsidR="004953B5"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На душу населения</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259,60</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923,08</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216,47</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26,80</w:t>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6</w:t>
            </w:r>
            <w:r w:rsidR="009332DC">
              <w:rPr>
                <w:rFonts w:ascii="Times New Roman" w:hAnsi="Times New Roman"/>
                <w:sz w:val="16"/>
                <w:szCs w:val="16"/>
              </w:rPr>
              <w:t> </w:t>
            </w:r>
            <w:r w:rsidRPr="004E0C06">
              <w:rPr>
                <w:rFonts w:ascii="Times New Roman" w:hAnsi="Times New Roman"/>
                <w:sz w:val="16"/>
                <w:szCs w:val="16"/>
              </w:rPr>
              <w:t>625,95</w:t>
            </w:r>
          </w:p>
        </w:tc>
      </w:tr>
      <w:tr w:rsidR="004953B5" w:rsidRPr="004E0C06" w:rsidTr="004953B5">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Трудоспособное</w:t>
            </w:r>
          </w:p>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население</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121,37</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838,24</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w:t>
            </w:r>
            <w:r w:rsidR="009332DC">
              <w:rPr>
                <w:rFonts w:ascii="Times New Roman" w:hAnsi="Times New Roman"/>
                <w:sz w:val="16"/>
                <w:szCs w:val="16"/>
              </w:rPr>
              <w:t> </w:t>
            </w:r>
            <w:r w:rsidRPr="004E0C06">
              <w:rPr>
                <w:rFonts w:ascii="Times New Roman" w:hAnsi="Times New Roman"/>
                <w:sz w:val="16"/>
                <w:szCs w:val="16"/>
              </w:rPr>
              <w:t>018,83</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07,20</w:t>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7</w:t>
            </w:r>
            <w:r w:rsidR="009332DC">
              <w:rPr>
                <w:rFonts w:ascii="Times New Roman" w:hAnsi="Times New Roman"/>
                <w:sz w:val="16"/>
                <w:szCs w:val="16"/>
              </w:rPr>
              <w:t> </w:t>
            </w:r>
            <w:r w:rsidRPr="004E0C06">
              <w:rPr>
                <w:rFonts w:ascii="Times New Roman" w:hAnsi="Times New Roman"/>
                <w:sz w:val="16"/>
                <w:szCs w:val="16"/>
              </w:rPr>
              <w:t>885,64</w:t>
            </w:r>
          </w:p>
        </w:tc>
      </w:tr>
      <w:tr w:rsidR="00CD5627" w:rsidRPr="004E0C06" w:rsidTr="00D34005">
        <w:trPr>
          <w:trHeight w:val="20"/>
          <w:jc w:val="center"/>
        </w:trPr>
        <w:tc>
          <w:tcPr>
            <w:tcW w:w="1413" w:type="dxa"/>
            <w:noWrap/>
            <w:vAlign w:val="center"/>
            <w:hideMark/>
          </w:tcPr>
          <w:p w:rsidR="00CD5627" w:rsidRPr="004E0C06" w:rsidRDefault="00CD5627" w:rsidP="00D34005">
            <w:pPr>
              <w:pStyle w:val="19"/>
              <w:rPr>
                <w:rFonts w:ascii="Times New Roman" w:hAnsi="Times New Roman"/>
                <w:sz w:val="16"/>
                <w:szCs w:val="16"/>
              </w:rPr>
            </w:pPr>
            <w:r w:rsidRPr="004E0C06">
              <w:rPr>
                <w:rFonts w:ascii="Times New Roman" w:hAnsi="Times New Roman"/>
                <w:sz w:val="16"/>
                <w:szCs w:val="16"/>
              </w:rPr>
              <w:t>Пенсионеры</w:t>
            </w:r>
          </w:p>
        </w:tc>
        <w:tc>
          <w:tcPr>
            <w:tcW w:w="992" w:type="dxa"/>
            <w:noWrap/>
            <w:vAlign w:val="center"/>
            <w:hideMark/>
          </w:tcPr>
          <w:p w:rsidR="00CD5627" w:rsidRPr="004E0C06" w:rsidRDefault="00CD5627" w:rsidP="00D34005">
            <w:pPr>
              <w:pStyle w:val="19"/>
              <w:jc w:val="right"/>
              <w:rPr>
                <w:rFonts w:ascii="Times New Roman" w:hAnsi="Times New Roman"/>
                <w:sz w:val="16"/>
                <w:szCs w:val="16"/>
              </w:rPr>
            </w:pPr>
            <w:r w:rsidRPr="004E0C06">
              <w:rPr>
                <w:rFonts w:ascii="Times New Roman" w:hAnsi="Times New Roman"/>
                <w:sz w:val="16"/>
                <w:szCs w:val="16"/>
              </w:rPr>
              <w:t>2</w:t>
            </w:r>
            <w:r>
              <w:rPr>
                <w:rFonts w:ascii="Times New Roman" w:hAnsi="Times New Roman"/>
                <w:sz w:val="16"/>
                <w:szCs w:val="16"/>
              </w:rPr>
              <w:t> </w:t>
            </w:r>
            <w:r w:rsidRPr="004E0C06">
              <w:rPr>
                <w:rFonts w:ascii="Times New Roman" w:hAnsi="Times New Roman"/>
                <w:sz w:val="16"/>
                <w:szCs w:val="16"/>
              </w:rPr>
              <w:t>393,38</w:t>
            </w:r>
          </w:p>
        </w:tc>
        <w:tc>
          <w:tcPr>
            <w:tcW w:w="992" w:type="dxa"/>
            <w:noWrap/>
            <w:vAlign w:val="center"/>
            <w:hideMark/>
          </w:tcPr>
          <w:p w:rsidR="00CD5627" w:rsidRPr="004E0C06" w:rsidRDefault="00CD5627" w:rsidP="00D34005">
            <w:pPr>
              <w:pStyle w:val="19"/>
              <w:jc w:val="right"/>
              <w:rPr>
                <w:rFonts w:ascii="Times New Roman" w:hAnsi="Times New Roman"/>
                <w:sz w:val="16"/>
                <w:szCs w:val="16"/>
              </w:rPr>
            </w:pPr>
            <w:r w:rsidRPr="004E0C06">
              <w:rPr>
                <w:rFonts w:ascii="Times New Roman" w:hAnsi="Times New Roman"/>
                <w:sz w:val="16"/>
                <w:szCs w:val="16"/>
              </w:rPr>
              <w:t>1</w:t>
            </w:r>
            <w:r>
              <w:rPr>
                <w:rFonts w:ascii="Times New Roman" w:hAnsi="Times New Roman"/>
                <w:sz w:val="16"/>
                <w:szCs w:val="16"/>
              </w:rPr>
              <w:t> </w:t>
            </w:r>
            <w:r w:rsidRPr="004E0C06">
              <w:rPr>
                <w:rFonts w:ascii="Times New Roman" w:hAnsi="Times New Roman"/>
                <w:sz w:val="16"/>
                <w:szCs w:val="16"/>
              </w:rPr>
              <w:t>550,45</w:t>
            </w:r>
          </w:p>
        </w:tc>
        <w:tc>
          <w:tcPr>
            <w:tcW w:w="709" w:type="dxa"/>
            <w:noWrap/>
            <w:vAlign w:val="center"/>
            <w:hideMark/>
          </w:tcPr>
          <w:p w:rsidR="00CD5627" w:rsidRPr="004E0C06" w:rsidRDefault="00CD5627" w:rsidP="00D34005">
            <w:pPr>
              <w:pStyle w:val="19"/>
              <w:jc w:val="right"/>
              <w:rPr>
                <w:rFonts w:ascii="Times New Roman" w:hAnsi="Times New Roman"/>
                <w:sz w:val="16"/>
                <w:szCs w:val="16"/>
              </w:rPr>
            </w:pPr>
            <w:r w:rsidRPr="004E0C06">
              <w:rPr>
                <w:rFonts w:ascii="Times New Roman" w:hAnsi="Times New Roman"/>
                <w:sz w:val="16"/>
                <w:szCs w:val="16"/>
              </w:rPr>
              <w:t>1</w:t>
            </w:r>
            <w:r>
              <w:rPr>
                <w:rFonts w:ascii="Times New Roman" w:hAnsi="Times New Roman"/>
                <w:sz w:val="16"/>
                <w:szCs w:val="16"/>
              </w:rPr>
              <w:t> </w:t>
            </w:r>
            <w:r w:rsidRPr="004E0C06">
              <w:rPr>
                <w:rFonts w:ascii="Times New Roman" w:hAnsi="Times New Roman"/>
                <w:sz w:val="16"/>
                <w:szCs w:val="16"/>
              </w:rPr>
              <w:t>356,79</w:t>
            </w:r>
          </w:p>
        </w:tc>
        <w:tc>
          <w:tcPr>
            <w:tcW w:w="1134" w:type="dxa"/>
            <w:noWrap/>
            <w:vAlign w:val="center"/>
            <w:hideMark/>
          </w:tcPr>
          <w:p w:rsidR="00CD5627" w:rsidRPr="004E0C06" w:rsidRDefault="00CD5627" w:rsidP="00D3400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hideMark/>
          </w:tcPr>
          <w:p w:rsidR="00CD5627" w:rsidRPr="004E0C06" w:rsidRDefault="00CD5627" w:rsidP="00D34005">
            <w:pPr>
              <w:pStyle w:val="19"/>
              <w:jc w:val="right"/>
              <w:rPr>
                <w:rFonts w:ascii="Times New Roman" w:hAnsi="Times New Roman"/>
                <w:sz w:val="16"/>
                <w:szCs w:val="16"/>
              </w:rPr>
            </w:pPr>
            <w:r w:rsidRPr="004E0C06">
              <w:rPr>
                <w:rFonts w:ascii="Times New Roman" w:hAnsi="Times New Roman"/>
                <w:sz w:val="16"/>
                <w:szCs w:val="16"/>
              </w:rPr>
              <w:t>5</w:t>
            </w:r>
            <w:r>
              <w:rPr>
                <w:rFonts w:ascii="Times New Roman" w:hAnsi="Times New Roman"/>
                <w:sz w:val="16"/>
                <w:szCs w:val="16"/>
              </w:rPr>
              <w:t> </w:t>
            </w:r>
            <w:r w:rsidRPr="004E0C06">
              <w:rPr>
                <w:rFonts w:ascii="Times New Roman" w:hAnsi="Times New Roman"/>
                <w:sz w:val="16"/>
                <w:szCs w:val="16"/>
              </w:rPr>
              <w:t>300,62</w:t>
            </w:r>
          </w:p>
        </w:tc>
      </w:tr>
    </w:tbl>
    <w:p w:rsidR="00CD5627" w:rsidRPr="000B3580" w:rsidRDefault="000B3580" w:rsidP="000B3580">
      <w:pPr>
        <w:tabs>
          <w:tab w:val="left" w:pos="2806"/>
        </w:tabs>
        <w:ind w:firstLine="0"/>
        <w:jc w:val="right"/>
        <w:rPr>
          <w:sz w:val="22"/>
          <w:szCs w:val="22"/>
        </w:rPr>
      </w:pPr>
      <w:r w:rsidRPr="000B3580">
        <w:rPr>
          <w:sz w:val="22"/>
          <w:szCs w:val="22"/>
        </w:rPr>
        <w:t>Окончание табл. 2</w:t>
      </w:r>
      <w:r>
        <w:rPr>
          <w:sz w:val="22"/>
          <w:szCs w:val="22"/>
        </w:rPr>
        <w:t>1</w:t>
      </w:r>
    </w:p>
    <w:tbl>
      <w:tblPr>
        <w:tblW w:w="6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30" w:type="dxa"/>
        </w:tblCellMar>
        <w:tblLook w:val="04A0"/>
      </w:tblPr>
      <w:tblGrid>
        <w:gridCol w:w="1413"/>
        <w:gridCol w:w="992"/>
        <w:gridCol w:w="992"/>
        <w:gridCol w:w="709"/>
        <w:gridCol w:w="1134"/>
        <w:gridCol w:w="860"/>
      </w:tblGrid>
      <w:tr w:rsidR="000B3580" w:rsidRPr="004E0C06" w:rsidTr="00D34005">
        <w:trPr>
          <w:trHeight w:val="20"/>
          <w:jc w:val="center"/>
        </w:trPr>
        <w:tc>
          <w:tcPr>
            <w:tcW w:w="1413"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1</w:t>
            </w:r>
          </w:p>
        </w:tc>
        <w:tc>
          <w:tcPr>
            <w:tcW w:w="992"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2</w:t>
            </w:r>
          </w:p>
        </w:tc>
        <w:tc>
          <w:tcPr>
            <w:tcW w:w="992"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3</w:t>
            </w:r>
          </w:p>
        </w:tc>
        <w:tc>
          <w:tcPr>
            <w:tcW w:w="709"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4</w:t>
            </w:r>
          </w:p>
        </w:tc>
        <w:tc>
          <w:tcPr>
            <w:tcW w:w="1134" w:type="dxa"/>
            <w:noWrap/>
            <w:vAlign w:val="center"/>
          </w:tcPr>
          <w:p w:rsidR="000B3580" w:rsidRDefault="000B3580" w:rsidP="000B3580">
            <w:pPr>
              <w:pStyle w:val="19"/>
              <w:jc w:val="center"/>
              <w:rPr>
                <w:rFonts w:ascii="Times New Roman" w:hAnsi="Times New Roman"/>
                <w:sz w:val="16"/>
                <w:szCs w:val="16"/>
              </w:rPr>
            </w:pPr>
            <w:r>
              <w:rPr>
                <w:rFonts w:ascii="Times New Roman" w:hAnsi="Times New Roman"/>
                <w:sz w:val="16"/>
                <w:szCs w:val="16"/>
              </w:rPr>
              <w:t>5</w:t>
            </w:r>
          </w:p>
        </w:tc>
        <w:tc>
          <w:tcPr>
            <w:tcW w:w="860" w:type="dxa"/>
            <w:noWrap/>
            <w:vAlign w:val="center"/>
          </w:tcPr>
          <w:p w:rsidR="000B3580" w:rsidRPr="004E0C06" w:rsidRDefault="000B3580" w:rsidP="000B3580">
            <w:pPr>
              <w:pStyle w:val="19"/>
              <w:jc w:val="center"/>
              <w:rPr>
                <w:rFonts w:ascii="Times New Roman" w:hAnsi="Times New Roman"/>
                <w:sz w:val="16"/>
                <w:szCs w:val="16"/>
              </w:rPr>
            </w:pPr>
            <w:r>
              <w:rPr>
                <w:rFonts w:ascii="Times New Roman" w:hAnsi="Times New Roman"/>
                <w:sz w:val="16"/>
                <w:szCs w:val="16"/>
              </w:rPr>
              <w:t>6</w:t>
            </w:r>
          </w:p>
        </w:tc>
      </w:tr>
      <w:tr w:rsidR="000B3580" w:rsidRPr="004E0C06" w:rsidTr="00D34005">
        <w:trPr>
          <w:trHeight w:val="20"/>
          <w:jc w:val="center"/>
        </w:trPr>
        <w:tc>
          <w:tcPr>
            <w:tcW w:w="1413" w:type="dxa"/>
            <w:noWrap/>
            <w:vAlign w:val="center"/>
            <w:hideMark/>
          </w:tcPr>
          <w:p w:rsidR="000B3580" w:rsidRPr="004E0C06" w:rsidRDefault="000B3580" w:rsidP="00D34005">
            <w:pPr>
              <w:pStyle w:val="19"/>
              <w:rPr>
                <w:rFonts w:ascii="Times New Roman" w:hAnsi="Times New Roman"/>
                <w:sz w:val="16"/>
                <w:szCs w:val="16"/>
              </w:rPr>
            </w:pPr>
            <w:r w:rsidRPr="004E0C06">
              <w:rPr>
                <w:rFonts w:ascii="Times New Roman" w:hAnsi="Times New Roman"/>
                <w:sz w:val="16"/>
                <w:szCs w:val="16"/>
              </w:rPr>
              <w:t>Дети</w:t>
            </w:r>
            <w:r w:rsidRPr="004E0C06">
              <w:rPr>
                <w:rFonts w:ascii="Times New Roman" w:hAnsi="Times New Roman"/>
                <w:sz w:val="16"/>
                <w:szCs w:val="16"/>
              </w:rPr>
              <w:br/>
              <w:t>(от 0 до 6 лет)</w:t>
            </w:r>
          </w:p>
        </w:tc>
        <w:tc>
          <w:tcPr>
            <w:tcW w:w="992" w:type="dxa"/>
            <w:noWrap/>
            <w:vAlign w:val="center"/>
            <w:hideMark/>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3</w:t>
            </w:r>
            <w:r>
              <w:rPr>
                <w:rFonts w:ascii="Times New Roman" w:hAnsi="Times New Roman"/>
                <w:sz w:val="16"/>
                <w:szCs w:val="16"/>
              </w:rPr>
              <w:t> </w:t>
            </w:r>
            <w:r w:rsidRPr="004E0C06">
              <w:rPr>
                <w:rFonts w:ascii="Times New Roman" w:hAnsi="Times New Roman"/>
                <w:sz w:val="16"/>
                <w:szCs w:val="16"/>
              </w:rPr>
              <w:t>281,13</w:t>
            </w:r>
          </w:p>
        </w:tc>
        <w:tc>
          <w:tcPr>
            <w:tcW w:w="992" w:type="dxa"/>
            <w:noWrap/>
            <w:vAlign w:val="center"/>
            <w:hideMark/>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1</w:t>
            </w:r>
            <w:r>
              <w:rPr>
                <w:rFonts w:ascii="Times New Roman" w:hAnsi="Times New Roman"/>
                <w:sz w:val="16"/>
                <w:szCs w:val="16"/>
              </w:rPr>
              <w:t> </w:t>
            </w:r>
            <w:r w:rsidRPr="004E0C06">
              <w:rPr>
                <w:rFonts w:ascii="Times New Roman" w:hAnsi="Times New Roman"/>
                <w:sz w:val="16"/>
                <w:szCs w:val="16"/>
              </w:rPr>
              <w:t>870,67</w:t>
            </w:r>
          </w:p>
        </w:tc>
        <w:tc>
          <w:tcPr>
            <w:tcW w:w="709" w:type="dxa"/>
            <w:noWrap/>
            <w:vAlign w:val="center"/>
            <w:hideMark/>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619,55</w:t>
            </w:r>
          </w:p>
        </w:tc>
        <w:tc>
          <w:tcPr>
            <w:tcW w:w="1134" w:type="dxa"/>
            <w:noWrap/>
            <w:vAlign w:val="center"/>
            <w:hideMark/>
          </w:tcPr>
          <w:p w:rsidR="000B3580" w:rsidRPr="004E0C06" w:rsidRDefault="000B3580" w:rsidP="00D3400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hideMark/>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5</w:t>
            </w:r>
            <w:r>
              <w:rPr>
                <w:rFonts w:ascii="Times New Roman" w:hAnsi="Times New Roman"/>
                <w:sz w:val="16"/>
                <w:szCs w:val="16"/>
              </w:rPr>
              <w:t> </w:t>
            </w:r>
            <w:r w:rsidRPr="004E0C06">
              <w:rPr>
                <w:rFonts w:ascii="Times New Roman" w:hAnsi="Times New Roman"/>
                <w:sz w:val="16"/>
                <w:szCs w:val="16"/>
              </w:rPr>
              <w:t>771,35</w:t>
            </w:r>
          </w:p>
        </w:tc>
      </w:tr>
      <w:tr w:rsidR="000B3580" w:rsidRPr="004E0C06" w:rsidTr="00D34005">
        <w:trPr>
          <w:trHeight w:val="20"/>
          <w:jc w:val="center"/>
        </w:trPr>
        <w:tc>
          <w:tcPr>
            <w:tcW w:w="1413" w:type="dxa"/>
            <w:noWrap/>
            <w:vAlign w:val="center"/>
          </w:tcPr>
          <w:p w:rsidR="000B3580" w:rsidRPr="004E0C06" w:rsidRDefault="000B3580" w:rsidP="00D34005">
            <w:pPr>
              <w:pStyle w:val="19"/>
              <w:rPr>
                <w:rFonts w:ascii="Times New Roman" w:hAnsi="Times New Roman"/>
                <w:sz w:val="16"/>
                <w:szCs w:val="16"/>
              </w:rPr>
            </w:pPr>
            <w:r w:rsidRPr="004E0C06">
              <w:rPr>
                <w:rFonts w:ascii="Times New Roman" w:hAnsi="Times New Roman"/>
                <w:sz w:val="16"/>
                <w:szCs w:val="16"/>
              </w:rPr>
              <w:t xml:space="preserve">Дети </w:t>
            </w:r>
            <w:r w:rsidRPr="004E0C06">
              <w:rPr>
                <w:rFonts w:ascii="Times New Roman" w:hAnsi="Times New Roman"/>
                <w:sz w:val="16"/>
                <w:szCs w:val="16"/>
              </w:rPr>
              <w:br/>
              <w:t>(от 6 до 18 лет)</w:t>
            </w:r>
          </w:p>
        </w:tc>
        <w:tc>
          <w:tcPr>
            <w:tcW w:w="992" w:type="dxa"/>
            <w:noWrap/>
            <w:vAlign w:val="center"/>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4</w:t>
            </w:r>
            <w:r>
              <w:rPr>
                <w:rFonts w:ascii="Times New Roman" w:hAnsi="Times New Roman"/>
                <w:sz w:val="16"/>
                <w:szCs w:val="16"/>
              </w:rPr>
              <w:t> </w:t>
            </w:r>
            <w:r w:rsidRPr="004E0C06">
              <w:rPr>
                <w:rFonts w:ascii="Times New Roman" w:hAnsi="Times New Roman"/>
                <w:sz w:val="16"/>
                <w:szCs w:val="16"/>
              </w:rPr>
              <w:t>242,52</w:t>
            </w:r>
          </w:p>
        </w:tc>
        <w:tc>
          <w:tcPr>
            <w:tcW w:w="992" w:type="dxa"/>
            <w:noWrap/>
            <w:vAlign w:val="center"/>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2</w:t>
            </w:r>
            <w:r>
              <w:rPr>
                <w:rFonts w:ascii="Times New Roman" w:hAnsi="Times New Roman"/>
                <w:sz w:val="16"/>
                <w:szCs w:val="16"/>
              </w:rPr>
              <w:t> </w:t>
            </w:r>
            <w:r w:rsidRPr="004E0C06">
              <w:rPr>
                <w:rFonts w:ascii="Times New Roman" w:hAnsi="Times New Roman"/>
                <w:sz w:val="16"/>
                <w:szCs w:val="16"/>
              </w:rPr>
              <w:t>432,96</w:t>
            </w:r>
          </w:p>
        </w:tc>
        <w:tc>
          <w:tcPr>
            <w:tcW w:w="709" w:type="dxa"/>
            <w:noWrap/>
            <w:vAlign w:val="center"/>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870,70</w:t>
            </w:r>
          </w:p>
        </w:tc>
        <w:tc>
          <w:tcPr>
            <w:tcW w:w="1134" w:type="dxa"/>
            <w:noWrap/>
            <w:vAlign w:val="center"/>
          </w:tcPr>
          <w:p w:rsidR="000B3580" w:rsidRPr="004E0C06" w:rsidRDefault="000B3580" w:rsidP="00D3400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tcPr>
          <w:p w:rsidR="000B3580" w:rsidRPr="004E0C06" w:rsidRDefault="000B3580" w:rsidP="00D34005">
            <w:pPr>
              <w:pStyle w:val="19"/>
              <w:jc w:val="right"/>
              <w:rPr>
                <w:rFonts w:ascii="Times New Roman" w:hAnsi="Times New Roman"/>
                <w:sz w:val="16"/>
                <w:szCs w:val="16"/>
              </w:rPr>
            </w:pPr>
            <w:r w:rsidRPr="004E0C06">
              <w:rPr>
                <w:rFonts w:ascii="Times New Roman" w:hAnsi="Times New Roman"/>
                <w:sz w:val="16"/>
                <w:szCs w:val="16"/>
              </w:rPr>
              <w:t>7</w:t>
            </w:r>
            <w:r>
              <w:rPr>
                <w:rFonts w:ascii="Times New Roman" w:hAnsi="Times New Roman"/>
                <w:sz w:val="16"/>
                <w:szCs w:val="16"/>
              </w:rPr>
              <w:t> </w:t>
            </w:r>
            <w:r w:rsidRPr="004E0C06">
              <w:rPr>
                <w:rFonts w:ascii="Times New Roman" w:hAnsi="Times New Roman"/>
                <w:sz w:val="16"/>
                <w:szCs w:val="16"/>
              </w:rPr>
              <w:t>546,18</w:t>
            </w:r>
          </w:p>
        </w:tc>
      </w:tr>
    </w:tbl>
    <w:p w:rsidR="000B3580" w:rsidRPr="009332DC" w:rsidRDefault="000B3580" w:rsidP="004953B5">
      <w:pPr>
        <w:tabs>
          <w:tab w:val="left" w:pos="2806"/>
        </w:tabs>
        <w:ind w:firstLine="0"/>
      </w:pPr>
    </w:p>
    <w:p w:rsidR="00316CAC" w:rsidRPr="004953B5" w:rsidRDefault="00316CAC" w:rsidP="004953B5">
      <w:pPr>
        <w:pStyle w:val="1-0"/>
        <w:spacing w:before="0" w:after="0"/>
        <w:rPr>
          <w:sz w:val="22"/>
          <w:szCs w:val="18"/>
          <w:shd w:val="clear" w:color="auto" w:fill="FFFFFF"/>
          <w:lang w:val="ru-RU"/>
        </w:rPr>
      </w:pPr>
      <w:r w:rsidRPr="004953B5">
        <w:rPr>
          <w:sz w:val="22"/>
          <w:szCs w:val="18"/>
          <w:shd w:val="clear" w:color="auto" w:fill="FFFFFF"/>
        </w:rPr>
        <w:t>Таблица 2</w:t>
      </w:r>
      <w:r w:rsidR="009332DC" w:rsidRPr="004953B5">
        <w:rPr>
          <w:sz w:val="22"/>
          <w:szCs w:val="18"/>
          <w:shd w:val="clear" w:color="auto" w:fill="FFFFFF"/>
          <w:lang w:val="ru-RU"/>
        </w:rPr>
        <w:t>2</w:t>
      </w:r>
    </w:p>
    <w:p w:rsidR="00316CAC" w:rsidRPr="009332DC" w:rsidRDefault="00316CAC" w:rsidP="004953B5">
      <w:pPr>
        <w:pStyle w:val="13"/>
        <w:spacing w:after="0"/>
      </w:pPr>
      <w:r w:rsidRPr="004E0C06">
        <w:rPr>
          <w:shd w:val="clear" w:color="auto" w:fill="FFFFFF"/>
        </w:rPr>
        <w:t>Структура потребительской корзины социально-</w:t>
      </w:r>
      <w:r w:rsidR="00B71869" w:rsidRPr="004E0C06">
        <w:rPr>
          <w:shd w:val="clear" w:color="auto" w:fill="FFFFFF"/>
        </w:rPr>
        <w:br/>
      </w:r>
      <w:r w:rsidRPr="004E0C06">
        <w:rPr>
          <w:shd w:val="clear" w:color="auto" w:fill="FFFFFF"/>
        </w:rPr>
        <w:t xml:space="preserve">демографических групп населения в г. Донецке </w:t>
      </w:r>
      <w:r w:rsidR="00B71869" w:rsidRPr="004E0C06">
        <w:rPr>
          <w:shd w:val="clear" w:color="auto" w:fill="FFFFFF"/>
        </w:rPr>
        <w:br/>
      </w:r>
      <w:r w:rsidRPr="004E0C06">
        <w:rPr>
          <w:shd w:val="clear" w:color="auto" w:fill="FFFFFF"/>
        </w:rPr>
        <w:t>по состоянию</w:t>
      </w:r>
      <w:r w:rsidRPr="004E0C06">
        <w:t xml:space="preserve"> на 31.01.2019 г., в руб./мес.</w:t>
      </w:r>
    </w:p>
    <w:tbl>
      <w:tblPr>
        <w:tblW w:w="6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30" w:type="dxa"/>
        </w:tblCellMar>
        <w:tblLook w:val="04A0"/>
      </w:tblPr>
      <w:tblGrid>
        <w:gridCol w:w="1413"/>
        <w:gridCol w:w="992"/>
        <w:gridCol w:w="992"/>
        <w:gridCol w:w="709"/>
        <w:gridCol w:w="1134"/>
        <w:gridCol w:w="860"/>
      </w:tblGrid>
      <w:tr w:rsidR="00316CAC" w:rsidRPr="004E0C06" w:rsidTr="00A1758D">
        <w:trPr>
          <w:trHeight w:val="20"/>
          <w:jc w:val="center"/>
        </w:trPr>
        <w:tc>
          <w:tcPr>
            <w:tcW w:w="1413"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Социально-</w:t>
            </w:r>
            <w:r w:rsidR="00B71869" w:rsidRPr="004E0C06">
              <w:rPr>
                <w:rFonts w:ascii="Times New Roman" w:hAnsi="Times New Roman"/>
                <w:sz w:val="16"/>
                <w:szCs w:val="16"/>
              </w:rPr>
              <w:br/>
            </w:r>
            <w:r w:rsidRPr="004E0C06">
              <w:rPr>
                <w:rFonts w:ascii="Times New Roman" w:hAnsi="Times New Roman"/>
                <w:sz w:val="16"/>
                <w:szCs w:val="16"/>
              </w:rPr>
              <w:t>демографические группы населения</w:t>
            </w:r>
          </w:p>
        </w:tc>
        <w:tc>
          <w:tcPr>
            <w:tcW w:w="992"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Продовол</w:t>
            </w:r>
            <w:r w:rsidRPr="004E0C06">
              <w:rPr>
                <w:rFonts w:ascii="Times New Roman" w:hAnsi="Times New Roman"/>
                <w:sz w:val="16"/>
                <w:szCs w:val="16"/>
              </w:rPr>
              <w:t>ь</w:t>
            </w:r>
            <w:r w:rsidRPr="004E0C06">
              <w:rPr>
                <w:rFonts w:ascii="Times New Roman" w:hAnsi="Times New Roman"/>
                <w:sz w:val="16"/>
                <w:szCs w:val="16"/>
              </w:rPr>
              <w:t>ственная корзина</w:t>
            </w:r>
          </w:p>
        </w:tc>
        <w:tc>
          <w:tcPr>
            <w:tcW w:w="992"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Непрод</w:t>
            </w:r>
            <w:r w:rsidRPr="004E0C06">
              <w:rPr>
                <w:rFonts w:ascii="Times New Roman" w:hAnsi="Times New Roman"/>
                <w:sz w:val="16"/>
                <w:szCs w:val="16"/>
              </w:rPr>
              <w:t>о</w:t>
            </w:r>
            <w:r w:rsidRPr="004E0C06">
              <w:rPr>
                <w:rFonts w:ascii="Times New Roman" w:hAnsi="Times New Roman"/>
                <w:sz w:val="16"/>
                <w:szCs w:val="16"/>
              </w:rPr>
              <w:t>вольстве</w:t>
            </w:r>
            <w:r w:rsidRPr="004E0C06">
              <w:rPr>
                <w:rFonts w:ascii="Times New Roman" w:hAnsi="Times New Roman"/>
                <w:sz w:val="16"/>
                <w:szCs w:val="16"/>
              </w:rPr>
              <w:t>н</w:t>
            </w:r>
            <w:r w:rsidRPr="004E0C06">
              <w:rPr>
                <w:rFonts w:ascii="Times New Roman" w:hAnsi="Times New Roman"/>
                <w:sz w:val="16"/>
                <w:szCs w:val="16"/>
              </w:rPr>
              <w:t>ные товары</w:t>
            </w:r>
          </w:p>
        </w:tc>
        <w:tc>
          <w:tcPr>
            <w:tcW w:w="709" w:type="dxa"/>
            <w:noWrap/>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Услуги</w:t>
            </w:r>
          </w:p>
        </w:tc>
        <w:tc>
          <w:tcPr>
            <w:tcW w:w="1134"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 xml:space="preserve">Налоговая </w:t>
            </w:r>
            <w:r w:rsidR="00B71869" w:rsidRPr="004E0C06">
              <w:rPr>
                <w:rFonts w:ascii="Times New Roman" w:hAnsi="Times New Roman"/>
                <w:sz w:val="16"/>
                <w:szCs w:val="16"/>
              </w:rPr>
              <w:br/>
            </w:r>
            <w:r w:rsidRPr="004E0C06">
              <w:rPr>
                <w:rFonts w:ascii="Times New Roman" w:hAnsi="Times New Roman"/>
                <w:sz w:val="16"/>
                <w:szCs w:val="16"/>
              </w:rPr>
              <w:t>составляющая</w:t>
            </w:r>
          </w:p>
        </w:tc>
        <w:tc>
          <w:tcPr>
            <w:tcW w:w="860" w:type="dxa"/>
            <w:vAlign w:val="center"/>
            <w:hideMark/>
          </w:tcPr>
          <w:p w:rsidR="00316CAC" w:rsidRPr="004E0C06" w:rsidRDefault="00316CAC" w:rsidP="004953B5">
            <w:pPr>
              <w:pStyle w:val="19"/>
              <w:jc w:val="center"/>
              <w:rPr>
                <w:rFonts w:ascii="Times New Roman" w:hAnsi="Times New Roman"/>
                <w:sz w:val="16"/>
                <w:szCs w:val="16"/>
              </w:rPr>
            </w:pPr>
            <w:r w:rsidRPr="004E0C06">
              <w:rPr>
                <w:rFonts w:ascii="Times New Roman" w:hAnsi="Times New Roman"/>
                <w:sz w:val="16"/>
                <w:szCs w:val="16"/>
              </w:rPr>
              <w:t>Потреб</w:t>
            </w:r>
            <w:r w:rsidRPr="004E0C06">
              <w:rPr>
                <w:rFonts w:ascii="Times New Roman" w:hAnsi="Times New Roman"/>
                <w:sz w:val="16"/>
                <w:szCs w:val="16"/>
              </w:rPr>
              <w:t>и</w:t>
            </w:r>
            <w:r w:rsidRPr="004E0C06">
              <w:rPr>
                <w:rFonts w:ascii="Times New Roman" w:hAnsi="Times New Roman"/>
                <w:sz w:val="16"/>
                <w:szCs w:val="16"/>
              </w:rPr>
              <w:t>тельская корзина</w:t>
            </w:r>
          </w:p>
        </w:tc>
      </w:tr>
      <w:tr w:rsidR="00316CAC" w:rsidRPr="004E0C06" w:rsidTr="00A1758D">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На душу населения</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4</w:t>
            </w:r>
            <w:r w:rsidR="009332DC">
              <w:rPr>
                <w:rFonts w:ascii="Times New Roman" w:hAnsi="Times New Roman"/>
                <w:sz w:val="16"/>
                <w:szCs w:val="16"/>
              </w:rPr>
              <w:t> </w:t>
            </w:r>
            <w:r w:rsidRPr="004E0C06">
              <w:rPr>
                <w:rFonts w:ascii="Times New Roman" w:hAnsi="Times New Roman"/>
                <w:sz w:val="16"/>
                <w:szCs w:val="16"/>
              </w:rPr>
              <w:t>154,59</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527,50</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4953B5">
              <w:rPr>
                <w:rFonts w:ascii="Times New Roman" w:hAnsi="Times New Roman"/>
                <w:sz w:val="16"/>
                <w:szCs w:val="16"/>
              </w:rPr>
              <w:t> </w:t>
            </w:r>
            <w:r w:rsidRPr="004E0C06">
              <w:rPr>
                <w:rFonts w:ascii="Times New Roman" w:hAnsi="Times New Roman"/>
                <w:sz w:val="16"/>
                <w:szCs w:val="16"/>
              </w:rPr>
              <w:t>077,25</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229,71</w:t>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6</w:t>
            </w:r>
            <w:r w:rsidR="009332DC">
              <w:rPr>
                <w:rFonts w:ascii="Times New Roman" w:hAnsi="Times New Roman"/>
                <w:sz w:val="16"/>
                <w:szCs w:val="16"/>
              </w:rPr>
              <w:t> </w:t>
            </w:r>
            <w:r w:rsidRPr="004E0C06">
              <w:rPr>
                <w:rFonts w:ascii="Times New Roman" w:hAnsi="Times New Roman"/>
                <w:sz w:val="16"/>
                <w:szCs w:val="16"/>
              </w:rPr>
              <w:t>989,05</w:t>
            </w:r>
          </w:p>
        </w:tc>
      </w:tr>
      <w:tr w:rsidR="00316CAC" w:rsidRPr="004E0C06" w:rsidTr="00A1758D">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Трудоспособное население</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866,56</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499,69</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701,67</w:t>
            </w:r>
          </w:p>
        </w:tc>
        <w:tc>
          <w:tcPr>
            <w:tcW w:w="1134"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18,83</w:t>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7</w:t>
            </w:r>
            <w:r w:rsidR="004953B5">
              <w:rPr>
                <w:rFonts w:ascii="Times New Roman" w:hAnsi="Times New Roman"/>
                <w:sz w:val="16"/>
                <w:szCs w:val="16"/>
              </w:rPr>
              <w:t> </w:t>
            </w:r>
            <w:r w:rsidRPr="004E0C06">
              <w:rPr>
                <w:rFonts w:ascii="Times New Roman" w:hAnsi="Times New Roman"/>
                <w:sz w:val="16"/>
                <w:szCs w:val="16"/>
              </w:rPr>
              <w:t>986,75</w:t>
            </w:r>
          </w:p>
        </w:tc>
      </w:tr>
      <w:tr w:rsidR="00316CAC" w:rsidRPr="004E0C06" w:rsidTr="00A1758D">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Пенсионеры</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3</w:t>
            </w:r>
            <w:r w:rsidR="009332DC">
              <w:rPr>
                <w:rFonts w:ascii="Times New Roman" w:hAnsi="Times New Roman"/>
                <w:sz w:val="16"/>
                <w:szCs w:val="16"/>
              </w:rPr>
              <w:t> </w:t>
            </w:r>
            <w:r w:rsidRPr="004E0C06">
              <w:rPr>
                <w:rFonts w:ascii="Times New Roman" w:hAnsi="Times New Roman"/>
                <w:sz w:val="16"/>
                <w:szCs w:val="16"/>
              </w:rPr>
              <w:t>067,79</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4953B5">
              <w:rPr>
                <w:rFonts w:ascii="Times New Roman" w:hAnsi="Times New Roman"/>
                <w:sz w:val="16"/>
                <w:szCs w:val="16"/>
              </w:rPr>
              <w:t> </w:t>
            </w:r>
            <w:r w:rsidRPr="004E0C06">
              <w:rPr>
                <w:rFonts w:ascii="Times New Roman" w:hAnsi="Times New Roman"/>
                <w:sz w:val="16"/>
                <w:szCs w:val="16"/>
              </w:rPr>
              <w:t>284,22</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96,42</w:t>
            </w:r>
          </w:p>
        </w:tc>
        <w:tc>
          <w:tcPr>
            <w:tcW w:w="1134" w:type="dxa"/>
            <w:noWrap/>
            <w:vAlign w:val="center"/>
            <w:hideMark/>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5</w:t>
            </w:r>
            <w:r w:rsidR="009332DC">
              <w:rPr>
                <w:rFonts w:ascii="Times New Roman" w:hAnsi="Times New Roman"/>
                <w:sz w:val="16"/>
                <w:szCs w:val="16"/>
              </w:rPr>
              <w:t> </w:t>
            </w:r>
            <w:r w:rsidRPr="004E0C06">
              <w:rPr>
                <w:rFonts w:ascii="Times New Roman" w:hAnsi="Times New Roman"/>
                <w:sz w:val="16"/>
                <w:szCs w:val="16"/>
              </w:rPr>
              <w:t>348,42</w:t>
            </w:r>
          </w:p>
        </w:tc>
      </w:tr>
      <w:tr w:rsidR="00316CAC" w:rsidRPr="004E0C06" w:rsidTr="00A1758D">
        <w:trPr>
          <w:trHeight w:val="20"/>
          <w:jc w:val="center"/>
        </w:trPr>
        <w:tc>
          <w:tcPr>
            <w:tcW w:w="1413" w:type="dxa"/>
            <w:noWrap/>
            <w:vAlign w:val="center"/>
            <w:hideMark/>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Дети</w:t>
            </w:r>
            <w:r w:rsidR="00CD7696" w:rsidRPr="004E0C06">
              <w:rPr>
                <w:rFonts w:ascii="Times New Roman" w:hAnsi="Times New Roman"/>
                <w:sz w:val="16"/>
                <w:szCs w:val="16"/>
              </w:rPr>
              <w:br/>
            </w:r>
            <w:r w:rsidRPr="004E0C06">
              <w:rPr>
                <w:rFonts w:ascii="Times New Roman" w:hAnsi="Times New Roman"/>
                <w:sz w:val="16"/>
                <w:szCs w:val="16"/>
              </w:rPr>
              <w:t>(от 0 до 6 лет)</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4</w:t>
            </w:r>
            <w:r w:rsidR="009332DC">
              <w:rPr>
                <w:rFonts w:ascii="Times New Roman" w:hAnsi="Times New Roman"/>
                <w:sz w:val="16"/>
                <w:szCs w:val="16"/>
              </w:rPr>
              <w:t> </w:t>
            </w:r>
            <w:r w:rsidRPr="004E0C06">
              <w:rPr>
                <w:rFonts w:ascii="Times New Roman" w:hAnsi="Times New Roman"/>
                <w:sz w:val="16"/>
                <w:szCs w:val="16"/>
              </w:rPr>
              <w:t>121,86</w:t>
            </w:r>
          </w:p>
        </w:tc>
        <w:tc>
          <w:tcPr>
            <w:tcW w:w="992"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9332DC">
              <w:rPr>
                <w:rFonts w:ascii="Times New Roman" w:hAnsi="Times New Roman"/>
                <w:sz w:val="16"/>
                <w:szCs w:val="16"/>
              </w:rPr>
              <w:t> </w:t>
            </w:r>
            <w:r w:rsidRPr="004E0C06">
              <w:rPr>
                <w:rFonts w:ascii="Times New Roman" w:hAnsi="Times New Roman"/>
                <w:sz w:val="16"/>
                <w:szCs w:val="16"/>
              </w:rPr>
              <w:t>625,28</w:t>
            </w:r>
          </w:p>
        </w:tc>
        <w:tc>
          <w:tcPr>
            <w:tcW w:w="709"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671,34</w:t>
            </w:r>
          </w:p>
        </w:tc>
        <w:tc>
          <w:tcPr>
            <w:tcW w:w="1134" w:type="dxa"/>
            <w:noWrap/>
            <w:vAlign w:val="center"/>
            <w:hideMark/>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hideMark/>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6</w:t>
            </w:r>
            <w:r w:rsidR="004953B5">
              <w:rPr>
                <w:rFonts w:ascii="Times New Roman" w:hAnsi="Times New Roman"/>
                <w:sz w:val="16"/>
                <w:szCs w:val="16"/>
              </w:rPr>
              <w:t> </w:t>
            </w:r>
            <w:r w:rsidRPr="004E0C06">
              <w:rPr>
                <w:rFonts w:ascii="Times New Roman" w:hAnsi="Times New Roman"/>
                <w:sz w:val="16"/>
                <w:szCs w:val="16"/>
              </w:rPr>
              <w:t>418,48</w:t>
            </w:r>
          </w:p>
        </w:tc>
      </w:tr>
      <w:tr w:rsidR="00316CAC" w:rsidRPr="004E0C06" w:rsidTr="00A1758D">
        <w:trPr>
          <w:trHeight w:val="20"/>
          <w:jc w:val="center"/>
        </w:trPr>
        <w:tc>
          <w:tcPr>
            <w:tcW w:w="1413" w:type="dxa"/>
            <w:noWrap/>
            <w:vAlign w:val="center"/>
          </w:tcPr>
          <w:p w:rsidR="00316CAC" w:rsidRPr="004E0C06" w:rsidRDefault="00316CAC" w:rsidP="004953B5">
            <w:pPr>
              <w:pStyle w:val="19"/>
              <w:rPr>
                <w:rFonts w:ascii="Times New Roman" w:hAnsi="Times New Roman"/>
                <w:sz w:val="16"/>
                <w:szCs w:val="16"/>
              </w:rPr>
            </w:pPr>
            <w:r w:rsidRPr="004E0C06">
              <w:rPr>
                <w:rFonts w:ascii="Times New Roman" w:hAnsi="Times New Roman"/>
                <w:sz w:val="16"/>
                <w:szCs w:val="16"/>
              </w:rPr>
              <w:t>Дети</w:t>
            </w:r>
            <w:r w:rsidR="00CD7696" w:rsidRPr="004E0C06">
              <w:rPr>
                <w:rFonts w:ascii="Times New Roman" w:hAnsi="Times New Roman"/>
                <w:sz w:val="16"/>
                <w:szCs w:val="16"/>
              </w:rPr>
              <w:br/>
            </w:r>
            <w:r w:rsidRPr="004E0C06">
              <w:rPr>
                <w:rFonts w:ascii="Times New Roman" w:hAnsi="Times New Roman"/>
                <w:sz w:val="16"/>
                <w:szCs w:val="16"/>
              </w:rPr>
              <w:t>(от 6 до 18 лет)</w:t>
            </w:r>
          </w:p>
        </w:tc>
        <w:tc>
          <w:tcPr>
            <w:tcW w:w="992"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5</w:t>
            </w:r>
            <w:r w:rsidR="009332DC">
              <w:rPr>
                <w:rFonts w:ascii="Times New Roman" w:hAnsi="Times New Roman"/>
                <w:sz w:val="16"/>
                <w:szCs w:val="16"/>
              </w:rPr>
              <w:t> </w:t>
            </w:r>
            <w:r w:rsidRPr="004E0C06">
              <w:rPr>
                <w:rFonts w:ascii="Times New Roman" w:hAnsi="Times New Roman"/>
                <w:sz w:val="16"/>
                <w:szCs w:val="16"/>
              </w:rPr>
              <w:t>562,14</w:t>
            </w:r>
          </w:p>
        </w:tc>
        <w:tc>
          <w:tcPr>
            <w:tcW w:w="992"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1</w:t>
            </w:r>
            <w:r w:rsidR="004953B5">
              <w:rPr>
                <w:rFonts w:ascii="Times New Roman" w:hAnsi="Times New Roman"/>
                <w:sz w:val="16"/>
                <w:szCs w:val="16"/>
              </w:rPr>
              <w:t> </w:t>
            </w:r>
            <w:r w:rsidRPr="004E0C06">
              <w:rPr>
                <w:rFonts w:ascii="Times New Roman" w:hAnsi="Times New Roman"/>
                <w:sz w:val="16"/>
                <w:szCs w:val="16"/>
              </w:rPr>
              <w:t>700,82</w:t>
            </w:r>
          </w:p>
        </w:tc>
        <w:tc>
          <w:tcPr>
            <w:tcW w:w="709"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939,59</w:t>
            </w:r>
          </w:p>
        </w:tc>
        <w:tc>
          <w:tcPr>
            <w:tcW w:w="1134" w:type="dxa"/>
            <w:noWrap/>
            <w:vAlign w:val="center"/>
          </w:tcPr>
          <w:p w:rsidR="00316CAC" w:rsidRPr="004E0C06" w:rsidRDefault="004953B5" w:rsidP="004953B5">
            <w:pPr>
              <w:pStyle w:val="19"/>
              <w:jc w:val="center"/>
              <w:rPr>
                <w:rFonts w:ascii="Times New Roman" w:hAnsi="Times New Roman"/>
                <w:sz w:val="16"/>
                <w:szCs w:val="16"/>
              </w:rPr>
            </w:pPr>
            <w:r>
              <w:rPr>
                <w:rFonts w:ascii="Times New Roman" w:hAnsi="Times New Roman"/>
                <w:sz w:val="16"/>
                <w:szCs w:val="16"/>
              </w:rPr>
              <w:sym w:font="Symbol" w:char="F02D"/>
            </w:r>
          </w:p>
        </w:tc>
        <w:tc>
          <w:tcPr>
            <w:tcW w:w="860" w:type="dxa"/>
            <w:noWrap/>
            <w:vAlign w:val="center"/>
          </w:tcPr>
          <w:p w:rsidR="00316CAC" w:rsidRPr="004E0C06" w:rsidRDefault="00316CAC" w:rsidP="004953B5">
            <w:pPr>
              <w:pStyle w:val="19"/>
              <w:jc w:val="right"/>
              <w:rPr>
                <w:rFonts w:ascii="Times New Roman" w:hAnsi="Times New Roman"/>
                <w:sz w:val="16"/>
                <w:szCs w:val="16"/>
              </w:rPr>
            </w:pPr>
            <w:r w:rsidRPr="004E0C06">
              <w:rPr>
                <w:rFonts w:ascii="Times New Roman" w:hAnsi="Times New Roman"/>
                <w:sz w:val="16"/>
                <w:szCs w:val="16"/>
              </w:rPr>
              <w:t>8</w:t>
            </w:r>
            <w:r w:rsidR="009332DC">
              <w:rPr>
                <w:rFonts w:ascii="Times New Roman" w:hAnsi="Times New Roman"/>
                <w:sz w:val="16"/>
                <w:szCs w:val="16"/>
              </w:rPr>
              <w:t> </w:t>
            </w:r>
            <w:r w:rsidRPr="004E0C06">
              <w:rPr>
                <w:rFonts w:ascii="Times New Roman" w:hAnsi="Times New Roman"/>
                <w:sz w:val="16"/>
                <w:szCs w:val="16"/>
              </w:rPr>
              <w:t>202,54</w:t>
            </w:r>
          </w:p>
        </w:tc>
      </w:tr>
    </w:tbl>
    <w:p w:rsidR="00316CAC" w:rsidRPr="009332DC" w:rsidRDefault="00316CAC" w:rsidP="009332DC">
      <w:pPr>
        <w:tabs>
          <w:tab w:val="left" w:pos="2806"/>
        </w:tabs>
        <w:ind w:firstLine="0"/>
        <w:contextualSpacing/>
      </w:pPr>
    </w:p>
    <w:p w:rsidR="00316CAC" w:rsidRPr="004E0C06" w:rsidRDefault="00316CAC" w:rsidP="000B3580">
      <w:pPr>
        <w:pStyle w:val="1-4"/>
        <w:spacing w:line="228" w:lineRule="auto"/>
      </w:pPr>
      <w:r w:rsidRPr="004E0C06">
        <w:t>Таким образом</w:t>
      </w:r>
      <w:r w:rsidR="00932F11">
        <w:rPr>
          <w:lang w:val="ru-RU"/>
        </w:rPr>
        <w:t>,</w:t>
      </w:r>
      <w:r w:rsidRPr="004E0C06">
        <w:t xml:space="preserve"> с учетом изменений величина потр</w:t>
      </w:r>
      <w:r w:rsidRPr="004E0C06">
        <w:t>е</w:t>
      </w:r>
      <w:r w:rsidRPr="004E0C06">
        <w:t>бительской корзины в г. Донецке, рассчитанная по состо</w:t>
      </w:r>
      <w:r w:rsidRPr="004E0C06">
        <w:t>я</w:t>
      </w:r>
      <w:r w:rsidRPr="004E0C06">
        <w:t>нию на начало сентября 2018 г., составит:</w:t>
      </w:r>
    </w:p>
    <w:p w:rsidR="00316CAC" w:rsidRPr="004E0C06" w:rsidRDefault="00316CAC" w:rsidP="000B3580">
      <w:pPr>
        <w:pStyle w:val="1-4"/>
        <w:spacing w:line="228" w:lineRule="auto"/>
      </w:pPr>
      <w:r w:rsidRPr="004E0C06">
        <w:t>на душу населения 6625,95 руб., что на 380,79 руб., или 6,1% больше по сравнению с декабрем 2017 г. (6245,16 руб.), и на 363,1, или 5,5% меньше по сравнению с январем 2019 г. (6989,05 руб.);</w:t>
      </w:r>
    </w:p>
    <w:p w:rsidR="00316CAC" w:rsidRPr="004E0C06" w:rsidRDefault="00316CAC" w:rsidP="000B3580">
      <w:pPr>
        <w:pStyle w:val="1-4"/>
        <w:spacing w:line="228" w:lineRule="auto"/>
      </w:pPr>
      <w:r w:rsidRPr="004E0C06">
        <w:t>для трудоспособного населения 7885,64 руб., что на 829,85 руб., или 11,8% больше по сравнению с декабрем 2017 г. (7055,79 руб.), и на 101,11, или 1,3% меньше по сравнению с январем 2019 г. (7986,75 руб.);</w:t>
      </w:r>
    </w:p>
    <w:p w:rsidR="00316CAC" w:rsidRPr="004E0C06" w:rsidRDefault="00316CAC" w:rsidP="000B3580">
      <w:pPr>
        <w:pStyle w:val="1-4"/>
        <w:spacing w:line="228" w:lineRule="auto"/>
      </w:pPr>
      <w:r w:rsidRPr="004E0C06">
        <w:t>для пенсионеров 5300,62 руб., что на 696,83 руб., или 15,1% больше по сравнению со значением на конец дека</w:t>
      </w:r>
      <w:r w:rsidRPr="004E0C06">
        <w:t>б</w:t>
      </w:r>
      <w:r w:rsidRPr="004E0C06">
        <w:t>ря 2017 г. (4603,79 руб.), и на 47,8 руб., или 0,9% меньше по сравнению со значением на конец января 2019 г. (5348,42 руб.);</w:t>
      </w:r>
    </w:p>
    <w:p w:rsidR="00316CAC" w:rsidRPr="004E0C06" w:rsidRDefault="00316CAC" w:rsidP="000B3580">
      <w:pPr>
        <w:pStyle w:val="1-4"/>
        <w:spacing w:line="228" w:lineRule="auto"/>
      </w:pPr>
      <w:r w:rsidRPr="004E0C06">
        <w:t>для детей (от 0 до 6 лет) 5771,35 руб., что на 185,82 руб., или 3,1% меньше по сравнению со значением на конец декабря 2017 г. (5957,17 руб.), и на 647,13 руб., или 11,2% больше по сравнению со значением на конец января 2019 г. (6418,48 руб.);</w:t>
      </w:r>
    </w:p>
    <w:p w:rsidR="00316CAC" w:rsidRPr="004E0C06" w:rsidRDefault="00316CAC" w:rsidP="000B3580">
      <w:pPr>
        <w:pStyle w:val="1-4"/>
        <w:spacing w:line="228" w:lineRule="auto"/>
      </w:pPr>
      <w:r w:rsidRPr="004E0C06">
        <w:t>для детей (от 6 до 18 лет) 7546,18 руб., что на 182,25 руб., или 2,5% больше по сравнению со значением на конец декабря 2017 г. (7363,93 руб.), и на 656,36 руб., или 8,7% больше по сравнению со значением на конец я</w:t>
      </w:r>
      <w:r w:rsidRPr="004E0C06">
        <w:t>н</w:t>
      </w:r>
      <w:r w:rsidRPr="004E0C06">
        <w:t>варя 2019 г. (8202,54 руб.).</w:t>
      </w:r>
    </w:p>
    <w:p w:rsidR="00CD7696" w:rsidRPr="00A1758D" w:rsidRDefault="00316CAC" w:rsidP="000B3580">
      <w:pPr>
        <w:pStyle w:val="1-4"/>
        <w:spacing w:line="228" w:lineRule="auto"/>
      </w:pPr>
      <w:r w:rsidRPr="004E0C06">
        <w:t>Динамика изменения величины потребительской ко</w:t>
      </w:r>
      <w:r w:rsidRPr="004E0C06">
        <w:t>р</w:t>
      </w:r>
      <w:r w:rsidRPr="004E0C06">
        <w:t>зины в г. Донецке по социально-демографическим группам населения в абсолютном выражении продемонстрирована на рис.</w:t>
      </w:r>
      <w:r w:rsidR="00B0328B">
        <w:rPr>
          <w:lang w:val="ru-RU"/>
        </w:rPr>
        <w:t> </w:t>
      </w:r>
      <w:r w:rsidRPr="004E0C06">
        <w:t>4</w:t>
      </w:r>
      <w:r w:rsidR="00B0328B">
        <w:rPr>
          <w:lang w:val="ru-RU"/>
        </w:rPr>
        <w:t>4</w:t>
      </w:r>
      <w:r w:rsidRPr="004E0C06">
        <w:t>.</w:t>
      </w:r>
    </w:p>
    <w:p w:rsidR="00CD7696" w:rsidRPr="004E0C06" w:rsidRDefault="00494E06" w:rsidP="00CD7696">
      <w:pPr>
        <w:spacing w:line="360" w:lineRule="auto"/>
        <w:ind w:firstLine="0"/>
        <w:contextualSpacing/>
        <w:rPr>
          <w:sz w:val="28"/>
          <w:szCs w:val="28"/>
          <w:shd w:val="clear" w:color="auto" w:fill="FFFFFF"/>
        </w:rPr>
      </w:pPr>
      <w:r w:rsidRPr="00494E06">
        <w:rPr>
          <w:noProof/>
          <w:lang w:eastAsia="ru-RU"/>
        </w:rPr>
        <w:pict>
          <v:group id="Группа 18" o:spid="_x0000_s1043" style="position:absolute;left:0;text-align:left;margin-left:-4.2pt;margin-top:31.3pt;width:278.7pt;height:118.5pt;z-index:251760640;mso-width-relative:margin;mso-height-relative:margin" coordsize="3634740,143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">
            <v:shape id="Надпись 9" o:spid="_x0000_s1044" type="#_x0000_t202" style="position:absolute;top:542925;width:563880;height:3295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Fn8AA&#10;AADbAAAADwAAAGRycy9kb3ducmV2LnhtbERPy2oCMRTdF/yHcIXuasYufIxGEakghSJVQdxdJtfJ&#10;6ORmTFId/94sCi4P5z2dt7YWN/Khcqyg38tAEBdOV1wq2O9WHyMQISJrrB2TggcFmM86b1PMtbvz&#10;L922sRQphEOOCkyMTS5lKAxZDD3XECfu5LzFmKAvpfZ4T+G2lp9ZNpAWK04NBhtaGiou2z+rYDg6&#10;anP23+3+8LO4mk0j6y+USr1328UERKQ2vsT/7rVWME5j05f0A+T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VFn8AAAADbAAAADwAAAAAAAAAAAAAAAACYAgAAZHJzL2Rvd25y&#10;ZXYueG1sUEsFBgAAAAAEAAQA9QAAAIUDAAAAAA==&#10;" filled="f" stroked="f" strokeweight=".5pt">
              <v:path arrowok="t"/>
              <v:textbox>
                <w:txbxContent>
                  <w:p w:rsidR="002C5ABE" w:rsidRPr="00CD5627" w:rsidRDefault="002C5ABE" w:rsidP="00C70250">
                    <w:pPr>
                      <w:ind w:firstLine="0"/>
                      <w:rPr>
                        <w:color w:val="000000" w:themeColor="text1"/>
                        <w:sz w:val="16"/>
                        <w:szCs w:val="16"/>
                      </w:rPr>
                    </w:pPr>
                    <w:r w:rsidRPr="00CD5627">
                      <w:rPr>
                        <w:color w:val="000000" w:themeColor="text1"/>
                        <w:sz w:val="16"/>
                        <w:szCs w:val="16"/>
                      </w:rPr>
                      <w:t>+11,9%</w:t>
                    </w:r>
                  </w:p>
                </w:txbxContent>
              </v:textbox>
            </v:shape>
            <v:shape id="Надпись 10" o:spid="_x0000_s1045" type="#_x0000_t202" style="position:absolute;left:762000;width:659130;height:3295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z//8UA&#10;AADcAAAADwAAAGRycy9kb3ducmV2LnhtbESPQWsCMRCF7wX/Qxiht5q1h1ZWo4hYKEIpWqF4Gzbj&#10;ZnUz2SZRt//eORR6m+G9ee+b2aL3rbpSTE1gA+NRAYq4Crbh2sD+6+1pAiplZIttYDLwSwkW88HD&#10;DEsbbryl6y7XSkI4lWjA5dyVWqfKkcc0Ch2xaMcQPWZZY61txJuE+1Y/F8WL9tiwNDjsaOWoOu8u&#10;3sDr5GDdKW76/ffH8sd9drpdozbmcdgvp6Ay9fnf/Hf9bgW/EHx5Rib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P//xQAAANwAAAAPAAAAAAAAAAAAAAAAAJgCAABkcnMv&#10;ZG93bnJldi54bWxQSwUGAAAAAAQABAD1AAAAigMAAAAA&#10;" filled="f" stroked="f" strokeweight=".5pt">
              <v:path arrowok="t"/>
              <v:textbox>
                <w:txbxContent>
                  <w:p w:rsidR="002C5ABE" w:rsidRPr="00CD5627" w:rsidRDefault="002C5ABE" w:rsidP="00C70250">
                    <w:pPr>
                      <w:ind w:firstLine="0"/>
                      <w:rPr>
                        <w:color w:val="000000" w:themeColor="text1"/>
                        <w:sz w:val="16"/>
                        <w:szCs w:val="16"/>
                      </w:rPr>
                    </w:pPr>
                    <w:r w:rsidRPr="00CD5627">
                      <w:rPr>
                        <w:color w:val="000000" w:themeColor="text1"/>
                        <w:sz w:val="16"/>
                        <w:szCs w:val="16"/>
                      </w:rPr>
                      <w:t>+13,2%</w:t>
                    </w:r>
                  </w:p>
                </w:txbxContent>
              </v:textbox>
            </v:shape>
            <v:shape id="Надпись 11" o:spid="_x0000_s1046" type="#_x0000_t202" style="position:absolute;left:1562100;top:1103808;width:659130;height:3295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nCEMIA&#10;AADcAAAADwAAAGRycy9kb3ducmV2LnhtbERP32vCMBB+F/wfwgl703R7UOlMiwwHYyCiK4y9Hc2t&#10;6dZcapJp/e+NIOztPr6ftyoH24kT+dA6VvA4y0AQ10633CioPl6nSxAhImvsHJOCCwUoi/Fohbl2&#10;Z97T6RAbkUI45KjAxNjnUobakMUwcz1x4r6dtxgT9I3UHs8p3HbyKcvm0mLLqcFgTy+G6t/Dn1Ww&#10;WH5p8+Pfh+pzuz6aXS+7DUqlHibD+hlEpCH+i+/uN53mZ3O4PZMu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cIQwgAAANwAAAAPAAAAAAAAAAAAAAAAAJgCAABkcnMvZG93&#10;bnJldi54bWxQSwUGAAAAAAQABAD1AAAAhwMAAAAA&#10;" filled="f" stroked="f" strokeweight=".5pt">
              <v:path arrowok="t"/>
              <v:textbox>
                <w:txbxContent>
                  <w:p w:rsidR="002C5ABE" w:rsidRPr="00CD5627" w:rsidRDefault="002C5ABE" w:rsidP="009A63D1">
                    <w:pPr>
                      <w:ind w:firstLine="0"/>
                      <w:rPr>
                        <w:color w:val="000000" w:themeColor="text1"/>
                        <w:sz w:val="16"/>
                        <w:szCs w:val="16"/>
                      </w:rPr>
                    </w:pPr>
                    <w:r w:rsidRPr="00CD5627">
                      <w:rPr>
                        <w:color w:val="000000" w:themeColor="text1"/>
                        <w:sz w:val="16"/>
                        <w:szCs w:val="16"/>
                      </w:rPr>
                      <w:t>+16,2%</w:t>
                    </w:r>
                  </w:p>
                </w:txbxContent>
              </v:textbox>
            </v:shape>
            <v:shape id="Надпись 12" o:spid="_x0000_s1047" type="#_x0000_t202" style="position:absolute;left:2411106;top:690331;width:581025;height:2381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5hiMMA&#10;AADcAAAADwAAAGRycy9kb3ducmV2LnhtbERP22oCMRB9F/yHMAXfNNsKVbZmF5EKUijFC5S+DZvp&#10;ZtvNZE2ibv++EQTf5nCusyh724oz+dA4VvA4yUAQV043XCs47NfjOYgQkTW2jknBHwUoi+Fggbl2&#10;F97SeRdrkUI45KjAxNjlUobKkMUwcR1x4r6dtxgT9LXUHi8p3LbyKcuepcWGU4PBjlaGqt/dySqY&#10;zb+0+fFv/eHzfXk0H51sX1EqNXroly8gIvXxLr65NzrNz6ZwfSZdI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5hiMMAAADcAAAADwAAAAAAAAAAAAAAAACYAgAAZHJzL2Rv&#10;d25yZXYueG1sUEsFBgAAAAAEAAQA9QAAAIgDAAAAAA==&#10;" filled="f" stroked="f" strokeweight=".5pt">
              <v:path arrowok="t"/>
              <v:textbox>
                <w:txbxContent>
                  <w:p w:rsidR="002C5ABE" w:rsidRPr="00CD5627" w:rsidRDefault="002C5ABE" w:rsidP="00CE55DD">
                    <w:pPr>
                      <w:ind w:firstLine="0"/>
                      <w:rPr>
                        <w:color w:val="000000" w:themeColor="text1"/>
                        <w:sz w:val="16"/>
                        <w:szCs w:val="16"/>
                      </w:rPr>
                    </w:pPr>
                    <w:r w:rsidRPr="00CD5627">
                      <w:rPr>
                        <w:color w:val="000000" w:themeColor="text1"/>
                        <w:sz w:val="16"/>
                        <w:szCs w:val="16"/>
                      </w:rPr>
                      <w:t>+7,7%</w:t>
                    </w:r>
                  </w:p>
                </w:txbxContent>
              </v:textbox>
            </v:shape>
            <v:shape id="Надпись 12" o:spid="_x0000_s1048" type="#_x0000_t202" style="position:absolute;left:3067050;top:5437;width:567690;height:3295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WYsMA&#10;AADcAAAADwAAAGRycy9kb3ducmV2LnhtbERPS2sCMRC+F/wPYYTearYeqt0al0UsFEGKDyi9DZvp&#10;ZtvNZE2irv/eFARv8/E9Z1b0thUn8qFxrOB5lIEgrpxuuFaw370/TUGEiKyxdUwKLhSgmA8eZphr&#10;d+YNnbaxFimEQ44KTIxdLmWoDFkMI9cRJ+7HeYsxQV9L7fGcwm0rx1n2Ii02nBoMdrQwVP1tj1bB&#10;ZPqtza9f9fuvdXkwn51slyiVehz25RuISH28i2/uD53mZ6/w/0y6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ZWYsMAAADcAAAADwAAAAAAAAAAAAAAAACYAgAAZHJzL2Rv&#10;d25yZXYueG1sUEsFBgAAAAAEAAQA9QAAAIgDAAAAAA==&#10;" filled="f" stroked="f" strokeweight=".5pt">
              <v:path arrowok="t"/>
              <v:textbox>
                <w:txbxContent>
                  <w:p w:rsidR="002C5ABE" w:rsidRPr="00CD5627" w:rsidRDefault="002C5ABE" w:rsidP="00CE55DD">
                    <w:pPr>
                      <w:ind w:firstLine="0"/>
                      <w:rPr>
                        <w:color w:val="000000" w:themeColor="text1"/>
                        <w:sz w:val="16"/>
                        <w:szCs w:val="16"/>
                      </w:rPr>
                    </w:pPr>
                    <w:r w:rsidRPr="00CD5627">
                      <w:rPr>
                        <w:color w:val="000000" w:themeColor="text1"/>
                        <w:sz w:val="16"/>
                        <w:szCs w:val="16"/>
                      </w:rPr>
                      <w:t>+11,4%</w:t>
                    </w:r>
                  </w:p>
                </w:txbxContent>
              </v:textbox>
            </v:shape>
          </v:group>
        </w:pict>
      </w:r>
      <w:r w:rsidRPr="00494E06">
        <w:rPr>
          <w:noProof/>
          <w:lang w:eastAsia="ru-RU"/>
        </w:rPr>
        <w:pict>
          <v:shape id="Надпись 13" o:spid="_x0000_s1049" type="#_x0000_t202" style="position:absolute;left:0;text-align:left;margin-left:378.15pt;margin-top:3.55pt;width:51.9pt;height:25.95pt;z-index:25175756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" filled="f" stroked="f" strokeweight=".5pt">
            <v:path arrowok="t"/>
            <v:textbox>
              <w:txbxContent>
                <w:p w:rsidR="002C5ABE" w:rsidRPr="00B2752F" w:rsidRDefault="002C5ABE" w:rsidP="00CD7696">
                  <w:pPr>
                    <w:rPr>
                      <w:color w:val="FF0000"/>
                      <w:sz w:val="20"/>
                    </w:rPr>
                  </w:pPr>
                  <w:r w:rsidRPr="00B2752F">
                    <w:rPr>
                      <w:color w:val="FF0000"/>
                      <w:sz w:val="20"/>
                    </w:rPr>
                    <w:t>+11,</w:t>
                  </w:r>
                  <w:r>
                    <w:rPr>
                      <w:color w:val="FF0000"/>
                      <w:sz w:val="20"/>
                    </w:rPr>
                    <w:t>4</w:t>
                  </w:r>
                  <w:r w:rsidRPr="00B2752F">
                    <w:rPr>
                      <w:color w:val="FF0000"/>
                      <w:sz w:val="20"/>
                    </w:rPr>
                    <w:t xml:space="preserve"> %</w:t>
                  </w:r>
                </w:p>
              </w:txbxContent>
            </v:textbox>
          </v:shape>
        </w:pict>
      </w:r>
      <w:r w:rsidRPr="00494E06">
        <w:rPr>
          <w:noProof/>
          <w:lang w:eastAsia="ru-RU"/>
        </w:rPr>
        <w:pict>
          <v:shapetype id="_x0000_t32" coordsize="21600,21600" o:spt="32" o:oned="t" path="m,l21600,21600e" filled="f">
            <v:path arrowok="t" fillok="f" o:connecttype="none"/>
            <o:lock v:ext="edit" shapetype="t"/>
          </v:shapetype>
          <v:shape id="Прямая со стрелкой 8" o:spid="_x0000_s1050" type="#_x0000_t32" style="position:absolute;left:0;text-align:left;margin-left:381.5pt;margin-top:16.15pt;width:51.9pt;height:13.4pt;flip:y;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" strokecolor="red" strokeweight=".5pt">
            <v:stroke endarrow="open" joinstyle="miter"/>
            <o:lock v:ext="edit" shapetype="f"/>
          </v:shape>
        </w:pict>
      </w:r>
      <w:r w:rsidR="000E4D2C">
        <w:rPr>
          <w:noProof/>
          <w:sz w:val="28"/>
          <w:szCs w:val="28"/>
          <w:lang w:eastAsia="ru-RU"/>
        </w:rPr>
        <w:drawing>
          <wp:inline distT="0" distB="0" distL="0" distR="0">
            <wp:extent cx="3838575" cy="3143250"/>
            <wp:effectExtent l="0" t="0" r="9525" b="0"/>
            <wp:docPr id="47"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58"/>
                    <a:srcRect l="-792" t="-4457" b="-4788"/>
                    <a:stretch>
                      <a:fillRect/>
                    </a:stretch>
                  </pic:blipFill>
                  <pic:spPr bwMode="auto">
                    <a:xfrm>
                      <a:off x="0" y="0"/>
                      <a:ext cx="3838575" cy="3143250"/>
                    </a:xfrm>
                    <a:prstGeom prst="rect">
                      <a:avLst/>
                    </a:prstGeom>
                    <a:noFill/>
                    <a:ln w="9525">
                      <a:noFill/>
                      <a:miter lim="800000"/>
                      <a:headEnd/>
                      <a:tailEnd/>
                    </a:ln>
                  </pic:spPr>
                </pic:pic>
              </a:graphicData>
            </a:graphic>
          </wp:inline>
        </w:drawing>
      </w:r>
    </w:p>
    <w:p w:rsidR="0026128B" w:rsidRDefault="00CD7696" w:rsidP="00A1758D">
      <w:pPr>
        <w:pStyle w:val="1-2"/>
        <w:rPr>
          <w:rFonts w:ascii="Times New Roman" w:hAnsi="Times New Roman"/>
          <w:shd w:val="clear" w:color="auto" w:fill="FFFFFF"/>
          <w:lang w:val="ru-RU"/>
        </w:rPr>
      </w:pPr>
      <w:r w:rsidRPr="004E0C06">
        <w:rPr>
          <w:rFonts w:ascii="Times New Roman" w:hAnsi="Times New Roman"/>
          <w:shd w:val="clear" w:color="auto" w:fill="FFFFFF"/>
          <w:lang w:val="ru-RU"/>
        </w:rPr>
        <w:t>Рис.</w:t>
      </w:r>
      <w:r w:rsidRPr="004E0C06">
        <w:rPr>
          <w:rFonts w:ascii="Times New Roman" w:hAnsi="Times New Roman"/>
          <w:shd w:val="clear" w:color="auto" w:fill="FFFFFF"/>
        </w:rPr>
        <w:t> </w:t>
      </w:r>
      <w:r w:rsidRPr="004E0C06">
        <w:rPr>
          <w:rFonts w:ascii="Times New Roman" w:hAnsi="Times New Roman"/>
          <w:shd w:val="clear" w:color="auto" w:fill="FFFFFF"/>
          <w:lang w:val="ru-RU"/>
        </w:rPr>
        <w:t>4</w:t>
      </w:r>
      <w:r w:rsidR="00B0328B">
        <w:rPr>
          <w:rFonts w:ascii="Times New Roman" w:hAnsi="Times New Roman"/>
          <w:shd w:val="clear" w:color="auto" w:fill="FFFFFF"/>
          <w:lang w:val="ru-RU"/>
        </w:rPr>
        <w:t>4</w:t>
      </w:r>
      <w:r w:rsidR="005D4524" w:rsidRPr="004E0C06">
        <w:rPr>
          <w:rFonts w:ascii="Times New Roman" w:hAnsi="Times New Roman"/>
          <w:shd w:val="clear" w:color="auto" w:fill="FFFFFF"/>
          <w:lang w:val="ru-RU"/>
        </w:rPr>
        <w:t>.</w:t>
      </w:r>
      <w:r w:rsidR="00A1758D">
        <w:rPr>
          <w:rFonts w:ascii="Times New Roman" w:hAnsi="Times New Roman"/>
          <w:shd w:val="clear" w:color="auto" w:fill="FFFFFF"/>
          <w:lang w:val="ru-RU"/>
        </w:rPr>
        <w:t> </w:t>
      </w:r>
      <w:r w:rsidRPr="004E0C06">
        <w:rPr>
          <w:rFonts w:ascii="Times New Roman" w:hAnsi="Times New Roman"/>
          <w:shd w:val="clear" w:color="auto" w:fill="FFFFFF"/>
          <w:lang w:val="ru-RU"/>
        </w:rPr>
        <w:t>Динамика величины потребительской корзины</w:t>
      </w:r>
      <w:r w:rsidR="00B0328B">
        <w:rPr>
          <w:rFonts w:ascii="Times New Roman" w:hAnsi="Times New Roman"/>
          <w:shd w:val="clear" w:color="auto" w:fill="FFFFFF"/>
          <w:lang w:val="ru-RU"/>
        </w:rPr>
        <w:br/>
      </w:r>
      <w:r w:rsidRPr="004E0C06">
        <w:rPr>
          <w:rFonts w:ascii="Times New Roman" w:hAnsi="Times New Roman"/>
          <w:shd w:val="clear" w:color="auto" w:fill="FFFFFF"/>
          <w:lang w:val="ru-RU"/>
        </w:rPr>
        <w:t>социально-демографических групп населения</w:t>
      </w:r>
      <w:r w:rsidR="006E3784" w:rsidRPr="004E0C06">
        <w:rPr>
          <w:rFonts w:ascii="Times New Roman" w:hAnsi="Times New Roman"/>
          <w:shd w:val="clear" w:color="auto" w:fill="FFFFFF"/>
          <w:lang w:val="ru-RU"/>
        </w:rPr>
        <w:br/>
      </w:r>
      <w:r w:rsidRPr="004E0C06">
        <w:rPr>
          <w:rFonts w:ascii="Times New Roman" w:hAnsi="Times New Roman"/>
          <w:shd w:val="clear" w:color="auto" w:fill="FFFFFF"/>
          <w:lang w:val="ru-RU"/>
        </w:rPr>
        <w:t>в г. Донецке, руб.</w:t>
      </w:r>
    </w:p>
    <w:p w:rsidR="006E3784" w:rsidRPr="004E0C06" w:rsidRDefault="006E3784" w:rsidP="004526E1">
      <w:pPr>
        <w:pStyle w:val="1-4"/>
      </w:pPr>
      <w:r w:rsidRPr="004E0C06">
        <w:t>Анализ величины потребительской корзины соци</w:t>
      </w:r>
      <w:r w:rsidRPr="004E0C06">
        <w:t>а</w:t>
      </w:r>
      <w:r w:rsidRPr="004E0C06">
        <w:t>льно-демографических групп населения в г. Донецке за п</w:t>
      </w:r>
      <w:r w:rsidRPr="004E0C06">
        <w:t>е</w:t>
      </w:r>
      <w:r w:rsidRPr="004E0C06">
        <w:t>риод с кон. 2017 г. – нач. 2019 г. показал, что ее стоимость на душу населения выросла на 743,89 руб., или 11,9%; для трудоспособного населения – на 930,96 руб., или 13,2%; для пенсионеров – на 744,63 руб., или 16,2%; для детей (от 0 до 6 лет) – на 461,31 руб., или 7,7%; для детей (от 6 до 18 лет)</w:t>
      </w:r>
      <w:r w:rsidR="009A392A" w:rsidRPr="004E0C06">
        <w:rPr>
          <w:lang w:val="ru-RU"/>
        </w:rPr>
        <w:t> </w:t>
      </w:r>
      <w:r w:rsidRPr="004E0C06">
        <w:t>– на 838,61руб., или 11,4%.</w:t>
      </w:r>
    </w:p>
    <w:p w:rsidR="009332DC" w:rsidRPr="004E0C06" w:rsidRDefault="006E3784" w:rsidP="00A1758D">
      <w:pPr>
        <w:pStyle w:val="1-4"/>
      </w:pPr>
      <w:r w:rsidRPr="004E0C06">
        <w:t>Изменение структуры потребительской корзины с</w:t>
      </w:r>
      <w:r w:rsidRPr="004E0C06">
        <w:t>о</w:t>
      </w:r>
      <w:r w:rsidRPr="004E0C06">
        <w:t>циально-демографических групп населения в г. Донецке в относительном выражении представлено на рис. 4</w:t>
      </w:r>
      <w:r w:rsidR="00B0328B">
        <w:rPr>
          <w:lang w:val="ru-RU"/>
        </w:rPr>
        <w:t>5</w:t>
      </w:r>
      <w:r w:rsidRPr="004E0C06">
        <w:t>.</w:t>
      </w:r>
    </w:p>
    <w:p w:rsidR="006E3784" w:rsidRPr="004E0C06" w:rsidRDefault="000E4D2C" w:rsidP="000B3580">
      <w:pPr>
        <w:ind w:left="-142" w:firstLine="0"/>
        <w:contextualSpacing/>
        <w:rPr>
          <w:sz w:val="28"/>
          <w:szCs w:val="28"/>
          <w:shd w:val="clear" w:color="auto" w:fill="FFFFFF"/>
        </w:rPr>
      </w:pPr>
      <w:r>
        <w:rPr>
          <w:noProof/>
          <w:sz w:val="28"/>
          <w:szCs w:val="28"/>
          <w:lang w:eastAsia="ru-RU"/>
        </w:rPr>
        <w:drawing>
          <wp:inline distT="0" distB="0" distL="0" distR="0">
            <wp:extent cx="4029075" cy="3457575"/>
            <wp:effectExtent l="0" t="0" r="9525" b="0"/>
            <wp:docPr id="48" name="Диаграмма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
                    <pic:cNvPicPr>
                      <a:picLocks noChangeArrowheads="1"/>
                    </pic:cNvPicPr>
                  </pic:nvPicPr>
                  <pic:blipFill>
                    <a:blip r:embed="rId59"/>
                    <a:srcRect l="-1228" t="-3897" b="-1138"/>
                    <a:stretch>
                      <a:fillRect/>
                    </a:stretch>
                  </pic:blipFill>
                  <pic:spPr bwMode="auto">
                    <a:xfrm>
                      <a:off x="0" y="0"/>
                      <a:ext cx="4029075" cy="3457575"/>
                    </a:xfrm>
                    <a:prstGeom prst="rect">
                      <a:avLst/>
                    </a:prstGeom>
                    <a:noFill/>
                    <a:ln w="9525">
                      <a:noFill/>
                      <a:miter lim="800000"/>
                      <a:headEnd/>
                      <a:tailEnd/>
                    </a:ln>
                  </pic:spPr>
                </pic:pic>
              </a:graphicData>
            </a:graphic>
          </wp:inline>
        </w:drawing>
      </w:r>
    </w:p>
    <w:p w:rsidR="006E3784" w:rsidRDefault="006E3784" w:rsidP="006E3784">
      <w:pPr>
        <w:pStyle w:val="1-2"/>
        <w:rPr>
          <w:rFonts w:ascii="Times New Roman" w:hAnsi="Times New Roman"/>
          <w:shd w:val="clear" w:color="auto" w:fill="FFFFFF"/>
          <w:lang w:val="ru-RU"/>
        </w:rPr>
      </w:pPr>
      <w:r w:rsidRPr="004E0C06">
        <w:rPr>
          <w:rFonts w:ascii="Times New Roman" w:hAnsi="Times New Roman"/>
          <w:shd w:val="clear" w:color="auto" w:fill="FFFFFF"/>
          <w:lang w:val="ru-RU"/>
        </w:rPr>
        <w:t>Рис.</w:t>
      </w:r>
      <w:r w:rsidRPr="004E0C06">
        <w:rPr>
          <w:rFonts w:ascii="Times New Roman" w:hAnsi="Times New Roman"/>
          <w:shd w:val="clear" w:color="auto" w:fill="FFFFFF"/>
        </w:rPr>
        <w:t> </w:t>
      </w:r>
      <w:r w:rsidRPr="004E0C06">
        <w:rPr>
          <w:rFonts w:ascii="Times New Roman" w:hAnsi="Times New Roman"/>
          <w:shd w:val="clear" w:color="auto" w:fill="FFFFFF"/>
          <w:lang w:val="ru-RU"/>
        </w:rPr>
        <w:t>4</w:t>
      </w:r>
      <w:r w:rsidR="00B0328B">
        <w:rPr>
          <w:rFonts w:ascii="Times New Roman" w:hAnsi="Times New Roman"/>
          <w:shd w:val="clear" w:color="auto" w:fill="FFFFFF"/>
          <w:lang w:val="ru-RU"/>
        </w:rPr>
        <w:t>5</w:t>
      </w:r>
      <w:r w:rsidRPr="004E0C06">
        <w:rPr>
          <w:rFonts w:ascii="Times New Roman" w:hAnsi="Times New Roman"/>
          <w:shd w:val="clear" w:color="auto" w:fill="FFFFFF"/>
          <w:lang w:val="ru-RU"/>
        </w:rPr>
        <w:t xml:space="preserve">. Изменение структуры потребительской корзины социально-демографических групп населения </w:t>
      </w:r>
      <w:r w:rsidR="004526E1" w:rsidRPr="004E0C06">
        <w:rPr>
          <w:rFonts w:ascii="Times New Roman" w:hAnsi="Times New Roman"/>
          <w:shd w:val="clear" w:color="auto" w:fill="FFFFFF"/>
          <w:lang w:val="ru-RU"/>
        </w:rPr>
        <w:br/>
      </w:r>
      <w:r w:rsidRPr="004E0C06">
        <w:rPr>
          <w:rFonts w:ascii="Times New Roman" w:hAnsi="Times New Roman"/>
          <w:shd w:val="clear" w:color="auto" w:fill="FFFFFF"/>
          <w:lang w:val="ru-RU"/>
        </w:rPr>
        <w:t>в г. Донецке, %</w:t>
      </w:r>
    </w:p>
    <w:p w:rsidR="006E3784" w:rsidRPr="004E0C06" w:rsidRDefault="006E3784" w:rsidP="00E968CB">
      <w:pPr>
        <w:pStyle w:val="1-4"/>
        <w:spacing w:line="250" w:lineRule="auto"/>
        <w:rPr>
          <w:shd w:val="clear" w:color="auto" w:fill="FFFFFF"/>
        </w:rPr>
      </w:pPr>
      <w:r w:rsidRPr="004E0C06">
        <w:rPr>
          <w:shd w:val="clear" w:color="auto" w:fill="FFFFFF"/>
        </w:rPr>
        <w:t>Анализ данных, отображенных на рисунке, позволяет говорить о том, что разрыв между показателями структуры потребительской корзины социально-демографических групп населения в г. Донецке отчасти связан с тем, что при расчете использовались не среднегодовые цены, а цены на товары или услуги по состоянию на конкретную дату, а также из-за инфляции.</w:t>
      </w:r>
    </w:p>
    <w:p w:rsidR="006E3784" w:rsidRPr="004E0C06" w:rsidRDefault="006E3784" w:rsidP="00E968CB">
      <w:pPr>
        <w:pStyle w:val="1-4"/>
        <w:spacing w:line="250" w:lineRule="auto"/>
      </w:pPr>
      <w:r w:rsidRPr="004E0C06">
        <w:rPr>
          <w:shd w:val="clear" w:color="auto" w:fill="FFFFFF"/>
        </w:rPr>
        <w:t>Величина продовольственной корзины по состоянию на 04.09.2018 г. меньше по сравнению с состоянием на 25.12.2017 г. и, соответственно, доля затрат на продоволь</w:t>
      </w:r>
      <w:r w:rsidRPr="004E0C06">
        <w:rPr>
          <w:shd w:val="clear" w:color="auto" w:fill="FFFFFF"/>
        </w:rPr>
        <w:t>с</w:t>
      </w:r>
      <w:r w:rsidRPr="004E0C06">
        <w:rPr>
          <w:shd w:val="clear" w:color="auto" w:fill="FFFFFF"/>
        </w:rPr>
        <w:t>твенные товары по всем демографическим группам нас</w:t>
      </w:r>
      <w:r w:rsidRPr="004E0C06">
        <w:rPr>
          <w:shd w:val="clear" w:color="auto" w:fill="FFFFFF"/>
        </w:rPr>
        <w:t>е</w:t>
      </w:r>
      <w:r w:rsidRPr="004E0C06">
        <w:rPr>
          <w:shd w:val="clear" w:color="auto" w:fill="FFFFFF"/>
        </w:rPr>
        <w:t>ления сократилась на 1–5%. Данное уменьшение связано с более низкой сезонной ценой на овощи и фрукты. При этом по состоянию на 31.01.2019 г. наблюдается рост доли затрат на продовольственную корзину по всем демограф</w:t>
      </w:r>
      <w:r w:rsidRPr="004E0C06">
        <w:rPr>
          <w:shd w:val="clear" w:color="auto" w:fill="FFFFFF"/>
        </w:rPr>
        <w:t>и</w:t>
      </w:r>
      <w:r w:rsidRPr="004E0C06">
        <w:rPr>
          <w:shd w:val="clear" w:color="auto" w:fill="FFFFFF"/>
        </w:rPr>
        <w:t>ческих группам населения на 9–12% относительно знач</w:t>
      </w:r>
      <w:r w:rsidRPr="004E0C06">
        <w:rPr>
          <w:shd w:val="clear" w:color="auto" w:fill="FFFFFF"/>
        </w:rPr>
        <w:t>е</w:t>
      </w:r>
      <w:r w:rsidRPr="004E0C06">
        <w:rPr>
          <w:shd w:val="clear" w:color="auto" w:fill="FFFFFF"/>
        </w:rPr>
        <w:t xml:space="preserve">ний, которые были в сентябре </w:t>
      </w:r>
      <w:r w:rsidRPr="004E0C06">
        <w:t>2018 г</w:t>
      </w:r>
      <w:r w:rsidRPr="004E0C06">
        <w:rPr>
          <w:shd w:val="clear" w:color="auto" w:fill="FFFFFF"/>
        </w:rPr>
        <w:t>. Изменения в стоим</w:t>
      </w:r>
      <w:r w:rsidRPr="004E0C06">
        <w:rPr>
          <w:shd w:val="clear" w:color="auto" w:fill="FFFFFF"/>
        </w:rPr>
        <w:t>о</w:t>
      </w:r>
      <w:r w:rsidRPr="004E0C06">
        <w:rPr>
          <w:shd w:val="clear" w:color="auto" w:fill="FFFFFF"/>
        </w:rPr>
        <w:t>сти продовольственной корзины обусловлены повышен</w:t>
      </w:r>
      <w:r w:rsidRPr="004E0C06">
        <w:rPr>
          <w:shd w:val="clear" w:color="auto" w:fill="FFFFFF"/>
        </w:rPr>
        <w:t>и</w:t>
      </w:r>
      <w:r w:rsidRPr="004E0C06">
        <w:rPr>
          <w:shd w:val="clear" w:color="auto" w:fill="FFFFFF"/>
        </w:rPr>
        <w:t>ем цен на мясо курицы и свинины, яйца, крупы, хлеб, му</w:t>
      </w:r>
      <w:r w:rsidRPr="004E0C06">
        <w:rPr>
          <w:shd w:val="clear" w:color="auto" w:fill="FFFFFF"/>
        </w:rPr>
        <w:t>ч</w:t>
      </w:r>
      <w:r w:rsidRPr="004E0C06">
        <w:rPr>
          <w:shd w:val="clear" w:color="auto" w:fill="FFFFFF"/>
        </w:rPr>
        <w:t>ные продукты, овощи и т.д. (кроме молочных продуктов).</w:t>
      </w:r>
    </w:p>
    <w:p w:rsidR="006E3784" w:rsidRPr="004E0C06" w:rsidRDefault="006E3784" w:rsidP="00E968CB">
      <w:pPr>
        <w:pStyle w:val="1-4"/>
        <w:spacing w:line="250" w:lineRule="auto"/>
      </w:pPr>
      <w:r w:rsidRPr="004E0C06">
        <w:rPr>
          <w:shd w:val="clear" w:color="auto" w:fill="FFFFFF"/>
        </w:rPr>
        <w:t>Величина непродовольственной корзины по состо</w:t>
      </w:r>
      <w:r w:rsidRPr="004E0C06">
        <w:rPr>
          <w:shd w:val="clear" w:color="auto" w:fill="FFFFFF"/>
        </w:rPr>
        <w:t>я</w:t>
      </w:r>
      <w:r w:rsidRPr="004E0C06">
        <w:rPr>
          <w:shd w:val="clear" w:color="auto" w:fill="FFFFFF"/>
        </w:rPr>
        <w:t>нию на 04.09.2018 г. больше по сравнению с состоянием на 25.12.2017 г. и, соответственно, доля затрат на непродов</w:t>
      </w:r>
      <w:r w:rsidRPr="004E0C06">
        <w:rPr>
          <w:shd w:val="clear" w:color="auto" w:fill="FFFFFF"/>
        </w:rPr>
        <w:t>о</w:t>
      </w:r>
      <w:r w:rsidRPr="004E0C06">
        <w:rPr>
          <w:shd w:val="clear" w:color="auto" w:fill="FFFFFF"/>
        </w:rPr>
        <w:t>льственные товары по всем демографических группам н</w:t>
      </w:r>
      <w:r w:rsidRPr="004E0C06">
        <w:rPr>
          <w:shd w:val="clear" w:color="auto" w:fill="FFFFFF"/>
        </w:rPr>
        <w:t>а</w:t>
      </w:r>
      <w:r w:rsidRPr="004E0C06">
        <w:rPr>
          <w:shd w:val="clear" w:color="auto" w:fill="FFFFFF"/>
        </w:rPr>
        <w:t>селения увеличилась на 1–3%. Данное увеличение связано с незначительным ростом цен на предметы гардероба, те</w:t>
      </w:r>
      <w:r w:rsidRPr="004E0C06">
        <w:rPr>
          <w:shd w:val="clear" w:color="auto" w:fill="FFFFFF"/>
        </w:rPr>
        <w:t>х</w:t>
      </w:r>
      <w:r w:rsidRPr="004E0C06">
        <w:rPr>
          <w:shd w:val="clear" w:color="auto" w:fill="FFFFFF"/>
        </w:rPr>
        <w:t>нику и мебель, а также лекарства украинского производс</w:t>
      </w:r>
      <w:r w:rsidRPr="004E0C06">
        <w:rPr>
          <w:shd w:val="clear" w:color="auto" w:fill="FFFFFF"/>
        </w:rPr>
        <w:t>т</w:t>
      </w:r>
      <w:r w:rsidRPr="004E0C06">
        <w:rPr>
          <w:shd w:val="clear" w:color="auto" w:fill="FFFFFF"/>
        </w:rPr>
        <w:t>ва. При этом по состоянию на 31.01.2019 г. наблюдается снижение доли затрат на непродовольственную корзину по всем демографических группам населения на 5–12% отн</w:t>
      </w:r>
      <w:r w:rsidRPr="004E0C06">
        <w:rPr>
          <w:shd w:val="clear" w:color="auto" w:fill="FFFFFF"/>
        </w:rPr>
        <w:t>о</w:t>
      </w:r>
      <w:r w:rsidRPr="004E0C06">
        <w:rPr>
          <w:shd w:val="clear" w:color="auto" w:fill="FFFFFF"/>
        </w:rPr>
        <w:t>сительно значений, которые были в сентябре 2018 г. Изм</w:t>
      </w:r>
      <w:r w:rsidRPr="004E0C06">
        <w:rPr>
          <w:shd w:val="clear" w:color="auto" w:fill="FFFFFF"/>
        </w:rPr>
        <w:t>е</w:t>
      </w:r>
      <w:r w:rsidRPr="004E0C06">
        <w:rPr>
          <w:shd w:val="clear" w:color="auto" w:fill="FFFFFF"/>
        </w:rPr>
        <w:t>нения в стоимости непродовольственной корзины обусл</w:t>
      </w:r>
      <w:r w:rsidRPr="004E0C06">
        <w:rPr>
          <w:shd w:val="clear" w:color="auto" w:fill="FFFFFF"/>
        </w:rPr>
        <w:t>о</w:t>
      </w:r>
      <w:r w:rsidRPr="004E0C06">
        <w:rPr>
          <w:shd w:val="clear" w:color="auto" w:fill="FFFFFF"/>
        </w:rPr>
        <w:t>влены снижением цен на некоторые лекарственные преп</w:t>
      </w:r>
      <w:r w:rsidRPr="004E0C06">
        <w:rPr>
          <w:shd w:val="clear" w:color="auto" w:fill="FFFFFF"/>
        </w:rPr>
        <w:t>а</w:t>
      </w:r>
      <w:r w:rsidRPr="004E0C06">
        <w:rPr>
          <w:shd w:val="clear" w:color="auto" w:fill="FFFFFF"/>
        </w:rPr>
        <w:t>раты и технику.</w:t>
      </w:r>
    </w:p>
    <w:p w:rsidR="006E3784" w:rsidRPr="004E0C06" w:rsidRDefault="006E3784" w:rsidP="00E968CB">
      <w:pPr>
        <w:pStyle w:val="1-4"/>
        <w:spacing w:line="250" w:lineRule="auto"/>
        <w:rPr>
          <w:shd w:val="clear" w:color="auto" w:fill="FFFFFF"/>
        </w:rPr>
      </w:pPr>
      <w:r w:rsidRPr="004E0C06">
        <w:rPr>
          <w:shd w:val="clear" w:color="auto" w:fill="FFFFFF"/>
        </w:rPr>
        <w:t>Величина корзины услуг по состоянию на 04.09.2018 г. больше по сравнению с 25.12.2017 г. и соо</w:t>
      </w:r>
      <w:r w:rsidRPr="004E0C06">
        <w:rPr>
          <w:shd w:val="clear" w:color="auto" w:fill="FFFFFF"/>
        </w:rPr>
        <w:t>т</w:t>
      </w:r>
      <w:r w:rsidRPr="004E0C06">
        <w:rPr>
          <w:shd w:val="clear" w:color="auto" w:fill="FFFFFF"/>
        </w:rPr>
        <w:t>ветственно доля затрат на услуги по всем демографиче</w:t>
      </w:r>
      <w:r w:rsidRPr="004E0C06">
        <w:rPr>
          <w:shd w:val="clear" w:color="auto" w:fill="FFFFFF"/>
        </w:rPr>
        <w:t>с</w:t>
      </w:r>
      <w:r w:rsidRPr="004E0C06">
        <w:rPr>
          <w:shd w:val="clear" w:color="auto" w:fill="FFFFFF"/>
        </w:rPr>
        <w:t>ких группам населения увеличилась на 3–6%. Данное ув</w:t>
      </w:r>
      <w:r w:rsidRPr="004E0C06">
        <w:rPr>
          <w:shd w:val="clear" w:color="auto" w:fill="FFFFFF"/>
        </w:rPr>
        <w:t>е</w:t>
      </w:r>
      <w:r w:rsidRPr="004E0C06">
        <w:rPr>
          <w:shd w:val="clear" w:color="auto" w:fill="FFFFFF"/>
        </w:rPr>
        <w:t>личение связано с увеличением стоимости пользования услуг городского маршрутного транспорта. При этом по состоянию на 31.01.2019 г. наблюдается снижение доли затрат на корзину услуг по всем демографических группам населения на 5–12% относительно значений, которые были в сентябре 2018 г. Изменения в стоимости корзины услуг обусловлены снижением цен на некоторые услуги бытов</w:t>
      </w:r>
      <w:r w:rsidRPr="004E0C06">
        <w:rPr>
          <w:shd w:val="clear" w:color="auto" w:fill="FFFFFF"/>
        </w:rPr>
        <w:t>о</w:t>
      </w:r>
      <w:r w:rsidRPr="004E0C06">
        <w:rPr>
          <w:shd w:val="clear" w:color="auto" w:fill="FFFFFF"/>
        </w:rPr>
        <w:t>го назначения (починка одежды, ремонт бытовой техники). За указанный период стоимость услуг жилищно-коммунального хозяйства оставалась неизменной.</w:t>
      </w:r>
    </w:p>
    <w:p w:rsidR="006E3784" w:rsidRPr="004E0C06" w:rsidRDefault="006E3784" w:rsidP="00E968CB">
      <w:pPr>
        <w:pStyle w:val="1-4"/>
        <w:spacing w:line="250" w:lineRule="auto"/>
      </w:pPr>
      <w:r w:rsidRPr="004E0C06">
        <w:rPr>
          <w:shd w:val="clear" w:color="auto" w:fill="FFFFFF"/>
        </w:rPr>
        <w:t>Величина доли налогов в структуре потребительской корзины трудоспособного населения оставалась неизме</w:t>
      </w:r>
      <w:r w:rsidRPr="004E0C06">
        <w:rPr>
          <w:shd w:val="clear" w:color="auto" w:fill="FFFFFF"/>
        </w:rPr>
        <w:t>н</w:t>
      </w:r>
      <w:r w:rsidRPr="004E0C06">
        <w:rPr>
          <w:shd w:val="clear" w:color="auto" w:fill="FFFFFF"/>
        </w:rPr>
        <w:t>ной и составляла 11,50%.</w:t>
      </w:r>
    </w:p>
    <w:p w:rsidR="006E3784" w:rsidRDefault="006E3784" w:rsidP="00E968CB">
      <w:pPr>
        <w:pStyle w:val="1-4"/>
        <w:spacing w:line="250" w:lineRule="auto"/>
        <w:rPr>
          <w:shd w:val="clear" w:color="auto" w:fill="FFFFFF"/>
          <w:lang w:val="ru-RU"/>
        </w:rPr>
      </w:pPr>
      <w:r w:rsidRPr="004E0C06">
        <w:rPr>
          <w:b/>
          <w:bCs/>
        </w:rPr>
        <w:t>2.3.5.</w:t>
      </w:r>
      <w:r w:rsidRPr="004E0C06">
        <w:t> </w:t>
      </w:r>
      <w:r w:rsidRPr="004E0C06">
        <w:rPr>
          <w:b/>
        </w:rPr>
        <w:t>Система образования.</w:t>
      </w:r>
      <w:r w:rsidRPr="00A1758D">
        <w:rPr>
          <w:bCs/>
        </w:rPr>
        <w:t xml:space="preserve"> </w:t>
      </w:r>
      <w:r w:rsidRPr="004E0C06">
        <w:rPr>
          <w:shd w:val="clear" w:color="auto" w:fill="FFFFFF"/>
        </w:rPr>
        <w:t>Система общего сре</w:t>
      </w:r>
      <w:r w:rsidRPr="004E0C06">
        <w:rPr>
          <w:shd w:val="clear" w:color="auto" w:fill="FFFFFF"/>
        </w:rPr>
        <w:t>д</w:t>
      </w:r>
      <w:r w:rsidRPr="004E0C06">
        <w:rPr>
          <w:shd w:val="clear" w:color="auto" w:fill="FFFFFF"/>
        </w:rPr>
        <w:t>него образования Республики состоит из 522 общеобраз</w:t>
      </w:r>
      <w:r w:rsidRPr="004E0C06">
        <w:rPr>
          <w:shd w:val="clear" w:color="auto" w:fill="FFFFFF"/>
        </w:rPr>
        <w:t>о</w:t>
      </w:r>
      <w:r w:rsidRPr="004E0C06">
        <w:rPr>
          <w:shd w:val="clear" w:color="auto" w:fill="FFFFFF"/>
        </w:rPr>
        <w:t>вательных организаций, в которых обучаются более 143 тыс. школьников, в том числе в 23 специальных общ</w:t>
      </w:r>
      <w:r w:rsidRPr="004E0C06">
        <w:rPr>
          <w:shd w:val="clear" w:color="auto" w:fill="FFFFFF"/>
        </w:rPr>
        <w:t>е</w:t>
      </w:r>
      <w:r w:rsidRPr="004E0C06">
        <w:rPr>
          <w:shd w:val="clear" w:color="auto" w:fill="FFFFFF"/>
        </w:rPr>
        <w:t>образовательных организациях учатся почти 2,5 тыс. во</w:t>
      </w:r>
      <w:r w:rsidRPr="004E0C06">
        <w:rPr>
          <w:shd w:val="clear" w:color="auto" w:fill="FFFFFF"/>
        </w:rPr>
        <w:t>с</w:t>
      </w:r>
      <w:r w:rsidRPr="004E0C06">
        <w:rPr>
          <w:shd w:val="clear" w:color="auto" w:fill="FFFFFF"/>
        </w:rPr>
        <w:t>питанников с ограниченными возможностями здоровья и дети-сироты</w:t>
      </w:r>
      <w:r w:rsidR="00DF0FBF">
        <w:rPr>
          <w:shd w:val="clear" w:color="auto" w:fill="FFFFFF"/>
          <w:lang w:val="ru-RU"/>
        </w:rPr>
        <w:t xml:space="preserve"> </w:t>
      </w:r>
      <w:r w:rsidR="00DF0FBF" w:rsidRPr="00DF0FBF">
        <w:rPr>
          <w:shd w:val="clear" w:color="auto" w:fill="FFFFFF"/>
          <w:lang w:val="ru-RU"/>
        </w:rPr>
        <w:t>(рис.</w:t>
      </w:r>
      <w:r w:rsidR="00E160CC">
        <w:rPr>
          <w:shd w:val="clear" w:color="auto" w:fill="FFFFFF"/>
          <w:lang w:val="ru-RU"/>
        </w:rPr>
        <w:t> </w:t>
      </w:r>
      <w:r w:rsidR="00DF0FBF" w:rsidRPr="00DF0FBF">
        <w:rPr>
          <w:shd w:val="clear" w:color="auto" w:fill="FFFFFF"/>
          <w:lang w:val="ru-RU"/>
        </w:rPr>
        <w:t>46)</w:t>
      </w:r>
      <w:r w:rsidRPr="004E0C06">
        <w:rPr>
          <w:rStyle w:val="aa"/>
          <w:shd w:val="clear" w:color="auto" w:fill="FFFFFF"/>
        </w:rPr>
        <w:footnoteReference w:id="194"/>
      </w:r>
      <w:r w:rsidR="00DF0FBF">
        <w:rPr>
          <w:shd w:val="clear" w:color="auto" w:fill="FFFFFF"/>
          <w:lang w:val="ru-RU"/>
        </w:rPr>
        <w:t>.</w:t>
      </w:r>
    </w:p>
    <w:p w:rsidR="00E160CC" w:rsidRPr="00A1758D" w:rsidRDefault="000E4D2C" w:rsidP="00E160CC">
      <w:pPr>
        <w:widowControl w:val="0"/>
        <w:spacing w:line="228" w:lineRule="auto"/>
        <w:ind w:firstLine="0"/>
        <w:jc w:val="center"/>
        <w:rPr>
          <w:shd w:val="clear" w:color="auto" w:fill="FFFFFF"/>
        </w:rPr>
      </w:pPr>
      <w:r>
        <w:rPr>
          <w:noProof/>
          <w:shd w:val="clear" w:color="auto" w:fill="FFFFFF"/>
          <w:lang w:eastAsia="ru-RU"/>
        </w:rPr>
        <w:drawing>
          <wp:inline distT="0" distB="0" distL="0" distR="0">
            <wp:extent cx="3615055" cy="1847850"/>
            <wp:effectExtent l="0" t="0" r="0" b="0"/>
            <wp:docPr id="49" name="Диаграмма 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E160CC" w:rsidRDefault="00E160CC" w:rsidP="00E160CC">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4</w:t>
      </w:r>
      <w:r>
        <w:rPr>
          <w:rFonts w:ascii="Times New Roman" w:hAnsi="Times New Roman"/>
          <w:lang w:val="ru-RU"/>
        </w:rPr>
        <w:t>6</w:t>
      </w:r>
      <w:r w:rsidRPr="004E0C06">
        <w:rPr>
          <w:rFonts w:ascii="Times New Roman" w:hAnsi="Times New Roman"/>
          <w:lang w:val="ru-RU"/>
        </w:rPr>
        <w:t>.</w:t>
      </w:r>
      <w:r>
        <w:rPr>
          <w:rFonts w:ascii="Times New Roman" w:hAnsi="Times New Roman"/>
          <w:lang w:val="ru-RU"/>
        </w:rPr>
        <w:t> </w:t>
      </w:r>
      <w:r w:rsidRPr="004E0C06">
        <w:rPr>
          <w:rFonts w:ascii="Times New Roman" w:hAnsi="Times New Roman"/>
          <w:lang w:val="ru-RU"/>
        </w:rPr>
        <w:t>Динамика изменения численности учащихся</w:t>
      </w:r>
      <w:r w:rsidR="009822B4">
        <w:rPr>
          <w:rFonts w:ascii="Times New Roman" w:hAnsi="Times New Roman"/>
          <w:lang w:val="ru-RU"/>
        </w:rPr>
        <w:br/>
      </w:r>
      <w:r w:rsidRPr="004E0C06">
        <w:rPr>
          <w:rFonts w:ascii="Times New Roman" w:hAnsi="Times New Roman"/>
          <w:lang w:val="ru-RU"/>
        </w:rPr>
        <w:t>средних общеобразовательных заведений ДНР</w:t>
      </w:r>
      <w:r w:rsidRPr="004E0C06">
        <w:rPr>
          <w:rFonts w:ascii="Times New Roman" w:hAnsi="Times New Roman"/>
          <w:lang w:val="ru-RU"/>
        </w:rPr>
        <w:br/>
        <w:t>в 2015</w:t>
      </w:r>
      <w:r w:rsidRPr="004E0C06">
        <w:rPr>
          <w:rFonts w:ascii="Times New Roman" w:hAnsi="Times New Roman"/>
        </w:rPr>
        <w:sym w:font="Symbol" w:char="F02D"/>
      </w:r>
      <w:r w:rsidRPr="004E0C06">
        <w:rPr>
          <w:rFonts w:ascii="Times New Roman" w:hAnsi="Times New Roman"/>
          <w:lang w:val="ru-RU"/>
        </w:rPr>
        <w:t>2018</w:t>
      </w:r>
      <w:r w:rsidRPr="004E0C06">
        <w:rPr>
          <w:rFonts w:ascii="Times New Roman" w:hAnsi="Times New Roman"/>
        </w:rPr>
        <w:t> </w:t>
      </w:r>
      <w:r w:rsidRPr="004E0C06">
        <w:rPr>
          <w:rFonts w:ascii="Times New Roman" w:hAnsi="Times New Roman"/>
          <w:lang w:val="ru-RU"/>
        </w:rPr>
        <w:t>гг.</w:t>
      </w:r>
    </w:p>
    <w:p w:rsidR="009822B4" w:rsidRPr="009822B4" w:rsidRDefault="009822B4" w:rsidP="009822B4">
      <w:pPr>
        <w:pStyle w:val="1-2"/>
        <w:jc w:val="both"/>
        <w:rPr>
          <w:rFonts w:ascii="Times New Roman" w:hAnsi="Times New Roman"/>
          <w:i w:val="0"/>
          <w:iCs w:val="0"/>
          <w:lang w:val="ru-RU"/>
        </w:rPr>
      </w:pPr>
    </w:p>
    <w:p w:rsidR="006E3784" w:rsidRPr="00E160CC" w:rsidRDefault="00984F6C" w:rsidP="00E160CC">
      <w:pPr>
        <w:pStyle w:val="1-4"/>
        <w:rPr>
          <w:iCs/>
        </w:rPr>
      </w:pPr>
      <w:r w:rsidRPr="004E0C06">
        <w:t>В Республике уделяется большое внимание созданию комфортных условий для обучения детей с особыми по</w:t>
      </w:r>
      <w:r w:rsidRPr="004E0C06">
        <w:t>т</w:t>
      </w:r>
      <w:r w:rsidRPr="004E0C06">
        <w:t>ребностями (инклюзивное обучение)</w:t>
      </w:r>
      <w:r w:rsidRPr="004E0C06">
        <w:rPr>
          <w:i/>
        </w:rPr>
        <w:t xml:space="preserve">. </w:t>
      </w:r>
      <w:r w:rsidRPr="004E0C06">
        <w:t>В 2018 г. на базе Д</w:t>
      </w:r>
      <w:r w:rsidRPr="004E0C06">
        <w:t>о</w:t>
      </w:r>
      <w:r w:rsidRPr="004E0C06">
        <w:t>нецкой специальной общеобразовательной школы-интерната № 19 открыты классы для слепых и слабовид</w:t>
      </w:r>
      <w:r w:rsidRPr="004E0C06">
        <w:t>я</w:t>
      </w:r>
      <w:r w:rsidRPr="004E0C06">
        <w:t>щих детей.</w:t>
      </w:r>
    </w:p>
    <w:p w:rsidR="006E3784" w:rsidRPr="004E0C06" w:rsidRDefault="006E3784" w:rsidP="006E3784">
      <w:pPr>
        <w:pStyle w:val="1-4"/>
      </w:pPr>
      <w:r w:rsidRPr="004E0C06">
        <w:t xml:space="preserve">Система </w:t>
      </w:r>
      <w:r w:rsidRPr="004E0C06">
        <w:rPr>
          <w:i/>
        </w:rPr>
        <w:t>профессионального образования</w:t>
      </w:r>
      <w:r w:rsidRPr="004E0C06">
        <w:t>.</w:t>
      </w:r>
      <w:r w:rsidRPr="004E0C06">
        <w:rPr>
          <w:i/>
        </w:rPr>
        <w:t xml:space="preserve"> </w:t>
      </w:r>
      <w:r w:rsidRPr="004E0C06">
        <w:rPr>
          <w:shd w:val="clear" w:color="auto" w:fill="FFFFFF"/>
        </w:rPr>
        <w:t>Более 27</w:t>
      </w:r>
      <w:r w:rsidRPr="004E0C06">
        <w:rPr>
          <w:shd w:val="clear" w:color="auto" w:fill="FFFFFF"/>
          <w:lang w:val="en-US"/>
        </w:rPr>
        <w:t> </w:t>
      </w:r>
      <w:r w:rsidRPr="004E0C06">
        <w:rPr>
          <w:shd w:val="clear" w:color="auto" w:fill="FFFFFF"/>
        </w:rPr>
        <w:t xml:space="preserve">тыс. студентов получают востребованные профессии в 104 учреждениях </w:t>
      </w:r>
      <w:r w:rsidRPr="004E0C06">
        <w:rPr>
          <w:i/>
          <w:shd w:val="clear" w:color="auto" w:fill="FFFFFF"/>
        </w:rPr>
        <w:t>среднего профессионального образования</w:t>
      </w:r>
      <w:r w:rsidRPr="004E0C06">
        <w:rPr>
          <w:shd w:val="clear" w:color="auto" w:fill="FFFFFF"/>
        </w:rPr>
        <w:t xml:space="preserve"> (СПО) </w:t>
      </w:r>
      <w:r w:rsidRPr="004E0C06">
        <w:t>по 93 специальностям и 64 профессиям.</w:t>
      </w:r>
    </w:p>
    <w:p w:rsidR="006E3784" w:rsidRPr="004E0C06" w:rsidRDefault="006E3784" w:rsidP="006E3784">
      <w:pPr>
        <w:pStyle w:val="1-4"/>
        <w:rPr>
          <w:shd w:val="clear" w:color="auto" w:fill="FFFFFF"/>
        </w:rPr>
      </w:pPr>
      <w:r w:rsidRPr="004E0C06">
        <w:t>С 2014 г. наблюдается устойчивая тенденция сниж</w:t>
      </w:r>
      <w:r w:rsidRPr="004E0C06">
        <w:t>е</w:t>
      </w:r>
      <w:r w:rsidRPr="004E0C06">
        <w:t>ния численности обучающихся по рабочим профессиям и специальностям, с 43,9 тыс. чел. в 2014 г. до 27 тыс. чел. в 2018 г., то есть на 38,5% (рис. 4</w:t>
      </w:r>
      <w:r w:rsidR="00B0328B">
        <w:rPr>
          <w:lang w:val="ru-RU"/>
        </w:rPr>
        <w:t>7</w:t>
      </w:r>
      <w:r w:rsidRPr="004E0C06">
        <w:t>)</w:t>
      </w:r>
      <w:r w:rsidRPr="004E0C06">
        <w:rPr>
          <w:rStyle w:val="aa"/>
        </w:rPr>
        <w:footnoteReference w:id="195"/>
      </w:r>
      <w:r w:rsidRPr="004E0C06">
        <w:t>.</w:t>
      </w:r>
      <w:r w:rsidRPr="004E0C06">
        <w:rPr>
          <w:shd w:val="clear" w:color="auto" w:fill="FFFFFF"/>
        </w:rPr>
        <w:t xml:space="preserve"> </w:t>
      </w:r>
    </w:p>
    <w:p w:rsidR="00E873C9" w:rsidRPr="004E0C06" w:rsidRDefault="00984F6C" w:rsidP="00E873C9">
      <w:pPr>
        <w:pStyle w:val="1-4"/>
      </w:pPr>
      <w:r w:rsidRPr="004E0C06">
        <w:t>Средняя наполняемость 97 образовательных учре</w:t>
      </w:r>
      <w:r w:rsidRPr="004E0C06">
        <w:t>ж</w:t>
      </w:r>
      <w:r w:rsidRPr="004E0C06">
        <w:t>дений СПО в 2018 г. составляет 266 студентов против 263 студента в 2017 г. В 2018–2019 учебном году начато об</w:t>
      </w:r>
      <w:r w:rsidRPr="004E0C06">
        <w:t>у</w:t>
      </w:r>
      <w:r w:rsidRPr="004E0C06">
        <w:t>чение по новым специальностям: библиотековедение, а</w:t>
      </w:r>
      <w:r w:rsidRPr="004E0C06">
        <w:t>г</w:t>
      </w:r>
      <w:r w:rsidRPr="004E0C06">
        <w:t>рономия, ветеринария, токарь–универсал и т.д.</w:t>
      </w:r>
    </w:p>
    <w:p w:rsidR="006E3784" w:rsidRPr="004E0C06" w:rsidRDefault="000E4D2C" w:rsidP="000B3580">
      <w:pPr>
        <w:pStyle w:val="afc"/>
        <w:ind w:firstLine="0"/>
        <w:rPr>
          <w:i/>
        </w:rPr>
      </w:pPr>
      <w:r>
        <w:rPr>
          <w:i/>
          <w:noProof/>
          <w:lang w:eastAsia="ru-RU"/>
        </w:rPr>
        <w:drawing>
          <wp:inline distT="0" distB="0" distL="0" distR="0">
            <wp:extent cx="3848100" cy="3519805"/>
            <wp:effectExtent l="0" t="0" r="0" b="0"/>
            <wp:docPr id="50"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6E3784" w:rsidRDefault="006E3784" w:rsidP="00B91284">
      <w:pPr>
        <w:pStyle w:val="1-2"/>
        <w:ind w:right="-113"/>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4</w:t>
      </w:r>
      <w:r w:rsidR="00B0328B">
        <w:rPr>
          <w:rFonts w:ascii="Times New Roman" w:hAnsi="Times New Roman"/>
          <w:lang w:val="ru-RU"/>
        </w:rPr>
        <w:t>7</w:t>
      </w:r>
      <w:r w:rsidRPr="004E0C06">
        <w:rPr>
          <w:rFonts w:ascii="Times New Roman" w:hAnsi="Times New Roman"/>
          <w:lang w:val="ru-RU"/>
        </w:rPr>
        <w:t>.</w:t>
      </w:r>
      <w:r w:rsidR="00B91284">
        <w:rPr>
          <w:rFonts w:ascii="Times New Roman" w:hAnsi="Times New Roman"/>
          <w:lang w:val="ru-RU"/>
        </w:rPr>
        <w:t> </w:t>
      </w:r>
      <w:r w:rsidRPr="004E0C06">
        <w:rPr>
          <w:rFonts w:ascii="Times New Roman" w:hAnsi="Times New Roman"/>
          <w:lang w:val="ru-RU"/>
        </w:rPr>
        <w:t>Среднее профессиональное образование в ДНР</w:t>
      </w:r>
      <w:r w:rsidR="00B91284">
        <w:rPr>
          <w:rFonts w:ascii="Times New Roman" w:hAnsi="Times New Roman"/>
          <w:lang w:val="ru-RU"/>
        </w:rPr>
        <w:t>, чел.</w:t>
      </w:r>
    </w:p>
    <w:p w:rsidR="000B3580" w:rsidRPr="00B91284" w:rsidRDefault="000B3580" w:rsidP="000B3580">
      <w:pPr>
        <w:pStyle w:val="1-2"/>
        <w:jc w:val="both"/>
        <w:rPr>
          <w:rFonts w:ascii="Times New Roman" w:hAnsi="Times New Roman"/>
          <w:i w:val="0"/>
          <w:iCs w:val="0"/>
          <w:lang w:val="ru-RU"/>
        </w:rPr>
      </w:pPr>
    </w:p>
    <w:p w:rsidR="006E3784" w:rsidRPr="004E0C06" w:rsidRDefault="006E3784" w:rsidP="00334CCD">
      <w:pPr>
        <w:pStyle w:val="1-4"/>
        <w:spacing w:line="19" w:lineRule="atLeast"/>
        <w:rPr>
          <w:lang w:val="ru-RU"/>
        </w:rPr>
      </w:pPr>
      <w:r w:rsidRPr="004E0C06">
        <w:t>В настоящее время система высшего профессионал</w:t>
      </w:r>
      <w:r w:rsidRPr="004E0C06">
        <w:t>ь</w:t>
      </w:r>
      <w:r w:rsidRPr="004E0C06">
        <w:t>ного образования представлена 18 образовательными о</w:t>
      </w:r>
      <w:r w:rsidRPr="004E0C06">
        <w:t>р</w:t>
      </w:r>
      <w:r w:rsidRPr="004E0C06">
        <w:t>ганизациями. По итогам вступительной кампании 2018 г. первокурсниками образовательных организаций ВПО ст</w:t>
      </w:r>
      <w:r w:rsidRPr="004E0C06">
        <w:t>а</w:t>
      </w:r>
      <w:r w:rsidRPr="004E0C06">
        <w:t>ли 9,433 тыс. абитуриента, в том числе 7,586 тыс. чел. – на основании аттестата о среднем общем образовании, 1,847 тыс.</w:t>
      </w:r>
      <w:r w:rsidR="004526E1" w:rsidRPr="004E0C06">
        <w:t> </w:t>
      </w:r>
      <w:r w:rsidRPr="004E0C06">
        <w:t>– на основании диплома о СПО. В магистратуру были зачислены 2,952 тыс. студентов</w:t>
      </w:r>
      <w:r w:rsidRPr="004E0C06">
        <w:rPr>
          <w:rStyle w:val="aa"/>
        </w:rPr>
        <w:footnoteReference w:id="196"/>
      </w:r>
      <w:r w:rsidR="00C83CB6" w:rsidRPr="004E0C06">
        <w:rPr>
          <w:lang w:val="ru-RU"/>
        </w:rPr>
        <w:t>.</w:t>
      </w:r>
      <w:r w:rsidRPr="004E0C06">
        <w:t xml:space="preserve"> За 5 лет учрежд</w:t>
      </w:r>
      <w:r w:rsidRPr="004E0C06">
        <w:t>е</w:t>
      </w:r>
      <w:r w:rsidRPr="004E0C06">
        <w:t>ниями ВПО подготовлено более 36 тыс. профессионал</w:t>
      </w:r>
      <w:r w:rsidRPr="004E0C06">
        <w:t>ь</w:t>
      </w:r>
      <w:r w:rsidRPr="004E0C06">
        <w:t>ных кадров для экономики ДНР</w:t>
      </w:r>
      <w:r w:rsidRPr="004E0C06">
        <w:rPr>
          <w:vertAlign w:val="superscript"/>
        </w:rPr>
        <w:footnoteReference w:id="197"/>
      </w:r>
      <w:r w:rsidRPr="004E0C06">
        <w:t>.</w:t>
      </w:r>
    </w:p>
    <w:p w:rsidR="006E3784" w:rsidRPr="004E0C06" w:rsidRDefault="006E3784" w:rsidP="00334CCD">
      <w:pPr>
        <w:pStyle w:val="1-4"/>
        <w:spacing w:line="19" w:lineRule="atLeast"/>
      </w:pPr>
      <w:r w:rsidRPr="004E0C06">
        <w:rPr>
          <w:b/>
          <w:i/>
        </w:rPr>
        <w:t>2.3.6. Наука.</w:t>
      </w:r>
      <w:r w:rsidRPr="004E0C06">
        <w:t xml:space="preserve"> В настоящее время в ДНР активно фу</w:t>
      </w:r>
      <w:r w:rsidRPr="004E0C06">
        <w:t>н</w:t>
      </w:r>
      <w:r w:rsidRPr="004E0C06">
        <w:t>кционируют 33 научных учреждения, имеющих различную организационно-правовую форму (Приложение 1). Из них 19 подведомственны Государственному комитету по науке и технологиям (ГКНТ) ДНР, 4 предприятия координиру</w:t>
      </w:r>
      <w:r w:rsidRPr="004E0C06">
        <w:t>ю</w:t>
      </w:r>
      <w:r w:rsidRPr="004E0C06">
        <w:t>тся и контролируются непосредственно Главой ДНР, 2 научно-исследовательских института в сфере медицины подчинены Министерству здравоохранения ДНР, 2 проектных института включены в структуру Министер</w:t>
      </w:r>
      <w:r w:rsidRPr="004E0C06">
        <w:t>с</w:t>
      </w:r>
      <w:r w:rsidRPr="004E0C06">
        <w:t>тва строительства и жилищно-коммунального хозяйства ДНР, 1 учреждение относится к сфере управления Прав</w:t>
      </w:r>
      <w:r w:rsidRPr="004E0C06">
        <w:t>и</w:t>
      </w:r>
      <w:r w:rsidRPr="004E0C06">
        <w:t>тельства ДНР, 1 предприятие в ведении Государственного комитета по земельным ресурсам и 1 институт подчиняе</w:t>
      </w:r>
      <w:r w:rsidRPr="004E0C06">
        <w:t>т</w:t>
      </w:r>
      <w:r w:rsidRPr="004E0C06">
        <w:t>ся Министерству по делам гражданской обороны, чрезв</w:t>
      </w:r>
      <w:r w:rsidRPr="004E0C06">
        <w:t>ы</w:t>
      </w:r>
      <w:r w:rsidRPr="004E0C06">
        <w:t>чайным ситуациям и ликвидации последствий стихийных бедствий ДНР. Кроме того, имеется 3 института, не име</w:t>
      </w:r>
      <w:r w:rsidRPr="004E0C06">
        <w:t>ю</w:t>
      </w:r>
      <w:r w:rsidRPr="004E0C06">
        <w:t>щих государственной формы собственности.</w:t>
      </w:r>
    </w:p>
    <w:p w:rsidR="00E81BBD" w:rsidRDefault="006E3784" w:rsidP="00334CCD">
      <w:pPr>
        <w:pStyle w:val="1-4"/>
        <w:spacing w:line="19" w:lineRule="atLeast"/>
      </w:pPr>
      <w:r w:rsidRPr="004E0C06">
        <w:t>Основная масса институтов (8 академических нау</w:t>
      </w:r>
      <w:r w:rsidRPr="004E0C06">
        <w:t>ч</w:t>
      </w:r>
      <w:r w:rsidRPr="004E0C06">
        <w:t>но-исследовательских</w:t>
      </w:r>
      <w:r w:rsidRPr="004E0C06">
        <w:rPr>
          <w:vertAlign w:val="superscript"/>
        </w:rPr>
        <w:footnoteReference w:id="198"/>
      </w:r>
      <w:r w:rsidRPr="004E0C06">
        <w:t xml:space="preserve"> и 7 отраслевых институтов)</w:t>
      </w:r>
      <w:r w:rsidRPr="004E0C06">
        <w:rPr>
          <w:vertAlign w:val="superscript"/>
        </w:rPr>
        <w:footnoteReference w:id="199"/>
      </w:r>
      <w:r w:rsidRPr="004E0C06">
        <w:rPr>
          <w:vertAlign w:val="superscript"/>
        </w:rPr>
        <w:t xml:space="preserve"> </w:t>
      </w:r>
      <w:r w:rsidRPr="004E0C06">
        <w:t>б</w:t>
      </w:r>
      <w:r w:rsidRPr="004E0C06">
        <w:t>ы</w:t>
      </w:r>
      <w:r w:rsidRPr="004E0C06">
        <w:t>ла переподчинена Министерству образования и науки ДНР в 2015 г. В апреле 2017 г. на правах научного учреждения было создано Государственное учреждение «Донецкий н</w:t>
      </w:r>
      <w:r w:rsidRPr="004E0C06">
        <w:t>а</w:t>
      </w:r>
      <w:r w:rsidRPr="004E0C06">
        <w:t>учный центр» (ГУ «ДНЦ»), одной из задач которого была координация научной, научно-технической и инновацио</w:t>
      </w:r>
      <w:r w:rsidRPr="004E0C06">
        <w:t>н</w:t>
      </w:r>
      <w:r w:rsidRPr="004E0C06">
        <w:t>ной деятельности подведомственных Министерству обр</w:t>
      </w:r>
      <w:r w:rsidRPr="004E0C06">
        <w:t>а</w:t>
      </w:r>
      <w:r w:rsidRPr="004E0C06">
        <w:t>зования и науки ДНР учреждений, заведений, организаций и их структурных подразделений. Несмотря на то, что к моменту создания центра, система науки в ДНР состоялась и эффективно развивалась, учреждению не удалось решить ни одной из поставленной перед ним задач, включая по</w:t>
      </w:r>
      <w:r w:rsidRPr="004E0C06">
        <w:t>д</w:t>
      </w:r>
      <w:r w:rsidRPr="004E0C06">
        <w:t>готовку необходимой нормативно-правовой базы функц</w:t>
      </w:r>
      <w:r w:rsidRPr="004E0C06">
        <w:t>и</w:t>
      </w:r>
      <w:r w:rsidRPr="004E0C06">
        <w:t>онирования научных учреждений, преодоления кадрового дефицита в науке, укрепления роли науки в обществе и к</w:t>
      </w:r>
      <w:r w:rsidRPr="004E0C06">
        <w:t>о</w:t>
      </w:r>
      <w:r w:rsidRPr="004E0C06">
        <w:t>ординации деятельности научных учреждений. Также п</w:t>
      </w:r>
      <w:r w:rsidRPr="004E0C06">
        <w:t>е</w:t>
      </w:r>
      <w:r w:rsidRPr="004E0C06">
        <w:t>ред центром ставилась задача разработки Концепции стр</w:t>
      </w:r>
      <w:r w:rsidRPr="004E0C06">
        <w:t>а</w:t>
      </w:r>
      <w:r w:rsidRPr="004E0C06">
        <w:t>тегического развития научной и научно-технической де</w:t>
      </w:r>
      <w:r w:rsidRPr="004E0C06">
        <w:t>я</w:t>
      </w:r>
      <w:r w:rsidRPr="004E0C06">
        <w:t>тельности в Республике</w:t>
      </w:r>
      <w:r w:rsidRPr="004E0C06">
        <w:rPr>
          <w:vertAlign w:val="superscript"/>
        </w:rPr>
        <w:footnoteReference w:id="200"/>
      </w:r>
      <w:r w:rsidRPr="004E0C06">
        <w:t>, с которой он за год функцион</w:t>
      </w:r>
      <w:r w:rsidRPr="004E0C06">
        <w:t>и</w:t>
      </w:r>
      <w:r w:rsidRPr="004E0C06">
        <w:t>рования не справился. В апреле 2018 г. ГУ «ДНЦ» было ликвидировано приказом Министерства образования и н</w:t>
      </w:r>
      <w:r w:rsidRPr="004E0C06">
        <w:t>а</w:t>
      </w:r>
      <w:r w:rsidRPr="004E0C06">
        <w:t>уки ДНР от 12.04.2018 г. № 322</w:t>
      </w:r>
      <w:r w:rsidRPr="004E0C06">
        <w:rPr>
          <w:vertAlign w:val="superscript"/>
        </w:rPr>
        <w:footnoteReference w:id="201"/>
      </w:r>
      <w:r w:rsidR="00C45008" w:rsidRPr="004E0C06">
        <w:rPr>
          <w:lang w:val="ru-RU"/>
        </w:rPr>
        <w:t>.</w:t>
      </w:r>
      <w:r w:rsidRPr="004E0C06">
        <w:t xml:space="preserve"> Соответствующие зад</w:t>
      </w:r>
      <w:r w:rsidRPr="004E0C06">
        <w:t>а</w:t>
      </w:r>
      <w:r w:rsidRPr="004E0C06">
        <w:t>чи были возложены на ГКНТ ДНР, который был создан в ноябре 2017 г. для стимулирования инновационной деят</w:t>
      </w:r>
      <w:r w:rsidRPr="004E0C06">
        <w:t>е</w:t>
      </w:r>
      <w:r w:rsidRPr="004E0C06">
        <w:t>льности, концентрации усилий науки, инвесторов и бизнес сообщества. Деятельность комитета координировалась Г</w:t>
      </w:r>
      <w:r w:rsidRPr="004E0C06">
        <w:t>о</w:t>
      </w:r>
      <w:r w:rsidRPr="004E0C06">
        <w:t>сударственным Советом по науке и технологиям при Главе ДНР</w:t>
      </w:r>
      <w:r w:rsidRPr="004E0C06">
        <w:rPr>
          <w:vertAlign w:val="superscript"/>
        </w:rPr>
        <w:footnoteReference w:id="202"/>
      </w:r>
      <w:r w:rsidR="00C45008" w:rsidRPr="004E0C06">
        <w:rPr>
          <w:lang w:val="ru-RU"/>
        </w:rPr>
        <w:t>.</w:t>
      </w:r>
      <w:r w:rsidRPr="004E0C06">
        <w:t xml:space="preserve"> </w:t>
      </w:r>
    </w:p>
    <w:p w:rsidR="006E3784" w:rsidRPr="004E0C06" w:rsidRDefault="006E3784" w:rsidP="00334CCD">
      <w:pPr>
        <w:pStyle w:val="1-4"/>
        <w:spacing w:line="19" w:lineRule="atLeast"/>
        <w:rPr>
          <w:lang w:val="ru-RU"/>
        </w:rPr>
      </w:pPr>
      <w:r w:rsidRPr="004E0C06">
        <w:t>В ведение этого комитета были переданы научные учреждения, находящиеся в подчинении Министерства о</w:t>
      </w:r>
      <w:r w:rsidRPr="004E0C06">
        <w:t>б</w:t>
      </w:r>
      <w:r w:rsidRPr="004E0C06">
        <w:t>разования и науки ДНР, а также ряд институтов двойного подчинения</w:t>
      </w:r>
      <w:r w:rsidRPr="004E0C06">
        <w:rPr>
          <w:vertAlign w:val="superscript"/>
        </w:rPr>
        <w:footnoteReference w:id="203"/>
      </w:r>
      <w:r w:rsidR="00C45008" w:rsidRPr="004E0C06">
        <w:rPr>
          <w:lang w:val="ru-RU"/>
        </w:rPr>
        <w:t>.</w:t>
      </w:r>
      <w:r w:rsidRPr="004E0C06">
        <w:t xml:space="preserve"> Также в 2017 г. для активного внедрения новых разработок и технологий под руководством Гос</w:t>
      </w:r>
      <w:r w:rsidRPr="004E0C06">
        <w:t>у</w:t>
      </w:r>
      <w:r w:rsidRPr="004E0C06">
        <w:t>дарственного Совета по науке и технологиям была создана Государственная корпорация «Научно-производственное объединение «Прогресс». В состав корпорации вошли кр</w:t>
      </w:r>
      <w:r w:rsidRPr="004E0C06">
        <w:t>у</w:t>
      </w:r>
      <w:r w:rsidRPr="004E0C06">
        <w:t>пнейшие предприятия машиностроения и ведущие нау</w:t>
      </w:r>
      <w:r w:rsidRPr="004E0C06">
        <w:t>ч</w:t>
      </w:r>
      <w:r w:rsidRPr="004E0C06">
        <w:t>ные учреждения, обеспечивающие разработку, проектир</w:t>
      </w:r>
      <w:r w:rsidRPr="004E0C06">
        <w:t>о</w:t>
      </w:r>
      <w:r w:rsidRPr="004E0C06">
        <w:t>вание и испытание новой высокотехнологичной, конкур</w:t>
      </w:r>
      <w:r w:rsidRPr="004E0C06">
        <w:t>е</w:t>
      </w:r>
      <w:r w:rsidRPr="004E0C06">
        <w:t>нтоспособной на внутреннем и внешнем рынках техники и оборудования</w:t>
      </w:r>
      <w:r w:rsidRPr="004E0C06">
        <w:rPr>
          <w:vertAlign w:val="superscript"/>
        </w:rPr>
        <w:footnoteReference w:id="204"/>
      </w:r>
      <w:r w:rsidR="00C45008" w:rsidRPr="004E0C06">
        <w:rPr>
          <w:lang w:val="ru-RU"/>
        </w:rPr>
        <w:t>.</w:t>
      </w:r>
    </w:p>
    <w:p w:rsidR="006E3784" w:rsidRPr="004E0C06" w:rsidRDefault="006E3784" w:rsidP="00334CCD">
      <w:pPr>
        <w:pStyle w:val="1-4"/>
        <w:spacing w:line="19" w:lineRule="atLeast"/>
      </w:pPr>
      <w:r w:rsidRPr="004E0C06">
        <w:t>В ноябре 2018 г. орган специальной компетенции – Государственный Совет по науке и технологиям при Главе ДНР был упразднен, ГКНТ ДНР передан в ведение Мини</w:t>
      </w:r>
      <w:r w:rsidRPr="004E0C06">
        <w:t>с</w:t>
      </w:r>
      <w:r w:rsidRPr="004E0C06">
        <w:t>терства образования и науки ДНР, а несколько стратегич</w:t>
      </w:r>
      <w:r w:rsidRPr="004E0C06">
        <w:t>е</w:t>
      </w:r>
      <w:r w:rsidRPr="004E0C06">
        <w:t>ски важных научно-технических организаций были пер</w:t>
      </w:r>
      <w:r w:rsidRPr="004E0C06">
        <w:t>е</w:t>
      </w:r>
      <w:r w:rsidRPr="004E0C06">
        <w:t>ведены на координацию и контроль деятельности непо</w:t>
      </w:r>
      <w:r w:rsidRPr="004E0C06">
        <w:t>с</w:t>
      </w:r>
      <w:r w:rsidRPr="004E0C06">
        <w:t>редственно Главой ДНР</w:t>
      </w:r>
      <w:r w:rsidRPr="004E0C06">
        <w:rPr>
          <w:vertAlign w:val="superscript"/>
        </w:rPr>
        <w:footnoteReference w:id="205"/>
      </w:r>
      <w:r w:rsidRPr="004E0C06">
        <w:t>.</w:t>
      </w:r>
    </w:p>
    <w:p w:rsidR="006E3784" w:rsidRPr="004E0C06" w:rsidRDefault="006E3784" w:rsidP="00334CCD">
      <w:pPr>
        <w:pStyle w:val="1-4"/>
        <w:spacing w:line="19" w:lineRule="atLeast"/>
        <w:rPr>
          <w:lang w:val="ru-RU"/>
        </w:rPr>
      </w:pPr>
      <w:r w:rsidRPr="004E0C06">
        <w:t>Полномочия по официальной регистрации всех нау</w:t>
      </w:r>
      <w:r w:rsidRPr="004E0C06">
        <w:t>ч</w:t>
      </w:r>
      <w:r w:rsidRPr="004E0C06">
        <w:t>но-исследовательских, опытно-конструкторских и техн</w:t>
      </w:r>
      <w:r w:rsidRPr="004E0C06">
        <w:t>о</w:t>
      </w:r>
      <w:r w:rsidRPr="004E0C06">
        <w:t>логических работ гражданского назначения, которые в</w:t>
      </w:r>
      <w:r w:rsidRPr="004E0C06">
        <w:t>ы</w:t>
      </w:r>
      <w:r w:rsidRPr="004E0C06">
        <w:t>полняются за счет средств республиканского бюджета, в</w:t>
      </w:r>
      <w:r w:rsidRPr="004E0C06">
        <w:t>о</w:t>
      </w:r>
      <w:r w:rsidRPr="004E0C06">
        <w:t>зложены на ГУ «Институт научно-технической информ</w:t>
      </w:r>
      <w:r w:rsidRPr="004E0C06">
        <w:t>а</w:t>
      </w:r>
      <w:r w:rsidRPr="004E0C06">
        <w:t>ции»</w:t>
      </w:r>
      <w:r w:rsidRPr="004E0C06">
        <w:rPr>
          <w:vertAlign w:val="superscript"/>
        </w:rPr>
        <w:footnoteReference w:id="206"/>
      </w:r>
      <w:r w:rsidR="00C45008" w:rsidRPr="004E0C06">
        <w:rPr>
          <w:lang w:val="ru-RU"/>
        </w:rPr>
        <w:t>.</w:t>
      </w:r>
      <w:r w:rsidRPr="004E0C06">
        <w:t xml:space="preserve"> За период с 08.12.2016 по 01.04.2019 г. институтом было зарегистрировано 465 работ, из них 112 были откр</w:t>
      </w:r>
      <w:r w:rsidRPr="004E0C06">
        <w:t>ы</w:t>
      </w:r>
      <w:r w:rsidRPr="004E0C06">
        <w:t>ты в 2018 г.</w:t>
      </w:r>
      <w:r w:rsidRPr="004E0C06">
        <w:rPr>
          <w:vertAlign w:val="superscript"/>
        </w:rPr>
        <w:footnoteReference w:id="207"/>
      </w:r>
    </w:p>
    <w:p w:rsidR="009822B4" w:rsidRPr="004E0C06" w:rsidRDefault="006E3784" w:rsidP="00334CCD">
      <w:pPr>
        <w:pStyle w:val="1-4"/>
        <w:spacing w:line="19" w:lineRule="atLeast"/>
      </w:pPr>
      <w:r w:rsidRPr="004E0C06">
        <w:t>За период с 2014 по 2018 г. в научных учреждениях и образовательных организациях высшего профессиональн</w:t>
      </w:r>
      <w:r w:rsidRPr="004E0C06">
        <w:t>о</w:t>
      </w:r>
      <w:r w:rsidRPr="004E0C06">
        <w:t>го образования открыты 26 советов по защите диссертаций на соискание ученой степени кандидата наук, на соискание ученой степени доктора наук</w:t>
      </w:r>
      <w:r w:rsidRPr="004E0C06">
        <w:rPr>
          <w:vertAlign w:val="superscript"/>
        </w:rPr>
        <w:footnoteReference w:id="208"/>
      </w:r>
      <w:r w:rsidR="00C65E4A" w:rsidRPr="004E0C06">
        <w:rPr>
          <w:lang w:val="ru-RU"/>
        </w:rPr>
        <w:t xml:space="preserve">. </w:t>
      </w:r>
      <w:r w:rsidRPr="004E0C06">
        <w:t>Деятельность одного из них была прекращена на основании ходатайства организ</w:t>
      </w:r>
      <w:r w:rsidRPr="004E0C06">
        <w:t>а</w:t>
      </w:r>
      <w:r w:rsidRPr="004E0C06">
        <w:t>ции, на базе которой был создан диссертационный совет</w:t>
      </w:r>
      <w:r w:rsidRPr="004E0C06">
        <w:rPr>
          <w:vertAlign w:val="superscript"/>
        </w:rPr>
        <w:footnoteReference w:id="209"/>
      </w:r>
      <w:r w:rsidR="00C65E4A" w:rsidRPr="004E0C06">
        <w:rPr>
          <w:lang w:val="ru-RU"/>
        </w:rPr>
        <w:t>.</w:t>
      </w:r>
      <w:r w:rsidRPr="004E0C06">
        <w:t xml:space="preserve"> Таким образом, на сегодняшний день функционируют 25 диссертационных советов. Распределение их по организ</w:t>
      </w:r>
      <w:r w:rsidRPr="004E0C06">
        <w:t>а</w:t>
      </w:r>
      <w:r w:rsidRPr="004E0C06">
        <w:t>циям, на базе которых они были созданы, представлено в табл. 2</w:t>
      </w:r>
      <w:r w:rsidR="009332DC">
        <w:rPr>
          <w:lang w:val="ru-RU"/>
        </w:rPr>
        <w:t>3</w:t>
      </w:r>
      <w:r w:rsidRPr="004E0C06">
        <w:t>. Следует отметить, что в 2018 г. был впервые в Республике создан объединенный диссертационный совет на базе двух организаций – ГОУ ВПО «Донецкий наци</w:t>
      </w:r>
      <w:r w:rsidRPr="004E0C06">
        <w:t>о</w:t>
      </w:r>
      <w:r w:rsidRPr="004E0C06">
        <w:t>нальный технический университет», ГОУ ВПО «Донецкий национальный университет»</w:t>
      </w:r>
      <w:r w:rsidRPr="004E0C06">
        <w:rPr>
          <w:vertAlign w:val="superscript"/>
        </w:rPr>
        <w:footnoteReference w:id="210"/>
      </w:r>
      <w:r w:rsidR="004526E1" w:rsidRPr="004E0C06">
        <w:rPr>
          <w:lang w:val="ru-RU"/>
        </w:rPr>
        <w:t xml:space="preserve">. </w:t>
      </w:r>
      <w:r w:rsidRPr="004E0C06">
        <w:t>Это совет, которому пр</w:t>
      </w:r>
      <w:r w:rsidRPr="004E0C06">
        <w:t>е</w:t>
      </w:r>
      <w:r w:rsidRPr="004E0C06">
        <w:t>доставлено право принятия к защите диссертаций по трем специальностям из группы специальностей 05.13.00 – И</w:t>
      </w:r>
      <w:r w:rsidRPr="004E0C06">
        <w:t>н</w:t>
      </w:r>
      <w:r w:rsidRPr="004E0C06">
        <w:t>форматика, вычислительная техника и управление.</w:t>
      </w:r>
    </w:p>
    <w:p w:rsidR="002A5976" w:rsidRPr="009D333E" w:rsidRDefault="002A5976" w:rsidP="009D333E">
      <w:pPr>
        <w:pStyle w:val="1-0"/>
        <w:spacing w:before="0" w:after="0"/>
        <w:rPr>
          <w:sz w:val="22"/>
          <w:szCs w:val="18"/>
          <w:lang w:val="ru-RU" w:eastAsia="zh-CN" w:bidi="hi-IN"/>
        </w:rPr>
      </w:pPr>
      <w:r w:rsidRPr="009D333E">
        <w:rPr>
          <w:sz w:val="22"/>
          <w:szCs w:val="18"/>
          <w:lang w:eastAsia="zh-CN" w:bidi="hi-IN"/>
        </w:rPr>
        <w:t>Таблица 2</w:t>
      </w:r>
      <w:r w:rsidR="009332DC" w:rsidRPr="009D333E">
        <w:rPr>
          <w:sz w:val="22"/>
          <w:szCs w:val="18"/>
          <w:lang w:val="ru-RU" w:eastAsia="zh-CN" w:bidi="hi-IN"/>
        </w:rPr>
        <w:t>3</w:t>
      </w:r>
    </w:p>
    <w:p w:rsidR="002A5976" w:rsidRDefault="002A5976" w:rsidP="009D333E">
      <w:pPr>
        <w:pStyle w:val="13"/>
        <w:spacing w:after="0"/>
        <w:rPr>
          <w:lang w:eastAsia="zh-CN" w:bidi="hi-IN"/>
        </w:rPr>
      </w:pPr>
      <w:r w:rsidRPr="004E0C06">
        <w:rPr>
          <w:lang w:eastAsia="zh-CN" w:bidi="hi-IN"/>
        </w:rPr>
        <w:t xml:space="preserve">Количество диссертационных советов </w:t>
      </w:r>
      <w:r w:rsidR="00E968CB">
        <w:rPr>
          <w:lang w:eastAsia="zh-CN" w:bidi="hi-IN"/>
        </w:rPr>
        <w:br/>
      </w:r>
      <w:r w:rsidRPr="004E0C06">
        <w:rPr>
          <w:lang w:eastAsia="zh-CN" w:bidi="hi-IN"/>
        </w:rPr>
        <w:t>по организациям</w:t>
      </w:r>
    </w:p>
    <w:p w:rsidR="00D97607" w:rsidRPr="00D97607" w:rsidRDefault="00D97607" w:rsidP="009D333E">
      <w:pPr>
        <w:pStyle w:val="13"/>
        <w:spacing w:after="0"/>
        <w:rPr>
          <w:sz w:val="10"/>
          <w:szCs w:val="10"/>
          <w:lang w:eastAsia="zh-CN" w:bidi="hi-IN"/>
        </w:rPr>
      </w:pPr>
    </w:p>
    <w:tbl>
      <w:tblPr>
        <w:tblW w:w="6040" w:type="dxa"/>
        <w:tblInd w:w="53" w:type="dxa"/>
        <w:tblBorders>
          <w:top w:val="single" w:sz="2" w:space="0" w:color="000001"/>
          <w:left w:val="single" w:sz="2" w:space="0" w:color="000001"/>
          <w:bottom w:val="single" w:sz="2" w:space="0" w:color="000001"/>
          <w:insideH w:val="single" w:sz="2" w:space="0" w:color="000001"/>
        </w:tblBorders>
        <w:tblCellMar>
          <w:top w:w="28" w:type="dxa"/>
          <w:left w:w="28" w:type="dxa"/>
          <w:bottom w:w="28" w:type="dxa"/>
          <w:right w:w="28" w:type="dxa"/>
        </w:tblCellMar>
        <w:tblLook w:val="0000"/>
      </w:tblPr>
      <w:tblGrid>
        <w:gridCol w:w="442"/>
        <w:gridCol w:w="4517"/>
        <w:gridCol w:w="1081"/>
      </w:tblGrid>
      <w:tr w:rsidR="002A5976" w:rsidRPr="004E0C06" w:rsidTr="00C6567C">
        <w:tc>
          <w:tcPr>
            <w:tcW w:w="442" w:type="dxa"/>
            <w:tcMar>
              <w:left w:w="51" w:type="dxa"/>
            </w:tcMar>
            <w:vAlign w:val="center"/>
          </w:tcPr>
          <w:p w:rsidR="002A5976" w:rsidRPr="004E0C06" w:rsidRDefault="002A5976" w:rsidP="002A5976">
            <w:pPr>
              <w:pStyle w:val="1--"/>
              <w:jc w:val="center"/>
            </w:pPr>
            <w:r w:rsidRPr="004E0C06">
              <w:t>№ п/п</w:t>
            </w:r>
          </w:p>
        </w:tc>
        <w:tc>
          <w:tcPr>
            <w:tcW w:w="4517" w:type="dxa"/>
            <w:tcBorders>
              <w:left w:val="single" w:sz="2" w:space="0" w:color="000001"/>
            </w:tcBorders>
            <w:tcMar>
              <w:left w:w="51" w:type="dxa"/>
            </w:tcMar>
            <w:vAlign w:val="center"/>
          </w:tcPr>
          <w:p w:rsidR="002A5976" w:rsidRPr="004E0C06" w:rsidRDefault="002A5976" w:rsidP="002A5976">
            <w:pPr>
              <w:pStyle w:val="1--"/>
              <w:jc w:val="center"/>
            </w:pPr>
            <w:r w:rsidRPr="004E0C06">
              <w:t>Наименование организации</w:t>
            </w:r>
          </w:p>
        </w:tc>
        <w:tc>
          <w:tcPr>
            <w:tcW w:w="1081" w:type="dxa"/>
            <w:tcBorders>
              <w:left w:val="single" w:sz="2" w:space="0" w:color="000001"/>
              <w:right w:val="single" w:sz="2" w:space="0" w:color="000001"/>
            </w:tcBorders>
            <w:tcMar>
              <w:left w:w="51" w:type="dxa"/>
            </w:tcMar>
            <w:vAlign w:val="center"/>
          </w:tcPr>
          <w:p w:rsidR="002A5976" w:rsidRPr="004E0C06" w:rsidRDefault="002A5976" w:rsidP="002A5976">
            <w:pPr>
              <w:pStyle w:val="1--"/>
              <w:jc w:val="center"/>
            </w:pPr>
            <w:r w:rsidRPr="004E0C06">
              <w:t>Количество советов</w:t>
            </w:r>
          </w:p>
        </w:tc>
      </w:tr>
      <w:tr w:rsidR="002A5976" w:rsidRPr="004E0C06" w:rsidTr="00C6567C">
        <w:tc>
          <w:tcPr>
            <w:tcW w:w="442" w:type="dxa"/>
            <w:tcMar>
              <w:left w:w="51" w:type="dxa"/>
            </w:tcMar>
          </w:tcPr>
          <w:p w:rsidR="002A5976" w:rsidRPr="004E0C06" w:rsidRDefault="002A5976" w:rsidP="002A5976">
            <w:pPr>
              <w:pStyle w:val="1--"/>
              <w:jc w:val="center"/>
            </w:pPr>
            <w:r w:rsidRPr="004E0C06">
              <w:t>1</w:t>
            </w:r>
          </w:p>
        </w:tc>
        <w:tc>
          <w:tcPr>
            <w:tcW w:w="4517" w:type="dxa"/>
            <w:tcBorders>
              <w:left w:val="single" w:sz="2" w:space="0" w:color="000001"/>
            </w:tcBorders>
            <w:tcMar>
              <w:left w:w="51" w:type="dxa"/>
            </w:tcMar>
          </w:tcPr>
          <w:p w:rsidR="002A5976" w:rsidRPr="004E0C06" w:rsidRDefault="002A5976" w:rsidP="002A5976">
            <w:pPr>
              <w:pStyle w:val="1--"/>
            </w:pPr>
            <w:r w:rsidRPr="004E0C06">
              <w:t>ГОУ ВПО «Донецкий национальный университет»</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6</w:t>
            </w:r>
          </w:p>
        </w:tc>
      </w:tr>
      <w:tr w:rsidR="002A5976" w:rsidRPr="004E0C06" w:rsidTr="00C6567C">
        <w:tc>
          <w:tcPr>
            <w:tcW w:w="442" w:type="dxa"/>
            <w:tcMar>
              <w:left w:w="51" w:type="dxa"/>
            </w:tcMar>
          </w:tcPr>
          <w:p w:rsidR="002A5976" w:rsidRPr="004E0C06" w:rsidRDefault="002A5976" w:rsidP="002A5976">
            <w:pPr>
              <w:pStyle w:val="1--"/>
              <w:jc w:val="center"/>
            </w:pPr>
            <w:r w:rsidRPr="004E0C06">
              <w:t>2</w:t>
            </w:r>
          </w:p>
        </w:tc>
        <w:tc>
          <w:tcPr>
            <w:tcW w:w="4517" w:type="dxa"/>
            <w:tcBorders>
              <w:left w:val="single" w:sz="2" w:space="0" w:color="000001"/>
            </w:tcBorders>
            <w:tcMar>
              <w:left w:w="51" w:type="dxa"/>
            </w:tcMar>
          </w:tcPr>
          <w:p w:rsidR="002A5976" w:rsidRPr="004E0C06" w:rsidRDefault="002A5976" w:rsidP="002A5976">
            <w:pPr>
              <w:pStyle w:val="1--"/>
            </w:pPr>
            <w:r w:rsidRPr="004E0C06">
              <w:t>ГОО ВПО «Донецкий национальный медицинский ун</w:t>
            </w:r>
            <w:r w:rsidRPr="004E0C06">
              <w:t>и</w:t>
            </w:r>
            <w:r w:rsidRPr="004E0C06">
              <w:t>верситет им</w:t>
            </w:r>
            <w:r w:rsidR="00E968CB">
              <w:rPr>
                <w:lang w:val="ru-RU"/>
              </w:rPr>
              <w:t>.</w:t>
            </w:r>
            <w:r w:rsidRPr="004E0C06">
              <w:t xml:space="preserve"> М. Горького»</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6</w:t>
            </w:r>
          </w:p>
        </w:tc>
      </w:tr>
      <w:tr w:rsidR="002A5976" w:rsidRPr="004E0C06" w:rsidTr="00C6567C">
        <w:tc>
          <w:tcPr>
            <w:tcW w:w="442" w:type="dxa"/>
            <w:tcMar>
              <w:left w:w="51" w:type="dxa"/>
            </w:tcMar>
          </w:tcPr>
          <w:p w:rsidR="002A5976" w:rsidRPr="004E0C06" w:rsidRDefault="002A5976" w:rsidP="002A5976">
            <w:pPr>
              <w:pStyle w:val="1--"/>
              <w:jc w:val="center"/>
            </w:pPr>
            <w:r w:rsidRPr="004E0C06">
              <w:t>3</w:t>
            </w:r>
          </w:p>
        </w:tc>
        <w:tc>
          <w:tcPr>
            <w:tcW w:w="4517" w:type="dxa"/>
            <w:tcBorders>
              <w:left w:val="single" w:sz="2" w:space="0" w:color="000001"/>
            </w:tcBorders>
            <w:tcMar>
              <w:left w:w="51" w:type="dxa"/>
            </w:tcMar>
          </w:tcPr>
          <w:p w:rsidR="002A5976" w:rsidRPr="004E0C06" w:rsidRDefault="002A5976" w:rsidP="002A5976">
            <w:pPr>
              <w:pStyle w:val="1--"/>
            </w:pPr>
            <w:r w:rsidRPr="004E0C06">
              <w:t>ГОУ ВПО «Донецкий национальный технический ун</w:t>
            </w:r>
            <w:r w:rsidRPr="004E0C06">
              <w:t>и</w:t>
            </w:r>
            <w:r w:rsidRPr="004E0C06">
              <w:t>верситет»</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4</w:t>
            </w:r>
          </w:p>
        </w:tc>
      </w:tr>
      <w:tr w:rsidR="002A5976" w:rsidRPr="004E0C06" w:rsidTr="00C6567C">
        <w:tc>
          <w:tcPr>
            <w:tcW w:w="442" w:type="dxa"/>
            <w:tcMar>
              <w:left w:w="51" w:type="dxa"/>
            </w:tcMar>
          </w:tcPr>
          <w:p w:rsidR="002A5976" w:rsidRPr="004E0C06" w:rsidRDefault="002A5976" w:rsidP="002A5976">
            <w:pPr>
              <w:pStyle w:val="1--"/>
              <w:jc w:val="center"/>
            </w:pPr>
            <w:r w:rsidRPr="004E0C06">
              <w:t>4</w:t>
            </w:r>
          </w:p>
        </w:tc>
        <w:tc>
          <w:tcPr>
            <w:tcW w:w="4517" w:type="dxa"/>
            <w:tcBorders>
              <w:left w:val="single" w:sz="2" w:space="0" w:color="000001"/>
            </w:tcBorders>
            <w:tcMar>
              <w:left w:w="51" w:type="dxa"/>
            </w:tcMar>
          </w:tcPr>
          <w:p w:rsidR="002A5976" w:rsidRPr="004E0C06" w:rsidRDefault="002A5976" w:rsidP="002A5976">
            <w:pPr>
              <w:pStyle w:val="1--"/>
            </w:pPr>
            <w:r w:rsidRPr="004E0C06">
              <w:t>ГОУ ВПО «Донбасская национальная академия строит</w:t>
            </w:r>
            <w:r w:rsidRPr="004E0C06">
              <w:t>е</w:t>
            </w:r>
            <w:r w:rsidRPr="004E0C06">
              <w:t>льства и архитектуры»</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3</w:t>
            </w:r>
          </w:p>
        </w:tc>
      </w:tr>
      <w:tr w:rsidR="002A5976" w:rsidRPr="004E0C06" w:rsidTr="00C6567C">
        <w:tc>
          <w:tcPr>
            <w:tcW w:w="442" w:type="dxa"/>
            <w:tcMar>
              <w:left w:w="51" w:type="dxa"/>
            </w:tcMar>
          </w:tcPr>
          <w:p w:rsidR="002A5976" w:rsidRPr="004E0C06" w:rsidRDefault="002A5976" w:rsidP="002A5976">
            <w:pPr>
              <w:pStyle w:val="1--"/>
              <w:jc w:val="center"/>
            </w:pPr>
            <w:r w:rsidRPr="004E0C06">
              <w:t>5</w:t>
            </w:r>
          </w:p>
        </w:tc>
        <w:tc>
          <w:tcPr>
            <w:tcW w:w="4517" w:type="dxa"/>
            <w:tcBorders>
              <w:left w:val="single" w:sz="2" w:space="0" w:color="000001"/>
            </w:tcBorders>
            <w:tcMar>
              <w:left w:w="51" w:type="dxa"/>
            </w:tcMar>
          </w:tcPr>
          <w:p w:rsidR="002A5976" w:rsidRPr="004E0C06" w:rsidRDefault="002A5976" w:rsidP="002A5976">
            <w:pPr>
              <w:pStyle w:val="1--"/>
            </w:pPr>
            <w:r w:rsidRPr="004E0C06">
              <w:t>ГО ВПО «Донецкий национальный университет экон</w:t>
            </w:r>
            <w:r w:rsidRPr="004E0C06">
              <w:t>о</w:t>
            </w:r>
            <w:r w:rsidRPr="004E0C06">
              <w:t>мики и торговли им. Михаила Туган-Барановского»</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2</w:t>
            </w:r>
          </w:p>
        </w:tc>
      </w:tr>
      <w:tr w:rsidR="002A5976" w:rsidRPr="004E0C06" w:rsidTr="00C6567C">
        <w:tc>
          <w:tcPr>
            <w:tcW w:w="442" w:type="dxa"/>
            <w:tcMar>
              <w:left w:w="51" w:type="dxa"/>
            </w:tcMar>
          </w:tcPr>
          <w:p w:rsidR="002A5976" w:rsidRPr="004E0C06" w:rsidRDefault="002A5976" w:rsidP="002A5976">
            <w:pPr>
              <w:pStyle w:val="1--"/>
              <w:jc w:val="center"/>
            </w:pPr>
            <w:r w:rsidRPr="004E0C06">
              <w:t>6</w:t>
            </w:r>
          </w:p>
        </w:tc>
        <w:tc>
          <w:tcPr>
            <w:tcW w:w="4517" w:type="dxa"/>
            <w:tcBorders>
              <w:left w:val="single" w:sz="2" w:space="0" w:color="000001"/>
            </w:tcBorders>
            <w:tcMar>
              <w:left w:w="51" w:type="dxa"/>
            </w:tcMar>
          </w:tcPr>
          <w:p w:rsidR="002A5976" w:rsidRPr="004E0C06" w:rsidRDefault="002A5976" w:rsidP="002A5976">
            <w:pPr>
              <w:pStyle w:val="1--"/>
            </w:pPr>
            <w:r w:rsidRPr="004E0C06">
              <w:t>Республиканский академический научно-исследовательский и проектно-конструкторс-кий инст</w:t>
            </w:r>
            <w:r w:rsidRPr="004E0C06">
              <w:t>и</w:t>
            </w:r>
            <w:r w:rsidRPr="004E0C06">
              <w:t>тут горной геологии, геомеханики, геофизики и мар</w:t>
            </w:r>
            <w:r w:rsidRPr="004E0C06">
              <w:t>к</w:t>
            </w:r>
            <w:r w:rsidRPr="004E0C06">
              <w:t>шейдерского дела</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1</w:t>
            </w:r>
          </w:p>
        </w:tc>
      </w:tr>
      <w:tr w:rsidR="002A5976" w:rsidRPr="004E0C06" w:rsidTr="00C6567C">
        <w:tc>
          <w:tcPr>
            <w:tcW w:w="442" w:type="dxa"/>
            <w:tcMar>
              <w:left w:w="51" w:type="dxa"/>
            </w:tcMar>
          </w:tcPr>
          <w:p w:rsidR="002A5976" w:rsidRPr="004E0C06" w:rsidRDefault="002A5976" w:rsidP="002A5976">
            <w:pPr>
              <w:pStyle w:val="1--"/>
              <w:jc w:val="center"/>
            </w:pPr>
            <w:r w:rsidRPr="004E0C06">
              <w:t>7</w:t>
            </w:r>
          </w:p>
        </w:tc>
        <w:tc>
          <w:tcPr>
            <w:tcW w:w="4517" w:type="dxa"/>
            <w:tcBorders>
              <w:left w:val="single" w:sz="2" w:space="0" w:color="000001"/>
            </w:tcBorders>
            <w:tcMar>
              <w:left w:w="51" w:type="dxa"/>
            </w:tcMar>
          </w:tcPr>
          <w:p w:rsidR="002A5976" w:rsidRPr="004E0C06" w:rsidRDefault="002A5976" w:rsidP="002A5976">
            <w:pPr>
              <w:pStyle w:val="1--"/>
            </w:pPr>
            <w:r w:rsidRPr="004E0C06">
              <w:t>ГУ «Донецкий физико-технический институт им. А.А. Галкина»</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1</w:t>
            </w:r>
          </w:p>
        </w:tc>
      </w:tr>
      <w:tr w:rsidR="002A5976" w:rsidRPr="004E0C06" w:rsidTr="00C6567C">
        <w:tc>
          <w:tcPr>
            <w:tcW w:w="442" w:type="dxa"/>
            <w:tcMar>
              <w:left w:w="51" w:type="dxa"/>
            </w:tcMar>
          </w:tcPr>
          <w:p w:rsidR="002A5976" w:rsidRPr="004E0C06" w:rsidRDefault="002A5976" w:rsidP="002A5976">
            <w:pPr>
              <w:pStyle w:val="1--"/>
              <w:jc w:val="center"/>
            </w:pPr>
            <w:r w:rsidRPr="004E0C06">
              <w:t>8</w:t>
            </w:r>
          </w:p>
        </w:tc>
        <w:tc>
          <w:tcPr>
            <w:tcW w:w="4517" w:type="dxa"/>
            <w:tcBorders>
              <w:left w:val="single" w:sz="2" w:space="0" w:color="000001"/>
            </w:tcBorders>
            <w:tcMar>
              <w:left w:w="51" w:type="dxa"/>
            </w:tcMar>
          </w:tcPr>
          <w:p w:rsidR="002A5976" w:rsidRPr="004E0C06" w:rsidRDefault="002A5976" w:rsidP="002A5976">
            <w:pPr>
              <w:pStyle w:val="1--"/>
            </w:pPr>
            <w:r w:rsidRPr="004E0C06">
              <w:t>ГУ «Институт прикладной математики и механики»</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1</w:t>
            </w:r>
          </w:p>
        </w:tc>
      </w:tr>
      <w:tr w:rsidR="002A5976" w:rsidRPr="004E0C06" w:rsidTr="00C6567C">
        <w:tc>
          <w:tcPr>
            <w:tcW w:w="442" w:type="dxa"/>
            <w:tcMar>
              <w:left w:w="51" w:type="dxa"/>
            </w:tcMar>
          </w:tcPr>
          <w:p w:rsidR="002A5976" w:rsidRPr="004E0C06" w:rsidRDefault="002A5976" w:rsidP="002A5976">
            <w:pPr>
              <w:pStyle w:val="1--"/>
              <w:jc w:val="center"/>
            </w:pPr>
            <w:r w:rsidRPr="004E0C06">
              <w:t>9</w:t>
            </w:r>
          </w:p>
        </w:tc>
        <w:tc>
          <w:tcPr>
            <w:tcW w:w="4517" w:type="dxa"/>
            <w:tcBorders>
              <w:left w:val="single" w:sz="2" w:space="0" w:color="000001"/>
            </w:tcBorders>
            <w:tcMar>
              <w:left w:w="51" w:type="dxa"/>
            </w:tcMar>
          </w:tcPr>
          <w:p w:rsidR="002A5976" w:rsidRPr="004E0C06" w:rsidRDefault="002A5976" w:rsidP="002A5976">
            <w:pPr>
              <w:pStyle w:val="1--"/>
            </w:pPr>
            <w:r w:rsidRPr="004E0C06">
              <w:t>ГОУ ВПО «Донецкая академия управления и государс</w:t>
            </w:r>
            <w:r w:rsidRPr="004E0C06">
              <w:t>т</w:t>
            </w:r>
            <w:r w:rsidRPr="004E0C06">
              <w:t>венной службы при Главе ДНР»</w:t>
            </w:r>
          </w:p>
        </w:tc>
        <w:tc>
          <w:tcPr>
            <w:tcW w:w="1081" w:type="dxa"/>
            <w:tcBorders>
              <w:left w:val="single" w:sz="2" w:space="0" w:color="000001"/>
              <w:right w:val="single" w:sz="2" w:space="0" w:color="000001"/>
            </w:tcBorders>
            <w:tcMar>
              <w:left w:w="51" w:type="dxa"/>
            </w:tcMar>
          </w:tcPr>
          <w:p w:rsidR="002A5976" w:rsidRPr="004E0C06" w:rsidRDefault="002A5976" w:rsidP="002A5976">
            <w:pPr>
              <w:pStyle w:val="1--"/>
              <w:jc w:val="center"/>
            </w:pPr>
            <w:r w:rsidRPr="004E0C06">
              <w:t>1</w:t>
            </w:r>
          </w:p>
        </w:tc>
      </w:tr>
    </w:tbl>
    <w:p w:rsidR="002A5976" w:rsidRPr="004E0C06" w:rsidRDefault="002A5976" w:rsidP="009D333E">
      <w:pPr>
        <w:pStyle w:val="1-4"/>
        <w:ind w:firstLine="0"/>
        <w:rPr>
          <w:lang w:eastAsia="zh-CN" w:bidi="hi-IN"/>
        </w:rPr>
      </w:pPr>
    </w:p>
    <w:p w:rsidR="002A5976" w:rsidRPr="009D333E" w:rsidRDefault="002A5976" w:rsidP="009D333E">
      <w:pPr>
        <w:pStyle w:val="1-4"/>
        <w:rPr>
          <w:lang w:eastAsia="zh-CN" w:bidi="hi-IN"/>
        </w:rPr>
      </w:pPr>
      <w:r w:rsidRPr="004E0C06">
        <w:rPr>
          <w:lang w:eastAsia="zh-CN" w:bidi="hi-IN"/>
        </w:rPr>
        <w:t>В табл. 2</w:t>
      </w:r>
      <w:r w:rsidR="009332DC">
        <w:rPr>
          <w:lang w:val="ru-RU" w:eastAsia="zh-CN" w:bidi="hi-IN"/>
        </w:rPr>
        <w:t>4</w:t>
      </w:r>
      <w:r w:rsidRPr="004E0C06">
        <w:rPr>
          <w:lang w:eastAsia="zh-CN" w:bidi="hi-IN"/>
        </w:rPr>
        <w:t xml:space="preserve"> представлена информация об отраслях н</w:t>
      </w:r>
      <w:r w:rsidRPr="004E0C06">
        <w:rPr>
          <w:lang w:eastAsia="zh-CN" w:bidi="hi-IN"/>
        </w:rPr>
        <w:t>а</w:t>
      </w:r>
      <w:r w:rsidRPr="004E0C06">
        <w:rPr>
          <w:lang w:eastAsia="zh-CN" w:bidi="hi-IN"/>
        </w:rPr>
        <w:t xml:space="preserve">уки, по которым диссертационные советы </w:t>
      </w:r>
      <w:r w:rsidRPr="004E0C06">
        <w:t>ДНР</w:t>
      </w:r>
      <w:r w:rsidRPr="004E0C06">
        <w:rPr>
          <w:shd w:val="clear" w:color="auto" w:fill="FFFFFF"/>
        </w:rPr>
        <w:t xml:space="preserve"> </w:t>
      </w:r>
      <w:r w:rsidRPr="004E0C06">
        <w:rPr>
          <w:lang w:eastAsia="zh-CN" w:bidi="hi-IN"/>
        </w:rPr>
        <w:t>присужд</w:t>
      </w:r>
      <w:r w:rsidRPr="004E0C06">
        <w:rPr>
          <w:lang w:eastAsia="zh-CN" w:bidi="hi-IN"/>
        </w:rPr>
        <w:t>а</w:t>
      </w:r>
      <w:r w:rsidRPr="004E0C06">
        <w:rPr>
          <w:lang w:eastAsia="zh-CN" w:bidi="hi-IN"/>
        </w:rPr>
        <w:t>ют ученые степени доктора и кандидата наук. Также ук</w:t>
      </w:r>
      <w:r w:rsidRPr="004E0C06">
        <w:rPr>
          <w:lang w:eastAsia="zh-CN" w:bidi="hi-IN"/>
        </w:rPr>
        <w:t>а</w:t>
      </w:r>
      <w:r w:rsidRPr="004E0C06">
        <w:rPr>
          <w:lang w:eastAsia="zh-CN" w:bidi="hi-IN"/>
        </w:rPr>
        <w:t>заны специальности, по которым советам предоставлено право принятия диссертаций к защите. Как правило, ка</w:t>
      </w:r>
      <w:r w:rsidRPr="004E0C06">
        <w:rPr>
          <w:lang w:eastAsia="zh-CN" w:bidi="hi-IN"/>
        </w:rPr>
        <w:t>ж</w:t>
      </w:r>
      <w:r w:rsidRPr="004E0C06">
        <w:rPr>
          <w:lang w:eastAsia="zh-CN" w:bidi="hi-IN"/>
        </w:rPr>
        <w:t>дая специальность представлена лишь в одном диссерт</w:t>
      </w:r>
      <w:r w:rsidRPr="004E0C06">
        <w:rPr>
          <w:lang w:eastAsia="zh-CN" w:bidi="hi-IN"/>
        </w:rPr>
        <w:t>а</w:t>
      </w:r>
      <w:r w:rsidRPr="004E0C06">
        <w:rPr>
          <w:lang w:eastAsia="zh-CN" w:bidi="hi-IN"/>
        </w:rPr>
        <w:t>ционном совете. Исключение составляет специальность 08.00.05 – Экономика и управление народным хозяйством (экономические науки), по которой три совета (на базе ГОУ ВПО «ДонАУиГС», ГОУ ВПО «ДонНУ» и ГО ВПО «ДонНУЭТ») принимают диссертации. Однако эта специ</w:t>
      </w:r>
      <w:r w:rsidRPr="004E0C06">
        <w:rPr>
          <w:lang w:eastAsia="zh-CN" w:bidi="hi-IN"/>
        </w:rPr>
        <w:t>а</w:t>
      </w:r>
      <w:r w:rsidRPr="004E0C06">
        <w:rPr>
          <w:lang w:eastAsia="zh-CN" w:bidi="hi-IN"/>
        </w:rPr>
        <w:t>льность имеет достаточно обширную формулу и области исследований, и кроме того, у каждого из этих советов есть собственная специализация. И еще по одной специально</w:t>
      </w:r>
      <w:r w:rsidRPr="004E0C06">
        <w:rPr>
          <w:lang w:eastAsia="zh-CN" w:bidi="hi-IN"/>
        </w:rPr>
        <w:t>с</w:t>
      </w:r>
      <w:r w:rsidRPr="004E0C06">
        <w:rPr>
          <w:lang w:eastAsia="zh-CN" w:bidi="hi-IN"/>
        </w:rPr>
        <w:t>ти 25.00.22 – геотехнология (подземная, открытая и стро</w:t>
      </w:r>
      <w:r w:rsidRPr="004E0C06">
        <w:rPr>
          <w:lang w:eastAsia="zh-CN" w:bidi="hi-IN"/>
        </w:rPr>
        <w:t>и</w:t>
      </w:r>
      <w:r w:rsidRPr="004E0C06">
        <w:rPr>
          <w:lang w:eastAsia="zh-CN" w:bidi="hi-IN"/>
        </w:rPr>
        <w:t>тельная) (технические науки) действуют два диссертац</w:t>
      </w:r>
      <w:r w:rsidRPr="004E0C06">
        <w:rPr>
          <w:lang w:eastAsia="zh-CN" w:bidi="hi-IN"/>
        </w:rPr>
        <w:t>и</w:t>
      </w:r>
      <w:r w:rsidRPr="004E0C06">
        <w:rPr>
          <w:lang w:eastAsia="zh-CN" w:bidi="hi-IN"/>
        </w:rPr>
        <w:t>онных совета (на базе ГОУ ВПО «ДонНТУ» и РАНИМИ).</w:t>
      </w:r>
    </w:p>
    <w:p w:rsidR="002A5976" w:rsidRPr="00B0328B" w:rsidRDefault="002A5976" w:rsidP="009D333E">
      <w:pPr>
        <w:pStyle w:val="1-0"/>
        <w:spacing w:before="0" w:after="0"/>
        <w:rPr>
          <w:sz w:val="22"/>
          <w:szCs w:val="22"/>
          <w:lang w:eastAsia="zh-CN" w:bidi="hi-IN"/>
        </w:rPr>
      </w:pPr>
      <w:r w:rsidRPr="00B0328B">
        <w:rPr>
          <w:sz w:val="22"/>
          <w:szCs w:val="22"/>
          <w:lang w:eastAsia="zh-CN" w:bidi="hi-IN"/>
        </w:rPr>
        <w:t>Таблица</w:t>
      </w:r>
      <w:r w:rsidR="00B0328B" w:rsidRPr="00B0328B">
        <w:rPr>
          <w:sz w:val="22"/>
          <w:szCs w:val="22"/>
          <w:lang w:val="ru-RU" w:eastAsia="zh-CN" w:bidi="hi-IN"/>
        </w:rPr>
        <w:t> </w:t>
      </w:r>
      <w:r w:rsidRPr="00B0328B">
        <w:rPr>
          <w:sz w:val="22"/>
          <w:szCs w:val="22"/>
          <w:lang w:eastAsia="zh-CN" w:bidi="hi-IN"/>
        </w:rPr>
        <w:t>2</w:t>
      </w:r>
      <w:r w:rsidR="009332DC" w:rsidRPr="00B0328B">
        <w:rPr>
          <w:sz w:val="22"/>
          <w:szCs w:val="22"/>
          <w:lang w:val="ru-RU" w:eastAsia="zh-CN" w:bidi="hi-IN"/>
        </w:rPr>
        <w:t>4</w:t>
      </w:r>
    </w:p>
    <w:p w:rsidR="002A5976" w:rsidRDefault="002A5976" w:rsidP="009D333E">
      <w:pPr>
        <w:pStyle w:val="13"/>
        <w:spacing w:after="0"/>
        <w:rPr>
          <w:szCs w:val="24"/>
          <w:lang w:eastAsia="zh-CN" w:bidi="hi-IN"/>
        </w:rPr>
      </w:pPr>
      <w:r w:rsidRPr="009D333E">
        <w:rPr>
          <w:szCs w:val="24"/>
          <w:lang w:eastAsia="zh-CN" w:bidi="hi-IN"/>
        </w:rPr>
        <w:t>Количество диссертационных советов</w:t>
      </w:r>
      <w:r w:rsidR="00E968CB">
        <w:rPr>
          <w:szCs w:val="24"/>
          <w:lang w:eastAsia="zh-CN" w:bidi="hi-IN"/>
        </w:rPr>
        <w:br/>
      </w:r>
      <w:r w:rsidRPr="009D333E">
        <w:rPr>
          <w:szCs w:val="24"/>
          <w:lang w:eastAsia="zh-CN" w:bidi="hi-IN"/>
        </w:rPr>
        <w:t xml:space="preserve"> по отраслям наук</w:t>
      </w:r>
    </w:p>
    <w:p w:rsidR="00E968CB" w:rsidRPr="00E968CB" w:rsidRDefault="00E968CB" w:rsidP="009D333E">
      <w:pPr>
        <w:pStyle w:val="13"/>
        <w:spacing w:after="0"/>
        <w:rPr>
          <w:sz w:val="10"/>
          <w:szCs w:val="10"/>
          <w:lang w:eastAsia="zh-CN" w:bidi="hi-IN"/>
        </w:rPr>
      </w:pPr>
    </w:p>
    <w:tbl>
      <w:tblPr>
        <w:tblW w:w="6040" w:type="dxa"/>
        <w:tblInd w:w="53" w:type="dxa"/>
        <w:tblBorders>
          <w:top w:val="single" w:sz="2" w:space="0" w:color="000001"/>
          <w:left w:val="single" w:sz="2" w:space="0" w:color="000001"/>
          <w:bottom w:val="single" w:sz="2" w:space="0" w:color="000001"/>
          <w:insideH w:val="single" w:sz="2" w:space="0" w:color="000001"/>
        </w:tblBorders>
        <w:tblCellMar>
          <w:top w:w="28" w:type="dxa"/>
          <w:left w:w="28" w:type="dxa"/>
          <w:bottom w:w="28" w:type="dxa"/>
          <w:right w:w="28" w:type="dxa"/>
        </w:tblCellMar>
        <w:tblLook w:val="0000"/>
      </w:tblPr>
      <w:tblGrid>
        <w:gridCol w:w="440"/>
        <w:gridCol w:w="4523"/>
        <w:gridCol w:w="1077"/>
      </w:tblGrid>
      <w:tr w:rsidR="002A5976" w:rsidRPr="004E0C06" w:rsidTr="00C6567C">
        <w:tc>
          <w:tcPr>
            <w:tcW w:w="440" w:type="dxa"/>
            <w:tcMar>
              <w:left w:w="51" w:type="dxa"/>
            </w:tcMar>
            <w:vAlign w:val="center"/>
          </w:tcPr>
          <w:p w:rsidR="002A5976" w:rsidRPr="004E0C06" w:rsidRDefault="002A5976" w:rsidP="00C6567C">
            <w:pPr>
              <w:pStyle w:val="1--"/>
              <w:jc w:val="center"/>
              <w:rPr>
                <w:lang w:eastAsia="zh-CN" w:bidi="hi-IN"/>
              </w:rPr>
            </w:pPr>
            <w:r w:rsidRPr="004E0C06">
              <w:rPr>
                <w:lang w:eastAsia="zh-CN" w:bidi="hi-IN"/>
              </w:rPr>
              <w:t>№</w:t>
            </w:r>
          </w:p>
          <w:p w:rsidR="002A5976" w:rsidRPr="004E0C06" w:rsidRDefault="002A5976" w:rsidP="00C6567C">
            <w:pPr>
              <w:pStyle w:val="1--"/>
              <w:jc w:val="center"/>
              <w:rPr>
                <w:lang w:eastAsia="zh-CN" w:bidi="hi-IN"/>
              </w:rPr>
            </w:pPr>
            <w:r w:rsidRPr="004E0C06">
              <w:rPr>
                <w:lang w:eastAsia="zh-CN" w:bidi="hi-IN"/>
              </w:rPr>
              <w:t>п/п</w:t>
            </w:r>
          </w:p>
        </w:tc>
        <w:tc>
          <w:tcPr>
            <w:tcW w:w="4523" w:type="dxa"/>
            <w:tcBorders>
              <w:left w:val="single" w:sz="2" w:space="0" w:color="000001"/>
            </w:tcBorders>
            <w:tcMar>
              <w:left w:w="51" w:type="dxa"/>
            </w:tcMar>
            <w:vAlign w:val="center"/>
          </w:tcPr>
          <w:p w:rsidR="002A5976" w:rsidRPr="004E0C06" w:rsidRDefault="002A5976" w:rsidP="00C6567C">
            <w:pPr>
              <w:pStyle w:val="1--"/>
              <w:jc w:val="center"/>
              <w:rPr>
                <w:lang w:eastAsia="zh-CN" w:bidi="hi-IN"/>
              </w:rPr>
            </w:pPr>
            <w:r w:rsidRPr="004E0C06">
              <w:rPr>
                <w:lang w:eastAsia="zh-CN" w:bidi="hi-IN"/>
              </w:rPr>
              <w:t>Отрасль науки и шифры специальностей</w:t>
            </w:r>
          </w:p>
        </w:tc>
        <w:tc>
          <w:tcPr>
            <w:tcW w:w="1077" w:type="dxa"/>
            <w:tcBorders>
              <w:left w:val="single" w:sz="2" w:space="0" w:color="000001"/>
              <w:right w:val="single" w:sz="2" w:space="0" w:color="000001"/>
            </w:tcBorders>
            <w:tcMar>
              <w:left w:w="51" w:type="dxa"/>
            </w:tcMar>
            <w:vAlign w:val="center"/>
          </w:tcPr>
          <w:p w:rsidR="002A5976" w:rsidRPr="004E0C06" w:rsidRDefault="002A5976" w:rsidP="00C6567C">
            <w:pPr>
              <w:pStyle w:val="1--"/>
              <w:jc w:val="center"/>
              <w:rPr>
                <w:lang w:eastAsia="zh-CN" w:bidi="hi-IN"/>
              </w:rPr>
            </w:pPr>
            <w:r w:rsidRPr="004E0C06">
              <w:rPr>
                <w:lang w:eastAsia="zh-CN" w:bidi="hi-IN"/>
              </w:rPr>
              <w:t>Количество</w:t>
            </w:r>
          </w:p>
          <w:p w:rsidR="002A5976" w:rsidRPr="004E0C06" w:rsidRDefault="002A5976" w:rsidP="00C6567C">
            <w:pPr>
              <w:pStyle w:val="1--"/>
              <w:jc w:val="center"/>
              <w:rPr>
                <w:lang w:eastAsia="zh-CN" w:bidi="hi-IN"/>
              </w:rPr>
            </w:pPr>
            <w:r w:rsidRPr="004E0C06">
              <w:rPr>
                <w:lang w:eastAsia="zh-CN" w:bidi="hi-IN"/>
              </w:rPr>
              <w:t>советов</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1</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Физико-математические науки (01.01.02, 01.02.01, 01.02.04, 01.04.07)</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3</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2</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Технические науки (05.02.08, 05.02.13, 05.05.06, 05.13.01, 05.13.06, 05.13.18, 05.14.04, 05.16.01, 05.16.02, 05.18.02, 05.23.01, 05.23.03, 05.23.04, 05.23.05, 05.23.19, 05.23.21, 05.26.01, 25.00.20, 25.00.22)</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0</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3</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Архитектура (05.23.21)</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4</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Исторические науки (07.00.02, 07.00.03)</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5</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Экономические науки (08.00.01, 08.00.05, 08.00.10)</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3</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6</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Педагогические науки (13.00.02, 13.00.08)</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7</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Филологические науки (10.01.08, 10.02.01, 10.02.04, 10.02.20)</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2</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8</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Медицинские науки (14.01.01, 14.01.04, 14.01.05, 14.01.06, 14.01.08, 14.01.10, 14.01.11, 14.01.12, 14.01.14, 14.01.15, 14.01.17, 14.01.20, 14.02.01, 14.03.03, 14.03.09)</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6</w:t>
            </w:r>
          </w:p>
        </w:tc>
      </w:tr>
      <w:tr w:rsidR="002A5976" w:rsidRPr="004E0C06" w:rsidTr="00C6567C">
        <w:tc>
          <w:tcPr>
            <w:tcW w:w="440" w:type="dxa"/>
            <w:tcMar>
              <w:left w:w="51" w:type="dxa"/>
            </w:tcMar>
          </w:tcPr>
          <w:p w:rsidR="002A5976" w:rsidRPr="004E0C06" w:rsidRDefault="002A5976" w:rsidP="002A5976">
            <w:pPr>
              <w:pStyle w:val="1--"/>
              <w:jc w:val="center"/>
              <w:rPr>
                <w:lang w:eastAsia="zh-CN" w:bidi="hi-IN"/>
              </w:rPr>
            </w:pPr>
            <w:r w:rsidRPr="004E0C06">
              <w:rPr>
                <w:lang w:eastAsia="zh-CN" w:bidi="hi-IN"/>
              </w:rPr>
              <w:t>9</w:t>
            </w:r>
          </w:p>
        </w:tc>
        <w:tc>
          <w:tcPr>
            <w:tcW w:w="4523"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Биологические науки (14.01.05, 14.03.03)</w:t>
            </w:r>
          </w:p>
        </w:tc>
        <w:tc>
          <w:tcPr>
            <w:tcW w:w="107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2</w:t>
            </w:r>
          </w:p>
        </w:tc>
      </w:tr>
    </w:tbl>
    <w:p w:rsidR="002A5976" w:rsidRDefault="002A5976" w:rsidP="002A5976">
      <w:pPr>
        <w:pStyle w:val="1--"/>
        <w:rPr>
          <w:sz w:val="24"/>
          <w:szCs w:val="24"/>
          <w:lang w:eastAsia="zh-CN" w:bidi="hi-IN"/>
        </w:rPr>
      </w:pPr>
    </w:p>
    <w:p w:rsidR="00E968CB" w:rsidRPr="00B0328B" w:rsidRDefault="00E968CB" w:rsidP="002A5976">
      <w:pPr>
        <w:pStyle w:val="1--"/>
        <w:rPr>
          <w:sz w:val="24"/>
          <w:szCs w:val="24"/>
          <w:lang w:eastAsia="zh-CN" w:bidi="hi-IN"/>
        </w:rPr>
      </w:pPr>
    </w:p>
    <w:p w:rsidR="002A5976" w:rsidRPr="004E0C06" w:rsidRDefault="002A5976" w:rsidP="00E968CB">
      <w:pPr>
        <w:pStyle w:val="1-4"/>
        <w:spacing w:line="235" w:lineRule="auto"/>
        <w:rPr>
          <w:lang w:eastAsia="zh-CN" w:bidi="hi-IN"/>
        </w:rPr>
      </w:pPr>
      <w:r w:rsidRPr="004E0C06">
        <w:rPr>
          <w:lang w:eastAsia="zh-CN" w:bidi="hi-IN"/>
        </w:rPr>
        <w:t>Анализ этой таблицы показывает, что наибольшая доля диссертационных советов приходится на технические специальности. Однако при этом нужно отметить, что со</w:t>
      </w:r>
      <w:r w:rsidRPr="004E0C06">
        <w:rPr>
          <w:lang w:eastAsia="zh-CN" w:bidi="hi-IN"/>
        </w:rPr>
        <w:t>г</w:t>
      </w:r>
      <w:r w:rsidRPr="004E0C06">
        <w:rPr>
          <w:lang w:eastAsia="zh-CN" w:bidi="hi-IN"/>
        </w:rPr>
        <w:t>ласно номенклатуре научных специальностей</w:t>
      </w:r>
      <w:r w:rsidRPr="004E0C06">
        <w:rPr>
          <w:vertAlign w:val="superscript"/>
          <w:lang w:eastAsia="zh-CN" w:bidi="hi-IN"/>
        </w:rPr>
        <w:footnoteReference w:id="211"/>
      </w:r>
      <w:r w:rsidRPr="004E0C06">
        <w:rPr>
          <w:lang w:eastAsia="zh-CN" w:bidi="hi-IN"/>
        </w:rPr>
        <w:t xml:space="preserve"> в технич</w:t>
      </w:r>
      <w:r w:rsidRPr="004E0C06">
        <w:rPr>
          <w:lang w:eastAsia="zh-CN" w:bidi="hi-IN"/>
        </w:rPr>
        <w:t>е</w:t>
      </w:r>
      <w:r w:rsidRPr="004E0C06">
        <w:rPr>
          <w:lang w:eastAsia="zh-CN" w:bidi="hi-IN"/>
        </w:rPr>
        <w:t>ских науках представлено и наибольшее количество групп специальностей – 22. Из них покрываются советам и лишь 8 и то не по всем специальностям этих групп. Лучше всего из технических групп специальностей представлена группа 05.23.00 – Строительство и архитектура (6 специальностей из 14). Наилучшим покрытием среди отраслей наук обл</w:t>
      </w:r>
      <w:r w:rsidRPr="004E0C06">
        <w:rPr>
          <w:lang w:eastAsia="zh-CN" w:bidi="hi-IN"/>
        </w:rPr>
        <w:t>а</w:t>
      </w:r>
      <w:r w:rsidRPr="004E0C06">
        <w:rPr>
          <w:lang w:eastAsia="zh-CN" w:bidi="hi-IN"/>
        </w:rPr>
        <w:t>дают медицинские науки, где представлены 15 специальностей из 46. Однако группа специальностей в отрасли медицина, относящаяся к фармацевтическим на</w:t>
      </w:r>
      <w:r w:rsidRPr="004E0C06">
        <w:rPr>
          <w:lang w:eastAsia="zh-CN" w:bidi="hi-IN"/>
        </w:rPr>
        <w:t>у</w:t>
      </w:r>
      <w:r w:rsidRPr="004E0C06">
        <w:rPr>
          <w:lang w:eastAsia="zh-CN" w:bidi="hi-IN"/>
        </w:rPr>
        <w:t>кам, не представлена ни в одном совете. Биологические науки представлены в двух диссертациионных советах, однако специальности, по которым принимают к защите диссертации (14.01.05 – кардиология, 14.03.03 – патолог</w:t>
      </w:r>
      <w:r w:rsidRPr="004E0C06">
        <w:rPr>
          <w:lang w:eastAsia="zh-CN" w:bidi="hi-IN"/>
        </w:rPr>
        <w:t>и</w:t>
      </w:r>
      <w:r w:rsidRPr="004E0C06">
        <w:rPr>
          <w:lang w:eastAsia="zh-CN" w:bidi="hi-IN"/>
        </w:rPr>
        <w:t>ческая физиология), имеют базовой отраслью медицину.</w:t>
      </w:r>
    </w:p>
    <w:p w:rsidR="002A5976" w:rsidRPr="004E0C06" w:rsidRDefault="002A5976" w:rsidP="00E968CB">
      <w:pPr>
        <w:pStyle w:val="1-4"/>
        <w:spacing w:line="235" w:lineRule="auto"/>
        <w:rPr>
          <w:lang w:eastAsia="zh-CN" w:bidi="hi-IN"/>
        </w:rPr>
      </w:pPr>
      <w:r w:rsidRPr="004E0C06">
        <w:rPr>
          <w:lang w:eastAsia="zh-CN" w:bidi="hi-IN"/>
        </w:rPr>
        <w:t>Другие отрасли наук имеют достаточно слабое по</w:t>
      </w:r>
      <w:r w:rsidRPr="004E0C06">
        <w:rPr>
          <w:lang w:eastAsia="zh-CN" w:bidi="hi-IN"/>
        </w:rPr>
        <w:t>к</w:t>
      </w:r>
      <w:r w:rsidRPr="004E0C06">
        <w:rPr>
          <w:lang w:eastAsia="zh-CN" w:bidi="hi-IN"/>
        </w:rPr>
        <w:t>рытие. При этом следует отметить, что отсутствуют дисс</w:t>
      </w:r>
      <w:r w:rsidRPr="004E0C06">
        <w:rPr>
          <w:lang w:eastAsia="zh-CN" w:bidi="hi-IN"/>
        </w:rPr>
        <w:t>е</w:t>
      </w:r>
      <w:r w:rsidRPr="004E0C06">
        <w:rPr>
          <w:lang w:eastAsia="zh-CN" w:bidi="hi-IN"/>
        </w:rPr>
        <w:t>ртационные советы, которые могут присуждать ученые степени по таким отраслям, как химические, сельскохозя</w:t>
      </w:r>
      <w:r w:rsidRPr="004E0C06">
        <w:rPr>
          <w:lang w:eastAsia="zh-CN" w:bidi="hi-IN"/>
        </w:rPr>
        <w:t>й</w:t>
      </w:r>
      <w:r w:rsidRPr="004E0C06">
        <w:rPr>
          <w:lang w:eastAsia="zh-CN" w:bidi="hi-IN"/>
        </w:rPr>
        <w:t>ственные, философские, юридические, психологические, социологические, политические науки, искусствоведение и культурология. Учитывая требования, установленные П</w:t>
      </w:r>
      <w:r w:rsidRPr="004E0C06">
        <w:rPr>
          <w:lang w:eastAsia="zh-CN" w:bidi="hi-IN"/>
        </w:rPr>
        <w:t>о</w:t>
      </w:r>
      <w:r w:rsidRPr="004E0C06">
        <w:rPr>
          <w:lang w:eastAsia="zh-CN" w:bidi="hi-IN"/>
        </w:rPr>
        <w:t>ложением о советах по защите диссертаций на соискание ученой степени кандидата наук, на соискание ученой ст</w:t>
      </w:r>
      <w:r w:rsidRPr="004E0C06">
        <w:rPr>
          <w:lang w:eastAsia="zh-CN" w:bidi="hi-IN"/>
        </w:rPr>
        <w:t>е</w:t>
      </w:r>
      <w:r w:rsidRPr="004E0C06">
        <w:rPr>
          <w:lang w:eastAsia="zh-CN" w:bidi="hi-IN"/>
        </w:rPr>
        <w:t>пени доктора наук</w:t>
      </w:r>
      <w:r w:rsidRPr="004E0C06">
        <w:rPr>
          <w:vertAlign w:val="superscript"/>
          <w:lang w:eastAsia="zh-CN" w:bidi="hi-IN"/>
        </w:rPr>
        <w:footnoteReference w:id="212"/>
      </w:r>
      <w:r w:rsidRPr="004E0C06">
        <w:rPr>
          <w:lang w:eastAsia="zh-CN" w:bidi="hi-IN"/>
        </w:rPr>
        <w:t>, создание диссертационных советов по научным специальностям из этих отраслей в ближа</w:t>
      </w:r>
      <w:r w:rsidRPr="004E0C06">
        <w:rPr>
          <w:lang w:eastAsia="zh-CN" w:bidi="hi-IN"/>
        </w:rPr>
        <w:t>й</w:t>
      </w:r>
      <w:r w:rsidRPr="004E0C06">
        <w:rPr>
          <w:lang w:eastAsia="zh-CN" w:bidi="hi-IN"/>
        </w:rPr>
        <w:t>шей перспективе весьма затруднительно. Поэтому для з</w:t>
      </w:r>
      <w:r w:rsidRPr="004E0C06">
        <w:rPr>
          <w:lang w:eastAsia="zh-CN" w:bidi="hi-IN"/>
        </w:rPr>
        <w:t>а</w:t>
      </w:r>
      <w:r w:rsidRPr="004E0C06">
        <w:rPr>
          <w:lang w:eastAsia="zh-CN" w:bidi="hi-IN"/>
        </w:rPr>
        <w:t>щиты диссертаций по этим специальностям есть два пути: представлять работу в диссертационные советы других г</w:t>
      </w:r>
      <w:r w:rsidRPr="004E0C06">
        <w:rPr>
          <w:lang w:eastAsia="zh-CN" w:bidi="hi-IN"/>
        </w:rPr>
        <w:t>о</w:t>
      </w:r>
      <w:r w:rsidRPr="004E0C06">
        <w:rPr>
          <w:lang w:eastAsia="zh-CN" w:bidi="hi-IN"/>
        </w:rPr>
        <w:t>сударств или защищать ее в одном из действующих в ДНР диссертационных советов по процедуре разовой защиты. Последний вариант возможен лишь при условии, что пр</w:t>
      </w:r>
      <w:r w:rsidRPr="004E0C06">
        <w:rPr>
          <w:lang w:eastAsia="zh-CN" w:bidi="hi-IN"/>
        </w:rPr>
        <w:t>о</w:t>
      </w:r>
      <w:r w:rsidRPr="004E0C06">
        <w:rPr>
          <w:lang w:eastAsia="zh-CN" w:bidi="hi-IN"/>
        </w:rPr>
        <w:t>веденные соискателем исследования охватывают нескол</w:t>
      </w:r>
      <w:r w:rsidRPr="004E0C06">
        <w:rPr>
          <w:lang w:eastAsia="zh-CN" w:bidi="hi-IN"/>
        </w:rPr>
        <w:t>ь</w:t>
      </w:r>
      <w:r w:rsidRPr="004E0C06">
        <w:rPr>
          <w:lang w:eastAsia="zh-CN" w:bidi="hi-IN"/>
        </w:rPr>
        <w:t>ко научных специальностей, по одной из которых диссе</w:t>
      </w:r>
      <w:r w:rsidRPr="004E0C06">
        <w:rPr>
          <w:lang w:eastAsia="zh-CN" w:bidi="hi-IN"/>
        </w:rPr>
        <w:t>р</w:t>
      </w:r>
      <w:r w:rsidRPr="004E0C06">
        <w:rPr>
          <w:lang w:eastAsia="zh-CN" w:bidi="hi-IN"/>
        </w:rPr>
        <w:t>тационный совет имеет право принимать к защите диссе</w:t>
      </w:r>
      <w:r w:rsidRPr="004E0C06">
        <w:rPr>
          <w:lang w:eastAsia="zh-CN" w:bidi="hi-IN"/>
        </w:rPr>
        <w:t>р</w:t>
      </w:r>
      <w:r w:rsidRPr="004E0C06">
        <w:rPr>
          <w:lang w:eastAsia="zh-CN" w:bidi="hi-IN"/>
        </w:rPr>
        <w:t>тации.</w:t>
      </w:r>
    </w:p>
    <w:p w:rsidR="002A5976" w:rsidRPr="004E0C06" w:rsidRDefault="002A5976" w:rsidP="00E968CB">
      <w:pPr>
        <w:pStyle w:val="1-4"/>
        <w:spacing w:line="235" w:lineRule="auto"/>
        <w:rPr>
          <w:lang w:val="ru-RU" w:eastAsia="zh-CN" w:bidi="hi-IN"/>
        </w:rPr>
      </w:pPr>
      <w:r w:rsidRPr="004E0C06">
        <w:rPr>
          <w:lang w:eastAsia="zh-CN" w:bidi="hi-IN"/>
        </w:rPr>
        <w:t>Согласно данным официального сайта Высшей атте</w:t>
      </w:r>
      <w:r w:rsidRPr="004E0C06">
        <w:rPr>
          <w:lang w:eastAsia="zh-CN" w:bidi="hi-IN"/>
        </w:rPr>
        <w:t>с</w:t>
      </w:r>
      <w:r w:rsidRPr="004E0C06">
        <w:rPr>
          <w:lang w:eastAsia="zh-CN" w:bidi="hi-IN"/>
        </w:rPr>
        <w:t>тационной комиссии при Министерстве образования и н</w:t>
      </w:r>
      <w:r w:rsidRPr="004E0C06">
        <w:rPr>
          <w:lang w:eastAsia="zh-CN" w:bidi="hi-IN"/>
        </w:rPr>
        <w:t>а</w:t>
      </w:r>
      <w:r w:rsidRPr="004E0C06">
        <w:rPr>
          <w:lang w:eastAsia="zh-CN" w:bidi="hi-IN"/>
        </w:rPr>
        <w:t xml:space="preserve">уки </w:t>
      </w:r>
      <w:r w:rsidRPr="004E0C06">
        <w:t>ДНР</w:t>
      </w:r>
      <w:r w:rsidRPr="004E0C06">
        <w:rPr>
          <w:vertAlign w:val="superscript"/>
          <w:lang w:eastAsia="zh-CN" w:bidi="hi-IN"/>
        </w:rPr>
        <w:footnoteReference w:id="213"/>
      </w:r>
      <w:r w:rsidRPr="004E0C06">
        <w:rPr>
          <w:lang w:eastAsia="zh-CN" w:bidi="hi-IN"/>
        </w:rPr>
        <w:t xml:space="preserve"> в 2018 г. состоялось 66 защит диссертаций на соискание ученой степени: из них 12 докторских и 54 кандидатских. Распределение этих работ по специал</w:t>
      </w:r>
      <w:r w:rsidRPr="004E0C06">
        <w:rPr>
          <w:lang w:eastAsia="zh-CN" w:bidi="hi-IN"/>
        </w:rPr>
        <w:t>ь</w:t>
      </w:r>
      <w:r w:rsidRPr="004E0C06">
        <w:rPr>
          <w:lang w:eastAsia="zh-CN" w:bidi="hi-IN"/>
        </w:rPr>
        <w:t>ностям и отраслям наук приведено в табл. 2</w:t>
      </w:r>
      <w:r w:rsidR="00C47802">
        <w:rPr>
          <w:lang w:val="ru-RU" w:eastAsia="zh-CN" w:bidi="hi-IN"/>
        </w:rPr>
        <w:t>5</w:t>
      </w:r>
      <w:r w:rsidRPr="004E0C06">
        <w:rPr>
          <w:lang w:eastAsia="zh-CN" w:bidi="hi-IN"/>
        </w:rPr>
        <w:t>. Одна из до</w:t>
      </w:r>
      <w:r w:rsidRPr="004E0C06">
        <w:rPr>
          <w:lang w:eastAsia="zh-CN" w:bidi="hi-IN"/>
        </w:rPr>
        <w:t>к</w:t>
      </w:r>
      <w:r w:rsidRPr="004E0C06">
        <w:rPr>
          <w:lang w:eastAsia="zh-CN" w:bidi="hi-IN"/>
        </w:rPr>
        <w:t>торских диссертаций была защищена по двум специальн</w:t>
      </w:r>
      <w:r w:rsidRPr="004E0C06">
        <w:rPr>
          <w:lang w:eastAsia="zh-CN" w:bidi="hi-IN"/>
        </w:rPr>
        <w:t>о</w:t>
      </w:r>
      <w:r w:rsidRPr="004E0C06">
        <w:rPr>
          <w:lang w:eastAsia="zh-CN" w:bidi="hi-IN"/>
        </w:rPr>
        <w:t>стям (05.02.13 – машины, агрегаты и процессы (в металл</w:t>
      </w:r>
      <w:r w:rsidRPr="004E0C06">
        <w:rPr>
          <w:lang w:eastAsia="zh-CN" w:bidi="hi-IN"/>
        </w:rPr>
        <w:t>у</w:t>
      </w:r>
      <w:r w:rsidRPr="004E0C06">
        <w:rPr>
          <w:lang w:eastAsia="zh-CN" w:bidi="hi-IN"/>
        </w:rPr>
        <w:t>ргии), 05.16.05 – обработка металлов давлением) по проц</w:t>
      </w:r>
      <w:r w:rsidRPr="004E0C06">
        <w:rPr>
          <w:lang w:eastAsia="zh-CN" w:bidi="hi-IN"/>
        </w:rPr>
        <w:t>е</w:t>
      </w:r>
      <w:r w:rsidRPr="004E0C06">
        <w:rPr>
          <w:lang w:eastAsia="zh-CN" w:bidi="hi-IN"/>
        </w:rPr>
        <w:t>дуре разовой защиты</w:t>
      </w:r>
      <w:r w:rsidRPr="004E0C06">
        <w:rPr>
          <w:vertAlign w:val="superscript"/>
          <w:lang w:eastAsia="zh-CN" w:bidi="hi-IN"/>
        </w:rPr>
        <w:footnoteReference w:id="214"/>
      </w:r>
      <w:r w:rsidRPr="004E0C06">
        <w:rPr>
          <w:lang w:eastAsia="zh-CN" w:bidi="hi-IN"/>
        </w:rPr>
        <w:t>. Анализ таблицы показывает тр</w:t>
      </w:r>
      <w:r w:rsidRPr="004E0C06">
        <w:rPr>
          <w:lang w:eastAsia="zh-CN" w:bidi="hi-IN"/>
        </w:rPr>
        <w:t>а</w:t>
      </w:r>
      <w:r w:rsidRPr="004E0C06">
        <w:rPr>
          <w:lang w:eastAsia="zh-CN" w:bidi="hi-IN"/>
        </w:rPr>
        <w:t>диционно высокие показатели количества защит по экон</w:t>
      </w:r>
      <w:r w:rsidRPr="004E0C06">
        <w:rPr>
          <w:lang w:eastAsia="zh-CN" w:bidi="hi-IN"/>
        </w:rPr>
        <w:t>о</w:t>
      </w:r>
      <w:r w:rsidRPr="004E0C06">
        <w:rPr>
          <w:lang w:eastAsia="zh-CN" w:bidi="hi-IN"/>
        </w:rPr>
        <w:t>мическим, техническим и медицинским наукам. Следует также отметить две докторские работы по физико-математическим наукам. Отсутствие защит по историче</w:t>
      </w:r>
      <w:r w:rsidRPr="004E0C06">
        <w:rPr>
          <w:lang w:eastAsia="zh-CN" w:bidi="hi-IN"/>
        </w:rPr>
        <w:t>с</w:t>
      </w:r>
      <w:r w:rsidRPr="004E0C06">
        <w:rPr>
          <w:lang w:eastAsia="zh-CN" w:bidi="hi-IN"/>
        </w:rPr>
        <w:t>ким наукам связано с тем, что деятельность единственного диссертационного совета, принимающего диссертации по этой отрасли наук, приостанавливалась с 14.02.2018 г. по 05.12.2018 г.</w:t>
      </w:r>
      <w:r w:rsidRPr="004E0C06">
        <w:rPr>
          <w:vertAlign w:val="superscript"/>
          <w:lang w:eastAsia="zh-CN" w:bidi="hi-IN"/>
        </w:rPr>
        <w:footnoteReference w:id="215"/>
      </w:r>
      <w:r w:rsidRPr="004E0C06">
        <w:rPr>
          <w:lang w:eastAsia="zh-CN" w:bidi="hi-IN"/>
        </w:rPr>
        <w:t xml:space="preserve"> </w:t>
      </w:r>
      <w:r w:rsidRPr="004E0C06">
        <w:rPr>
          <w:vertAlign w:val="superscript"/>
          <w:lang w:eastAsia="zh-CN" w:bidi="hi-IN"/>
        </w:rPr>
        <w:footnoteReference w:id="216"/>
      </w:r>
      <w:r w:rsidR="0040594B" w:rsidRPr="004E0C06">
        <w:rPr>
          <w:lang w:val="ru-RU" w:eastAsia="zh-CN" w:bidi="hi-IN"/>
        </w:rPr>
        <w:t>.</w:t>
      </w:r>
    </w:p>
    <w:p w:rsidR="002A5976" w:rsidRPr="00542B94" w:rsidRDefault="002A5976" w:rsidP="00542B94">
      <w:pPr>
        <w:pStyle w:val="1-4"/>
        <w:rPr>
          <w:lang w:eastAsia="zh-CN" w:bidi="hi-IN"/>
        </w:rPr>
      </w:pPr>
      <w:r w:rsidRPr="004E0C06">
        <w:rPr>
          <w:lang w:eastAsia="zh-CN" w:bidi="hi-IN"/>
        </w:rPr>
        <w:t>Незначительные расхождения с информацией о з</w:t>
      </w:r>
      <w:r w:rsidRPr="004E0C06">
        <w:rPr>
          <w:lang w:eastAsia="zh-CN" w:bidi="hi-IN"/>
        </w:rPr>
        <w:t>а</w:t>
      </w:r>
      <w:r w:rsidRPr="004E0C06">
        <w:rPr>
          <w:lang w:eastAsia="zh-CN" w:bidi="hi-IN"/>
        </w:rPr>
        <w:t>щищенных диссертациях, опубликованной ГУ</w:t>
      </w:r>
      <w:r w:rsidR="00542B94">
        <w:rPr>
          <w:lang w:val="ru-RU" w:eastAsia="zh-CN" w:bidi="hi-IN"/>
        </w:rPr>
        <w:t> </w:t>
      </w:r>
      <w:r w:rsidRPr="004E0C06">
        <w:rPr>
          <w:lang w:eastAsia="zh-CN" w:bidi="hi-IN"/>
        </w:rPr>
        <w:t>«Институт научно-технической информации»</w:t>
      </w:r>
      <w:r w:rsidRPr="004E0C06">
        <w:rPr>
          <w:vertAlign w:val="superscript"/>
          <w:lang w:eastAsia="zh-CN" w:bidi="hi-IN"/>
        </w:rPr>
        <w:footnoteReference w:id="217"/>
      </w:r>
      <w:r w:rsidRPr="004E0C06">
        <w:rPr>
          <w:lang w:eastAsia="zh-CN" w:bidi="hi-IN"/>
        </w:rPr>
        <w:t>, обусловлены тем, что информационные карты диссертаций предоставляются ГУ</w:t>
      </w:r>
      <w:r w:rsidR="00542B94">
        <w:rPr>
          <w:lang w:val="ru-RU" w:eastAsia="zh-CN" w:bidi="hi-IN"/>
        </w:rPr>
        <w:t> </w:t>
      </w:r>
      <w:r w:rsidRPr="004E0C06">
        <w:rPr>
          <w:lang w:eastAsia="zh-CN" w:bidi="hi-IN"/>
        </w:rPr>
        <w:t>«ИНТИ» в 30-дневный срок от даты защиты диссерт</w:t>
      </w:r>
      <w:r w:rsidRPr="004E0C06">
        <w:rPr>
          <w:lang w:eastAsia="zh-CN" w:bidi="hi-IN"/>
        </w:rPr>
        <w:t>а</w:t>
      </w:r>
      <w:r w:rsidRPr="004E0C06">
        <w:rPr>
          <w:lang w:eastAsia="zh-CN" w:bidi="hi-IN"/>
        </w:rPr>
        <w:t>ции и присуждения диссертационным советом ученой ст</w:t>
      </w:r>
      <w:r w:rsidRPr="004E0C06">
        <w:rPr>
          <w:lang w:eastAsia="zh-CN" w:bidi="hi-IN"/>
        </w:rPr>
        <w:t>е</w:t>
      </w:r>
      <w:r w:rsidRPr="004E0C06">
        <w:rPr>
          <w:lang w:eastAsia="zh-CN" w:bidi="hi-IN"/>
        </w:rPr>
        <w:t>пени.</w:t>
      </w:r>
    </w:p>
    <w:p w:rsidR="002A5976" w:rsidRPr="00542B94" w:rsidRDefault="002A5976" w:rsidP="00542B94">
      <w:pPr>
        <w:pStyle w:val="1-0"/>
        <w:spacing w:before="0" w:after="0"/>
        <w:rPr>
          <w:sz w:val="22"/>
          <w:szCs w:val="22"/>
          <w:lang w:eastAsia="zh-CN" w:bidi="hi-IN"/>
        </w:rPr>
      </w:pPr>
      <w:r w:rsidRPr="00542B94">
        <w:rPr>
          <w:sz w:val="22"/>
          <w:szCs w:val="22"/>
          <w:lang w:eastAsia="zh-CN" w:bidi="hi-IN"/>
        </w:rPr>
        <w:t>Таблица</w:t>
      </w:r>
      <w:r w:rsidR="00542B94" w:rsidRPr="00542B94">
        <w:rPr>
          <w:sz w:val="22"/>
          <w:szCs w:val="22"/>
          <w:lang w:val="ru-RU" w:eastAsia="zh-CN" w:bidi="hi-IN"/>
        </w:rPr>
        <w:t> </w:t>
      </w:r>
      <w:r w:rsidRPr="00542B94">
        <w:rPr>
          <w:sz w:val="22"/>
          <w:szCs w:val="22"/>
          <w:lang w:eastAsia="zh-CN" w:bidi="hi-IN"/>
        </w:rPr>
        <w:t>2</w:t>
      </w:r>
      <w:r w:rsidR="009332DC" w:rsidRPr="00542B94">
        <w:rPr>
          <w:sz w:val="22"/>
          <w:szCs w:val="22"/>
          <w:lang w:val="ru-RU" w:eastAsia="zh-CN" w:bidi="hi-IN"/>
        </w:rPr>
        <w:t>5</w:t>
      </w:r>
    </w:p>
    <w:p w:rsidR="002A5976" w:rsidRDefault="002A5976" w:rsidP="00542B94">
      <w:pPr>
        <w:pStyle w:val="13"/>
        <w:spacing w:after="0"/>
        <w:rPr>
          <w:szCs w:val="24"/>
          <w:lang w:eastAsia="zh-CN" w:bidi="hi-IN"/>
        </w:rPr>
      </w:pPr>
      <w:r w:rsidRPr="00542B94">
        <w:rPr>
          <w:szCs w:val="24"/>
          <w:lang w:eastAsia="zh-CN" w:bidi="hi-IN"/>
        </w:rPr>
        <w:t>Количество защищенных диссертаций в 2018 г</w:t>
      </w:r>
      <w:r w:rsidR="00334CCD">
        <w:rPr>
          <w:szCs w:val="24"/>
          <w:lang w:val="ru-RU" w:eastAsia="zh-CN" w:bidi="hi-IN"/>
        </w:rPr>
        <w:t>.</w:t>
      </w:r>
      <w:r w:rsidRPr="00542B94">
        <w:rPr>
          <w:szCs w:val="24"/>
          <w:lang w:eastAsia="zh-CN" w:bidi="hi-IN"/>
        </w:rPr>
        <w:br/>
        <w:t>по специальностям</w:t>
      </w:r>
    </w:p>
    <w:p w:rsidR="000769D2" w:rsidRPr="000769D2" w:rsidRDefault="000769D2" w:rsidP="00542B94">
      <w:pPr>
        <w:pStyle w:val="13"/>
        <w:spacing w:after="0"/>
        <w:rPr>
          <w:sz w:val="10"/>
          <w:szCs w:val="10"/>
          <w:lang w:eastAsia="zh-CN" w:bidi="hi-IN"/>
        </w:rPr>
      </w:pPr>
    </w:p>
    <w:tbl>
      <w:tblPr>
        <w:tblW w:w="6040" w:type="dxa"/>
        <w:tblInd w:w="53" w:type="dxa"/>
        <w:tblBorders>
          <w:top w:val="single" w:sz="2" w:space="0" w:color="000001"/>
          <w:left w:val="single" w:sz="2" w:space="0" w:color="000001"/>
          <w:bottom w:val="single" w:sz="2" w:space="0" w:color="000001"/>
          <w:insideH w:val="single" w:sz="2" w:space="0" w:color="000001"/>
        </w:tblBorders>
        <w:tblCellMar>
          <w:top w:w="28" w:type="dxa"/>
          <w:left w:w="28" w:type="dxa"/>
          <w:bottom w:w="28" w:type="dxa"/>
          <w:right w:w="28" w:type="dxa"/>
        </w:tblCellMar>
        <w:tblLook w:val="0000"/>
      </w:tblPr>
      <w:tblGrid>
        <w:gridCol w:w="521"/>
        <w:gridCol w:w="4340"/>
        <w:gridCol w:w="612"/>
        <w:gridCol w:w="567"/>
      </w:tblGrid>
      <w:tr w:rsidR="002A5976" w:rsidRPr="004E0C06" w:rsidTr="00C6567C">
        <w:tc>
          <w:tcPr>
            <w:tcW w:w="521" w:type="dxa"/>
            <w:tcMar>
              <w:left w:w="51" w:type="dxa"/>
            </w:tcMar>
            <w:vAlign w:val="center"/>
          </w:tcPr>
          <w:p w:rsidR="002A5976" w:rsidRPr="004E0C06" w:rsidRDefault="002A5976" w:rsidP="002A5976">
            <w:pPr>
              <w:pStyle w:val="1--"/>
              <w:jc w:val="center"/>
              <w:rPr>
                <w:lang w:eastAsia="zh-CN" w:bidi="hi-IN"/>
              </w:rPr>
            </w:pPr>
            <w:r w:rsidRPr="004E0C06">
              <w:rPr>
                <w:lang w:eastAsia="zh-CN" w:bidi="hi-IN"/>
              </w:rPr>
              <w:t>№ п/п</w:t>
            </w:r>
          </w:p>
        </w:tc>
        <w:tc>
          <w:tcPr>
            <w:tcW w:w="4340" w:type="dxa"/>
            <w:tcBorders>
              <w:left w:val="single" w:sz="2" w:space="0" w:color="000001"/>
            </w:tcBorders>
            <w:tcMar>
              <w:left w:w="51" w:type="dxa"/>
            </w:tcMar>
            <w:vAlign w:val="center"/>
          </w:tcPr>
          <w:p w:rsidR="002A5976" w:rsidRPr="004E0C06" w:rsidRDefault="002A5976" w:rsidP="002A5976">
            <w:pPr>
              <w:pStyle w:val="1--"/>
              <w:jc w:val="center"/>
              <w:rPr>
                <w:lang w:eastAsia="zh-CN" w:bidi="hi-IN"/>
              </w:rPr>
            </w:pPr>
            <w:r w:rsidRPr="004E0C06">
              <w:rPr>
                <w:lang w:eastAsia="zh-CN" w:bidi="hi-IN"/>
              </w:rPr>
              <w:t>Отрасль наук (cпециальность)</w:t>
            </w:r>
          </w:p>
        </w:tc>
        <w:tc>
          <w:tcPr>
            <w:tcW w:w="612" w:type="dxa"/>
            <w:tcBorders>
              <w:left w:val="single" w:sz="2" w:space="0" w:color="000001"/>
            </w:tcBorders>
            <w:tcMar>
              <w:left w:w="51" w:type="dxa"/>
            </w:tcMar>
            <w:vAlign w:val="center"/>
          </w:tcPr>
          <w:p w:rsidR="002A5976" w:rsidRPr="004E0C06" w:rsidRDefault="002A5976" w:rsidP="002A5976">
            <w:pPr>
              <w:pStyle w:val="1--"/>
              <w:jc w:val="center"/>
              <w:rPr>
                <w:lang w:eastAsia="zh-CN" w:bidi="hi-IN"/>
              </w:rPr>
            </w:pPr>
            <w:r w:rsidRPr="004E0C06">
              <w:rPr>
                <w:lang w:eastAsia="zh-CN" w:bidi="hi-IN"/>
              </w:rPr>
              <w:t>докт.</w:t>
            </w:r>
          </w:p>
        </w:tc>
        <w:tc>
          <w:tcPr>
            <w:tcW w:w="567" w:type="dxa"/>
            <w:tcBorders>
              <w:left w:val="single" w:sz="2" w:space="0" w:color="000001"/>
              <w:right w:val="single" w:sz="2" w:space="0" w:color="000001"/>
            </w:tcBorders>
            <w:tcMar>
              <w:left w:w="51" w:type="dxa"/>
            </w:tcMar>
            <w:vAlign w:val="center"/>
          </w:tcPr>
          <w:p w:rsidR="002A5976" w:rsidRPr="004E0C06" w:rsidRDefault="002A5976" w:rsidP="002A5976">
            <w:pPr>
              <w:pStyle w:val="1--"/>
              <w:jc w:val="center"/>
              <w:rPr>
                <w:lang w:eastAsia="zh-CN" w:bidi="hi-IN"/>
              </w:rPr>
            </w:pPr>
            <w:r w:rsidRPr="004E0C06">
              <w:rPr>
                <w:lang w:eastAsia="zh-CN" w:bidi="hi-IN"/>
              </w:rPr>
              <w:t>канд.</w:t>
            </w:r>
          </w:p>
        </w:tc>
      </w:tr>
      <w:tr w:rsidR="00CC5B5B" w:rsidRPr="004E0C06" w:rsidTr="00C6567C">
        <w:tc>
          <w:tcPr>
            <w:tcW w:w="521" w:type="dxa"/>
            <w:tcMar>
              <w:left w:w="51" w:type="dxa"/>
            </w:tcMar>
          </w:tcPr>
          <w:p w:rsidR="00CC5B5B" w:rsidRPr="004E0C06" w:rsidRDefault="00CC5B5B" w:rsidP="00CC5B5B">
            <w:pPr>
              <w:pStyle w:val="1--"/>
              <w:jc w:val="center"/>
              <w:rPr>
                <w:lang w:val="ru-RU" w:eastAsia="zh-CN" w:bidi="hi-IN"/>
              </w:rPr>
            </w:pPr>
            <w:r w:rsidRPr="004E0C06">
              <w:rPr>
                <w:lang w:val="ru-RU" w:eastAsia="zh-CN" w:bidi="hi-IN"/>
              </w:rPr>
              <w:t>1</w:t>
            </w:r>
          </w:p>
        </w:tc>
        <w:tc>
          <w:tcPr>
            <w:tcW w:w="4340" w:type="dxa"/>
            <w:tcBorders>
              <w:left w:val="single" w:sz="2" w:space="0" w:color="000001"/>
            </w:tcBorders>
            <w:tcMar>
              <w:left w:w="51" w:type="dxa"/>
            </w:tcMar>
          </w:tcPr>
          <w:p w:rsidR="00CC5B5B" w:rsidRPr="004E0C06" w:rsidRDefault="00CC5B5B" w:rsidP="00CC5B5B">
            <w:pPr>
              <w:pStyle w:val="1--"/>
              <w:jc w:val="center"/>
              <w:rPr>
                <w:lang w:val="ru-RU" w:eastAsia="zh-CN" w:bidi="hi-IN"/>
              </w:rPr>
            </w:pPr>
            <w:r w:rsidRPr="004E0C06">
              <w:rPr>
                <w:lang w:val="ru-RU" w:eastAsia="zh-CN" w:bidi="hi-IN"/>
              </w:rPr>
              <w:t>2</w:t>
            </w:r>
          </w:p>
        </w:tc>
        <w:tc>
          <w:tcPr>
            <w:tcW w:w="612" w:type="dxa"/>
            <w:tcBorders>
              <w:left w:val="single" w:sz="2" w:space="0" w:color="000001"/>
            </w:tcBorders>
            <w:tcMar>
              <w:left w:w="51" w:type="dxa"/>
            </w:tcMar>
          </w:tcPr>
          <w:p w:rsidR="00CC5B5B" w:rsidRPr="004E0C06" w:rsidRDefault="00CC5B5B" w:rsidP="00CC5B5B">
            <w:pPr>
              <w:pStyle w:val="1--"/>
              <w:jc w:val="center"/>
              <w:rPr>
                <w:lang w:val="ru-RU" w:eastAsia="zh-CN" w:bidi="hi-IN"/>
              </w:rPr>
            </w:pPr>
            <w:r w:rsidRPr="004E0C06">
              <w:rPr>
                <w:lang w:val="ru-RU" w:eastAsia="zh-CN" w:bidi="hi-IN"/>
              </w:rPr>
              <w:t>3</w:t>
            </w:r>
          </w:p>
        </w:tc>
        <w:tc>
          <w:tcPr>
            <w:tcW w:w="567" w:type="dxa"/>
            <w:tcBorders>
              <w:left w:val="single" w:sz="2" w:space="0" w:color="000001"/>
              <w:right w:val="single" w:sz="2" w:space="0" w:color="000001"/>
            </w:tcBorders>
            <w:tcMar>
              <w:left w:w="51" w:type="dxa"/>
            </w:tcMar>
          </w:tcPr>
          <w:p w:rsidR="00CC5B5B" w:rsidRPr="004E0C06" w:rsidRDefault="00CC5B5B" w:rsidP="00CC5B5B">
            <w:pPr>
              <w:pStyle w:val="1--"/>
              <w:jc w:val="center"/>
              <w:rPr>
                <w:lang w:val="ru-RU" w:eastAsia="zh-CN" w:bidi="hi-IN"/>
              </w:rPr>
            </w:pPr>
            <w:r w:rsidRPr="004E0C06">
              <w:rPr>
                <w:lang w:val="ru-RU" w:eastAsia="zh-CN" w:bidi="hi-IN"/>
              </w:rPr>
              <w:t>4</w:t>
            </w:r>
          </w:p>
        </w:tc>
      </w:tr>
      <w:tr w:rsidR="002A5976" w:rsidRPr="004E0C06" w:rsidTr="00C6567C">
        <w:tc>
          <w:tcPr>
            <w:tcW w:w="521" w:type="dxa"/>
            <w:tcMar>
              <w:left w:w="51" w:type="dxa"/>
            </w:tcMar>
          </w:tcPr>
          <w:p w:rsidR="002A5976" w:rsidRPr="004E0C06" w:rsidRDefault="002A5976" w:rsidP="002A5976">
            <w:pPr>
              <w:pStyle w:val="1--"/>
              <w:jc w:val="center"/>
              <w:rPr>
                <w:b/>
                <w:lang w:eastAsia="zh-CN" w:bidi="hi-IN"/>
              </w:rPr>
            </w:pPr>
            <w:r w:rsidRPr="004E0C06">
              <w:rPr>
                <w:b/>
                <w:lang w:eastAsia="zh-CN" w:bidi="hi-IN"/>
              </w:rPr>
              <w:t>1</w:t>
            </w:r>
          </w:p>
        </w:tc>
        <w:tc>
          <w:tcPr>
            <w:tcW w:w="4340" w:type="dxa"/>
            <w:tcBorders>
              <w:left w:val="single" w:sz="2" w:space="0" w:color="000001"/>
            </w:tcBorders>
            <w:tcMar>
              <w:left w:w="51" w:type="dxa"/>
            </w:tcMar>
          </w:tcPr>
          <w:p w:rsidR="002A5976" w:rsidRPr="004E0C06" w:rsidRDefault="002A5976" w:rsidP="002A5976">
            <w:pPr>
              <w:pStyle w:val="1--"/>
              <w:rPr>
                <w:b/>
                <w:lang w:eastAsia="zh-CN" w:bidi="hi-IN"/>
              </w:rPr>
            </w:pPr>
            <w:r w:rsidRPr="004E0C06">
              <w:rPr>
                <w:b/>
                <w:lang w:eastAsia="zh-CN" w:bidi="hi-IN"/>
              </w:rPr>
              <w:t>Физико-математические науки</w:t>
            </w:r>
          </w:p>
        </w:tc>
        <w:tc>
          <w:tcPr>
            <w:tcW w:w="612" w:type="dxa"/>
            <w:tcBorders>
              <w:left w:val="single" w:sz="2" w:space="0" w:color="000001"/>
            </w:tcBorders>
            <w:tcMar>
              <w:left w:w="51" w:type="dxa"/>
            </w:tcMar>
          </w:tcPr>
          <w:p w:rsidR="002A5976" w:rsidRPr="004E0C06" w:rsidRDefault="002A5976" w:rsidP="002A5976">
            <w:pPr>
              <w:pStyle w:val="1--"/>
              <w:jc w:val="center"/>
              <w:rPr>
                <w:b/>
                <w:lang w:eastAsia="zh-CN" w:bidi="hi-IN"/>
              </w:rPr>
            </w:pPr>
            <w:r w:rsidRPr="004E0C06">
              <w:rPr>
                <w:b/>
                <w:lang w:eastAsia="zh-CN" w:bidi="hi-IN"/>
              </w:rPr>
              <w:t>2</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b/>
                <w:lang w:eastAsia="zh-CN" w:bidi="hi-IN"/>
              </w:rPr>
            </w:pPr>
            <w:r w:rsidRPr="004E0C06">
              <w:rPr>
                <w:b/>
                <w:lang w:eastAsia="zh-CN" w:bidi="hi-IN"/>
              </w:rPr>
              <w:t>3</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1.1</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1.02.01 – теоретическая механика</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1.2</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1.02.04 – механика деформируемого твердого тела</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2</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1.3</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1.04.07 – физика конденсированного состояния</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521" w:type="dxa"/>
            <w:tcMar>
              <w:left w:w="51" w:type="dxa"/>
            </w:tcMar>
          </w:tcPr>
          <w:p w:rsidR="002A5976" w:rsidRPr="004E0C06" w:rsidRDefault="002A5976" w:rsidP="002A5976">
            <w:pPr>
              <w:pStyle w:val="1--"/>
              <w:jc w:val="center"/>
              <w:rPr>
                <w:b/>
                <w:lang w:eastAsia="zh-CN" w:bidi="hi-IN"/>
              </w:rPr>
            </w:pPr>
            <w:r w:rsidRPr="004E0C06">
              <w:rPr>
                <w:b/>
                <w:lang w:eastAsia="zh-CN" w:bidi="hi-IN"/>
              </w:rPr>
              <w:t>2</w:t>
            </w:r>
          </w:p>
        </w:tc>
        <w:tc>
          <w:tcPr>
            <w:tcW w:w="4340" w:type="dxa"/>
            <w:tcBorders>
              <w:left w:val="single" w:sz="2" w:space="0" w:color="000001"/>
            </w:tcBorders>
            <w:tcMar>
              <w:left w:w="51" w:type="dxa"/>
            </w:tcMar>
          </w:tcPr>
          <w:p w:rsidR="002A5976" w:rsidRPr="004E0C06" w:rsidRDefault="002A5976" w:rsidP="002A5976">
            <w:pPr>
              <w:pStyle w:val="1--"/>
              <w:rPr>
                <w:b/>
                <w:lang w:eastAsia="zh-CN" w:bidi="hi-IN"/>
              </w:rPr>
            </w:pPr>
            <w:r w:rsidRPr="004E0C06">
              <w:rPr>
                <w:b/>
                <w:lang w:eastAsia="zh-CN" w:bidi="hi-IN"/>
              </w:rPr>
              <w:t>Технические науки</w:t>
            </w:r>
          </w:p>
        </w:tc>
        <w:tc>
          <w:tcPr>
            <w:tcW w:w="612" w:type="dxa"/>
            <w:tcBorders>
              <w:left w:val="single" w:sz="2" w:space="0" w:color="000001"/>
            </w:tcBorders>
            <w:tcMar>
              <w:left w:w="51" w:type="dxa"/>
            </w:tcMar>
          </w:tcPr>
          <w:p w:rsidR="002A5976" w:rsidRPr="004E0C06" w:rsidRDefault="002A5976" w:rsidP="002A5976">
            <w:pPr>
              <w:pStyle w:val="1--"/>
              <w:jc w:val="center"/>
              <w:rPr>
                <w:b/>
                <w:lang w:eastAsia="zh-CN" w:bidi="hi-IN"/>
              </w:rPr>
            </w:pPr>
            <w:r w:rsidRPr="004E0C06">
              <w:rPr>
                <w:b/>
                <w:lang w:eastAsia="zh-CN" w:bidi="hi-IN"/>
              </w:rPr>
              <w:t>2</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b/>
                <w:lang w:eastAsia="zh-CN" w:bidi="hi-IN"/>
              </w:rPr>
            </w:pPr>
            <w:r w:rsidRPr="004E0C06">
              <w:rPr>
                <w:b/>
                <w:lang w:eastAsia="zh-CN" w:bidi="hi-IN"/>
              </w:rPr>
              <w:t>21</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2.1</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5.02.08 – технология машиностроения</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2</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2.2</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5.02.13 – машины, агрегаты и процессы (в металлу</w:t>
            </w:r>
            <w:r w:rsidRPr="004E0C06">
              <w:rPr>
                <w:lang w:eastAsia="zh-CN" w:bidi="hi-IN"/>
              </w:rPr>
              <w:t>р</w:t>
            </w:r>
            <w:r w:rsidRPr="004E0C06">
              <w:rPr>
                <w:lang w:eastAsia="zh-CN" w:bidi="hi-IN"/>
              </w:rPr>
              <w:t>гии)</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2.3</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5.05.06 – горные машины</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r>
      <w:tr w:rsidR="002A5976" w:rsidRPr="004E0C06" w:rsidTr="00C6567C">
        <w:tc>
          <w:tcPr>
            <w:tcW w:w="521" w:type="dxa"/>
            <w:tcMar>
              <w:left w:w="51" w:type="dxa"/>
            </w:tcMar>
          </w:tcPr>
          <w:p w:rsidR="002A5976" w:rsidRPr="004E0C06" w:rsidRDefault="002A5976" w:rsidP="002A5976">
            <w:pPr>
              <w:pStyle w:val="1--"/>
              <w:jc w:val="center"/>
              <w:rPr>
                <w:lang w:eastAsia="zh-CN" w:bidi="hi-IN"/>
              </w:rPr>
            </w:pPr>
            <w:r w:rsidRPr="004E0C06">
              <w:rPr>
                <w:lang w:eastAsia="zh-CN" w:bidi="hi-IN"/>
              </w:rPr>
              <w:t>2.4</w:t>
            </w:r>
          </w:p>
        </w:tc>
        <w:tc>
          <w:tcPr>
            <w:tcW w:w="4340" w:type="dxa"/>
            <w:tcBorders>
              <w:left w:val="single" w:sz="2" w:space="0" w:color="000001"/>
            </w:tcBorders>
            <w:tcMar>
              <w:left w:w="51" w:type="dxa"/>
            </w:tcMar>
          </w:tcPr>
          <w:p w:rsidR="002A5976" w:rsidRPr="004E0C06" w:rsidRDefault="002A5976" w:rsidP="002A5976">
            <w:pPr>
              <w:pStyle w:val="1--"/>
              <w:rPr>
                <w:lang w:eastAsia="zh-CN" w:bidi="hi-IN"/>
              </w:rPr>
            </w:pPr>
            <w:r w:rsidRPr="004E0C06">
              <w:rPr>
                <w:lang w:eastAsia="zh-CN" w:bidi="hi-IN"/>
              </w:rPr>
              <w:t>05.14.04 – промышленная теплоэнергетика</w:t>
            </w:r>
          </w:p>
        </w:tc>
        <w:tc>
          <w:tcPr>
            <w:tcW w:w="612" w:type="dxa"/>
            <w:tcBorders>
              <w:lef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2A5976" w:rsidRPr="004E0C06" w:rsidRDefault="002A5976" w:rsidP="002A5976">
            <w:pPr>
              <w:pStyle w:val="1--"/>
              <w:jc w:val="center"/>
              <w:rPr>
                <w:lang w:eastAsia="zh-CN" w:bidi="hi-IN"/>
              </w:rPr>
            </w:pPr>
            <w:r w:rsidRPr="004E0C06">
              <w:rPr>
                <w:lang w:eastAsia="zh-CN" w:bidi="hi-IN"/>
              </w:rPr>
              <w:t>2</w:t>
            </w:r>
          </w:p>
        </w:tc>
      </w:tr>
      <w:tr w:rsidR="00C6567C" w:rsidRPr="004E0C06" w:rsidTr="00C6567C">
        <w:tc>
          <w:tcPr>
            <w:tcW w:w="521" w:type="dxa"/>
            <w:tcMar>
              <w:left w:w="51" w:type="dxa"/>
            </w:tcMar>
          </w:tcPr>
          <w:p w:rsidR="00C6567C" w:rsidRPr="004E0C06" w:rsidRDefault="00C6567C" w:rsidP="00D34005">
            <w:pPr>
              <w:pStyle w:val="1--"/>
              <w:jc w:val="center"/>
              <w:rPr>
                <w:lang w:eastAsia="zh-CN" w:bidi="hi-IN"/>
              </w:rPr>
            </w:pPr>
            <w:r w:rsidRPr="004E0C06">
              <w:rPr>
                <w:lang w:eastAsia="zh-CN" w:bidi="hi-IN"/>
              </w:rPr>
              <w:t>2.5</w:t>
            </w:r>
          </w:p>
        </w:tc>
        <w:tc>
          <w:tcPr>
            <w:tcW w:w="4340" w:type="dxa"/>
            <w:tcBorders>
              <w:left w:val="single" w:sz="2" w:space="0" w:color="000001"/>
            </w:tcBorders>
            <w:tcMar>
              <w:left w:w="51" w:type="dxa"/>
            </w:tcMar>
          </w:tcPr>
          <w:p w:rsidR="00C6567C" w:rsidRPr="004E0C06" w:rsidRDefault="00C6567C" w:rsidP="00D34005">
            <w:pPr>
              <w:pStyle w:val="1--"/>
              <w:jc w:val="left"/>
              <w:rPr>
                <w:lang w:eastAsia="zh-CN" w:bidi="hi-IN"/>
              </w:rPr>
            </w:pPr>
            <w:r w:rsidRPr="004E0C06">
              <w:rPr>
                <w:lang w:eastAsia="zh-CN" w:bidi="hi-IN"/>
              </w:rPr>
              <w:t>05.23.01 – строительные конструкции, здания и со</w:t>
            </w:r>
            <w:r w:rsidRPr="004E0C06">
              <w:rPr>
                <w:lang w:eastAsia="zh-CN" w:bidi="hi-IN"/>
              </w:rPr>
              <w:t>о</w:t>
            </w:r>
            <w:r w:rsidRPr="004E0C06">
              <w:rPr>
                <w:lang w:eastAsia="zh-CN" w:bidi="hi-IN"/>
              </w:rPr>
              <w:t>ружения</w:t>
            </w:r>
          </w:p>
        </w:tc>
        <w:tc>
          <w:tcPr>
            <w:tcW w:w="612" w:type="dxa"/>
            <w:tcBorders>
              <w:left w:val="single" w:sz="2" w:space="0" w:color="000001"/>
            </w:tcBorders>
            <w:tcMar>
              <w:left w:w="51" w:type="dxa"/>
            </w:tcMar>
          </w:tcPr>
          <w:p w:rsidR="00C6567C" w:rsidRPr="004E0C06" w:rsidRDefault="00C6567C" w:rsidP="00D34005">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C6567C" w:rsidRPr="004E0C06" w:rsidRDefault="00C6567C" w:rsidP="00D34005">
            <w:pPr>
              <w:pStyle w:val="1--"/>
              <w:jc w:val="center"/>
              <w:rPr>
                <w:lang w:eastAsia="zh-CN" w:bidi="hi-IN"/>
              </w:rPr>
            </w:pPr>
            <w:r w:rsidRPr="004E0C06">
              <w:rPr>
                <w:lang w:eastAsia="zh-CN" w:bidi="hi-IN"/>
              </w:rPr>
              <w:t>3</w:t>
            </w:r>
          </w:p>
        </w:tc>
      </w:tr>
    </w:tbl>
    <w:p w:rsidR="00CC5B5B" w:rsidRPr="00542B94" w:rsidRDefault="00CC5B5B" w:rsidP="00CC5B5B">
      <w:pPr>
        <w:jc w:val="right"/>
        <w:rPr>
          <w:sz w:val="22"/>
          <w:szCs w:val="22"/>
        </w:rPr>
      </w:pPr>
      <w:r w:rsidRPr="00542B94">
        <w:rPr>
          <w:sz w:val="22"/>
          <w:szCs w:val="22"/>
        </w:rPr>
        <w:t>Окончание табл.</w:t>
      </w:r>
      <w:r w:rsidR="00542B94" w:rsidRPr="00542B94">
        <w:rPr>
          <w:sz w:val="22"/>
          <w:szCs w:val="22"/>
        </w:rPr>
        <w:t> </w:t>
      </w:r>
      <w:r w:rsidRPr="00542B94">
        <w:rPr>
          <w:sz w:val="22"/>
          <w:szCs w:val="22"/>
        </w:rPr>
        <w:t>2</w:t>
      </w:r>
      <w:r w:rsidR="00C47802" w:rsidRPr="00542B94">
        <w:rPr>
          <w:sz w:val="22"/>
          <w:szCs w:val="22"/>
        </w:rPr>
        <w:t>5</w:t>
      </w:r>
    </w:p>
    <w:tbl>
      <w:tblPr>
        <w:tblW w:w="6040" w:type="dxa"/>
        <w:tblInd w:w="53" w:type="dxa"/>
        <w:tblBorders>
          <w:top w:val="single" w:sz="2" w:space="0" w:color="000001"/>
          <w:left w:val="single" w:sz="2" w:space="0" w:color="000001"/>
          <w:bottom w:val="single" w:sz="2" w:space="0" w:color="000001"/>
          <w:insideH w:val="single" w:sz="2" w:space="0" w:color="000001"/>
        </w:tblBorders>
        <w:tblCellMar>
          <w:top w:w="28" w:type="dxa"/>
          <w:left w:w="28" w:type="dxa"/>
          <w:bottom w:w="28" w:type="dxa"/>
          <w:right w:w="28" w:type="dxa"/>
        </w:tblCellMar>
        <w:tblLook w:val="0000"/>
      </w:tblPr>
      <w:tblGrid>
        <w:gridCol w:w="521"/>
        <w:gridCol w:w="4340"/>
        <w:gridCol w:w="612"/>
        <w:gridCol w:w="567"/>
      </w:tblGrid>
      <w:tr w:rsidR="00CC5B5B" w:rsidRPr="004E0C06" w:rsidTr="00C6567C">
        <w:tc>
          <w:tcPr>
            <w:tcW w:w="521" w:type="dxa"/>
            <w:tcBorders>
              <w:right w:val="single" w:sz="2" w:space="0" w:color="000001"/>
            </w:tcBorders>
            <w:tcMar>
              <w:left w:w="51" w:type="dxa"/>
            </w:tcMar>
          </w:tcPr>
          <w:p w:rsidR="00CC5B5B" w:rsidRPr="004E0C06" w:rsidRDefault="00CC5B5B" w:rsidP="00CC5B5B">
            <w:pPr>
              <w:pStyle w:val="1--"/>
              <w:jc w:val="center"/>
              <w:rPr>
                <w:lang w:eastAsia="zh-CN" w:bidi="hi-IN"/>
              </w:rPr>
            </w:pPr>
            <w:r w:rsidRPr="004E0C06">
              <w:rPr>
                <w:lang w:eastAsia="zh-CN" w:bidi="hi-IN"/>
              </w:rPr>
              <w:t>1</w:t>
            </w:r>
          </w:p>
        </w:tc>
        <w:tc>
          <w:tcPr>
            <w:tcW w:w="4340" w:type="dxa"/>
            <w:tcBorders>
              <w:left w:val="single" w:sz="2" w:space="0" w:color="000001"/>
              <w:right w:val="single" w:sz="2" w:space="0" w:color="000001"/>
            </w:tcBorders>
            <w:tcMar>
              <w:left w:w="51" w:type="dxa"/>
            </w:tcMar>
          </w:tcPr>
          <w:p w:rsidR="00CC5B5B" w:rsidRPr="004E0C06" w:rsidRDefault="00CC5B5B" w:rsidP="00CC5B5B">
            <w:pPr>
              <w:pStyle w:val="1--"/>
              <w:jc w:val="center"/>
              <w:rPr>
                <w:lang w:eastAsia="zh-CN" w:bidi="hi-IN"/>
              </w:rPr>
            </w:pPr>
            <w:r w:rsidRPr="004E0C06">
              <w:rPr>
                <w:lang w:eastAsia="zh-CN" w:bidi="hi-IN"/>
              </w:rPr>
              <w:t>2</w:t>
            </w:r>
          </w:p>
        </w:tc>
        <w:tc>
          <w:tcPr>
            <w:tcW w:w="612" w:type="dxa"/>
            <w:tcBorders>
              <w:left w:val="single" w:sz="2" w:space="0" w:color="000001"/>
              <w:right w:val="single" w:sz="2" w:space="0" w:color="000001"/>
            </w:tcBorders>
            <w:tcMar>
              <w:left w:w="51" w:type="dxa"/>
            </w:tcMar>
          </w:tcPr>
          <w:p w:rsidR="00CC5B5B" w:rsidRPr="004E0C06" w:rsidRDefault="00CC5B5B" w:rsidP="00CC5B5B">
            <w:pPr>
              <w:pStyle w:val="1--"/>
              <w:jc w:val="center"/>
              <w:rPr>
                <w:lang w:eastAsia="zh-CN" w:bidi="hi-IN"/>
              </w:rPr>
            </w:pPr>
            <w:r w:rsidRPr="004E0C06">
              <w:rPr>
                <w:lang w:eastAsia="zh-CN" w:bidi="hi-IN"/>
              </w:rPr>
              <w:t>3</w:t>
            </w:r>
          </w:p>
        </w:tc>
        <w:tc>
          <w:tcPr>
            <w:tcW w:w="567" w:type="dxa"/>
            <w:tcBorders>
              <w:left w:val="single" w:sz="2" w:space="0" w:color="000001"/>
              <w:right w:val="single" w:sz="2" w:space="0" w:color="000001"/>
            </w:tcBorders>
            <w:tcMar>
              <w:left w:w="51" w:type="dxa"/>
            </w:tcMar>
          </w:tcPr>
          <w:p w:rsidR="00CC5B5B" w:rsidRPr="004E0C06" w:rsidRDefault="00CC5B5B" w:rsidP="00CC5B5B">
            <w:pPr>
              <w:pStyle w:val="1--"/>
              <w:jc w:val="center"/>
              <w:rPr>
                <w:lang w:eastAsia="zh-CN" w:bidi="hi-IN"/>
              </w:rPr>
            </w:pPr>
            <w:r w:rsidRPr="004E0C06">
              <w:rPr>
                <w:lang w:eastAsia="zh-CN" w:bidi="hi-IN"/>
              </w:rPr>
              <w:t>4</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6</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3.03 – теплоснабжение, вентиляция, кондицион</w:t>
            </w:r>
            <w:r w:rsidRPr="004E0C06">
              <w:rPr>
                <w:lang w:eastAsia="zh-CN" w:bidi="hi-IN"/>
              </w:rPr>
              <w:t>и</w:t>
            </w:r>
            <w:r w:rsidRPr="004E0C06">
              <w:rPr>
                <w:lang w:eastAsia="zh-CN" w:bidi="hi-IN"/>
              </w:rPr>
              <w:t>рование воздуха, газоснабжение и освещение</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2</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7</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3.04 – водоснабжение, канализация, строительные системы охраны водных ресурсов</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3</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8</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3.05 – строительные материалы и издел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9</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3.19 – экологическая безопасность строительства и городского хозяйства</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2</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10</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6.01 – охрана труда (по отраслям)</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3</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2.1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25.00.22 – геотехнология (подземная, открытая и стр</w:t>
            </w:r>
            <w:r w:rsidRPr="004E0C06">
              <w:rPr>
                <w:lang w:eastAsia="zh-CN" w:bidi="hi-IN"/>
              </w:rPr>
              <w:t>о</w:t>
            </w:r>
            <w:r w:rsidRPr="004E0C06">
              <w:rPr>
                <w:lang w:eastAsia="zh-CN" w:bidi="hi-IN"/>
              </w:rPr>
              <w:t>ительна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3</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Архитектура</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3.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5.23.21 – Архитектура зданий и сооружений. Творч</w:t>
            </w:r>
            <w:r w:rsidRPr="004E0C06">
              <w:rPr>
                <w:lang w:eastAsia="zh-CN" w:bidi="hi-IN"/>
              </w:rPr>
              <w:t>е</w:t>
            </w:r>
            <w:r w:rsidRPr="004E0C06">
              <w:rPr>
                <w:lang w:eastAsia="zh-CN" w:bidi="hi-IN"/>
              </w:rPr>
              <w:t>ские концепции архитектурной деятельности</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4</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Экономические науки</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4</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2</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4.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08.00.05 – экономика и управление народным хозяйс</w:t>
            </w:r>
            <w:r w:rsidRPr="004E0C06">
              <w:rPr>
                <w:lang w:eastAsia="zh-CN" w:bidi="hi-IN"/>
              </w:rPr>
              <w:t>т</w:t>
            </w:r>
            <w:r w:rsidRPr="004E0C06">
              <w:rPr>
                <w:lang w:eastAsia="zh-CN" w:bidi="hi-IN"/>
              </w:rPr>
              <w:t>вом</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4</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2</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5</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Филологические науки</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3</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5.1</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lang w:eastAsia="zh-CN" w:bidi="hi-IN"/>
              </w:rPr>
              <w:t>10.01.08 – теория литературы, текстоло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5.2</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lang w:eastAsia="zh-CN" w:bidi="hi-IN"/>
              </w:rPr>
              <w:t>10.02.04 – германские языки</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2</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5.3</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0.02.20 – сравнительно-историческое, типологиче</w:t>
            </w:r>
            <w:r w:rsidRPr="004E0C06">
              <w:rPr>
                <w:lang w:eastAsia="zh-CN" w:bidi="hi-IN"/>
              </w:rPr>
              <w:t>с</w:t>
            </w:r>
            <w:r w:rsidRPr="004E0C06">
              <w:rPr>
                <w:lang w:eastAsia="zh-CN" w:bidi="hi-IN"/>
              </w:rPr>
              <w:t>кое и сопоставительное языкознание</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6</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Педагогические науки</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3</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6.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3.00.02 – теория и методика обучения и воспитания (по областям и уровням образования: математика)</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6.2</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3.00.08 – теория и методика профессионального о</w:t>
            </w:r>
            <w:r w:rsidRPr="004E0C06">
              <w:rPr>
                <w:lang w:eastAsia="zh-CN" w:bidi="hi-IN"/>
              </w:rPr>
              <w:t>б</w:t>
            </w:r>
            <w:r w:rsidRPr="004E0C06">
              <w:rPr>
                <w:lang w:eastAsia="zh-CN" w:bidi="hi-IN"/>
              </w:rPr>
              <w:t xml:space="preserve">разования </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2</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7</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Медицинские науки</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2</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0</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1.04 –внутренние болезни</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2</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1.05 – кардиоло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3</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 xml:space="preserve">14.01.10 – кожные и венерические болезни </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4</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4</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1.17 – хирур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5</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1.20 – анестезиология и реаниматоло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6</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2.01 – гигиена</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7.7</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3.03 – патологическая физиоло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2</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r w:rsidRPr="004E0C06">
              <w:rPr>
                <w:b/>
                <w:lang w:eastAsia="zh-CN" w:bidi="hi-IN"/>
              </w:rPr>
              <w:t>8</w:t>
            </w: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Биологические науки</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lang w:eastAsia="zh-CN" w:bidi="hi-IN"/>
              </w:rPr>
            </w:pPr>
            <w:r w:rsidRPr="004E0C06">
              <w:rPr>
                <w:lang w:eastAsia="zh-CN" w:bidi="hi-IN"/>
              </w:rPr>
              <w:t>8.1</w:t>
            </w:r>
          </w:p>
        </w:tc>
        <w:tc>
          <w:tcPr>
            <w:tcW w:w="4340" w:type="dxa"/>
            <w:tcBorders>
              <w:left w:val="single" w:sz="2" w:space="0" w:color="000001"/>
            </w:tcBorders>
            <w:tcMar>
              <w:left w:w="51" w:type="dxa"/>
            </w:tcMar>
          </w:tcPr>
          <w:p w:rsidR="00334CCD" w:rsidRPr="004E0C06" w:rsidRDefault="00334CCD" w:rsidP="00334CCD">
            <w:pPr>
              <w:pStyle w:val="1--"/>
              <w:jc w:val="left"/>
              <w:rPr>
                <w:lang w:eastAsia="zh-CN" w:bidi="hi-IN"/>
              </w:rPr>
            </w:pPr>
            <w:r w:rsidRPr="004E0C06">
              <w:rPr>
                <w:lang w:eastAsia="zh-CN" w:bidi="hi-IN"/>
              </w:rPr>
              <w:t>14.03.03 – патологическая физиология</w:t>
            </w:r>
          </w:p>
        </w:tc>
        <w:tc>
          <w:tcPr>
            <w:tcW w:w="612" w:type="dxa"/>
            <w:tcBorders>
              <w:lef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lang w:eastAsia="zh-CN" w:bidi="hi-IN"/>
              </w:rPr>
            </w:pPr>
            <w:r w:rsidRPr="004E0C06">
              <w:rPr>
                <w:lang w:eastAsia="zh-CN" w:bidi="hi-IN"/>
              </w:rPr>
              <w:t>1</w:t>
            </w:r>
          </w:p>
        </w:tc>
      </w:tr>
      <w:tr w:rsidR="00334CCD" w:rsidRPr="004E0C06" w:rsidTr="00C6567C">
        <w:tc>
          <w:tcPr>
            <w:tcW w:w="521" w:type="dxa"/>
            <w:tcMar>
              <w:left w:w="51" w:type="dxa"/>
            </w:tcMar>
          </w:tcPr>
          <w:p w:rsidR="00334CCD" w:rsidRPr="004E0C06" w:rsidRDefault="00334CCD" w:rsidP="00334CCD">
            <w:pPr>
              <w:pStyle w:val="1--"/>
              <w:jc w:val="center"/>
              <w:rPr>
                <w:b/>
                <w:lang w:eastAsia="zh-CN" w:bidi="hi-IN"/>
              </w:rPr>
            </w:pPr>
          </w:p>
        </w:tc>
        <w:tc>
          <w:tcPr>
            <w:tcW w:w="4340" w:type="dxa"/>
            <w:tcBorders>
              <w:left w:val="single" w:sz="2" w:space="0" w:color="000001"/>
            </w:tcBorders>
            <w:tcMar>
              <w:left w:w="51" w:type="dxa"/>
            </w:tcMar>
          </w:tcPr>
          <w:p w:rsidR="00334CCD" w:rsidRPr="004E0C06" w:rsidRDefault="00334CCD" w:rsidP="00334CCD">
            <w:pPr>
              <w:pStyle w:val="1--"/>
              <w:jc w:val="left"/>
              <w:rPr>
                <w:b/>
                <w:lang w:eastAsia="zh-CN" w:bidi="hi-IN"/>
              </w:rPr>
            </w:pPr>
            <w:r w:rsidRPr="004E0C06">
              <w:rPr>
                <w:b/>
                <w:lang w:eastAsia="zh-CN" w:bidi="hi-IN"/>
              </w:rPr>
              <w:t>ВСЕГО</w:t>
            </w:r>
          </w:p>
        </w:tc>
        <w:tc>
          <w:tcPr>
            <w:tcW w:w="612" w:type="dxa"/>
            <w:tcBorders>
              <w:lef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12</w:t>
            </w:r>
          </w:p>
        </w:tc>
        <w:tc>
          <w:tcPr>
            <w:tcW w:w="567" w:type="dxa"/>
            <w:tcBorders>
              <w:left w:val="single" w:sz="2" w:space="0" w:color="000001"/>
              <w:right w:val="single" w:sz="2" w:space="0" w:color="000001"/>
            </w:tcBorders>
            <w:tcMar>
              <w:left w:w="51" w:type="dxa"/>
            </w:tcMar>
          </w:tcPr>
          <w:p w:rsidR="00334CCD" w:rsidRPr="004E0C06" w:rsidRDefault="00334CCD" w:rsidP="00334CCD">
            <w:pPr>
              <w:pStyle w:val="1--"/>
              <w:jc w:val="center"/>
              <w:rPr>
                <w:b/>
                <w:lang w:eastAsia="zh-CN" w:bidi="hi-IN"/>
              </w:rPr>
            </w:pPr>
            <w:r w:rsidRPr="004E0C06">
              <w:rPr>
                <w:b/>
                <w:lang w:eastAsia="zh-CN" w:bidi="hi-IN"/>
              </w:rPr>
              <w:t>54</w:t>
            </w:r>
          </w:p>
        </w:tc>
      </w:tr>
    </w:tbl>
    <w:p w:rsidR="002A5976" w:rsidRPr="004E0C06" w:rsidRDefault="002A5976" w:rsidP="00E403EA">
      <w:pPr>
        <w:pStyle w:val="1-4"/>
        <w:rPr>
          <w:b/>
          <w:i/>
          <w:lang w:val="ru-RU"/>
        </w:rPr>
      </w:pPr>
      <w:r w:rsidRPr="004E0C06">
        <w:rPr>
          <w:b/>
          <w:i/>
        </w:rPr>
        <w:t>2.3.7. Система здравоохранения.</w:t>
      </w:r>
      <w:r w:rsidRPr="00542B94">
        <w:rPr>
          <w:bCs/>
          <w:iCs/>
        </w:rPr>
        <w:t xml:space="preserve"> </w:t>
      </w:r>
      <w:r w:rsidRPr="004E0C06">
        <w:t>В настоящее время в системе здравоохранения ДНР функционирует 209 учр</w:t>
      </w:r>
      <w:r w:rsidRPr="004E0C06">
        <w:t>е</w:t>
      </w:r>
      <w:r w:rsidRPr="004E0C06">
        <w:t>ждений</w:t>
      </w:r>
      <w:r w:rsidRPr="004E0C06">
        <w:rPr>
          <w:rStyle w:val="aa"/>
        </w:rPr>
        <w:footnoteReference w:id="218"/>
      </w:r>
      <w:r w:rsidRPr="004E0C06">
        <w:t xml:space="preserve"> всех уровней оказания медицинской помощи. Первичную помощь оказывают 35 Центров первичной м</w:t>
      </w:r>
      <w:r w:rsidRPr="004E0C06">
        <w:t>е</w:t>
      </w:r>
      <w:r w:rsidRPr="004E0C06">
        <w:t>дико-санитарной помощи, вторичную – 120 городских и 5 районных больниц, т</w:t>
      </w:r>
      <w:r w:rsidRPr="004E0C06">
        <w:rPr>
          <w:shd w:val="clear" w:color="auto" w:fill="FFFFFF"/>
        </w:rPr>
        <w:t>ретичную – 23 учреждения. Оставш</w:t>
      </w:r>
      <w:r w:rsidRPr="004E0C06">
        <w:rPr>
          <w:shd w:val="clear" w:color="auto" w:fill="FFFFFF"/>
        </w:rPr>
        <w:t>и</w:t>
      </w:r>
      <w:r w:rsidRPr="004E0C06">
        <w:rPr>
          <w:shd w:val="clear" w:color="auto" w:fill="FFFFFF"/>
        </w:rPr>
        <w:t>еся 26 учреждений непосредственную медицинскую п</w:t>
      </w:r>
      <w:r w:rsidRPr="004E0C06">
        <w:rPr>
          <w:shd w:val="clear" w:color="auto" w:fill="FFFFFF"/>
        </w:rPr>
        <w:t>о</w:t>
      </w:r>
      <w:r w:rsidRPr="004E0C06">
        <w:rPr>
          <w:shd w:val="clear" w:color="auto" w:fill="FFFFFF"/>
        </w:rPr>
        <w:t>мощь не оказывают (учреждения статистики, различного вида медицинских экспертиз, образовательные учрежд</w:t>
      </w:r>
      <w:r w:rsidRPr="004E0C06">
        <w:rPr>
          <w:shd w:val="clear" w:color="auto" w:fill="FFFFFF"/>
        </w:rPr>
        <w:t>е</w:t>
      </w:r>
      <w:r w:rsidRPr="004E0C06">
        <w:rPr>
          <w:shd w:val="clear" w:color="auto" w:fill="FFFFFF"/>
        </w:rPr>
        <w:t>ния, Республиканский центр санитарно-эпидемиологического надзора и пр.)</w:t>
      </w:r>
      <w:r w:rsidRPr="004E0C06">
        <w:rPr>
          <w:rStyle w:val="aa"/>
          <w:shd w:val="clear" w:color="auto" w:fill="FFFFFF"/>
        </w:rPr>
        <w:footnoteReference w:id="219"/>
      </w:r>
      <w:r w:rsidR="00CC5B5B" w:rsidRPr="004E0C06">
        <w:rPr>
          <w:shd w:val="clear" w:color="auto" w:fill="FFFFFF"/>
          <w:lang w:val="ru-RU"/>
        </w:rPr>
        <w:t>.</w:t>
      </w:r>
    </w:p>
    <w:p w:rsidR="002A5976" w:rsidRPr="004E0C06" w:rsidRDefault="002A5976" w:rsidP="00E403EA">
      <w:pPr>
        <w:pStyle w:val="1-4"/>
        <w:rPr>
          <w:shd w:val="clear" w:color="auto" w:fill="FFFFFF"/>
        </w:rPr>
      </w:pPr>
      <w:r w:rsidRPr="004E0C06">
        <w:t xml:space="preserve">Амбулаторно-поликлиническая помощь населению оказывается по 70 врачебным специальностям. </w:t>
      </w:r>
      <w:r w:rsidRPr="004E0C06">
        <w:rPr>
          <w:shd w:val="clear" w:color="auto" w:fill="FFFFFF"/>
        </w:rPr>
        <w:t>В течение 2016–2018 гг. зарегистрировано свыше 61 </w:t>
      </w:r>
      <w:r w:rsidR="00FB4675" w:rsidRPr="004E0C06">
        <w:rPr>
          <w:shd w:val="clear" w:color="auto" w:fill="FFFFFF"/>
        </w:rPr>
        <w:t>млн</w:t>
      </w:r>
      <w:r w:rsidRPr="004E0C06">
        <w:rPr>
          <w:shd w:val="clear" w:color="auto" w:fill="FFFFFF"/>
        </w:rPr>
        <w:t xml:space="preserve"> амбулато</w:t>
      </w:r>
      <w:r w:rsidRPr="004E0C06">
        <w:rPr>
          <w:shd w:val="clear" w:color="auto" w:fill="FFFFFF"/>
        </w:rPr>
        <w:t>р</w:t>
      </w:r>
      <w:r w:rsidRPr="004E0C06">
        <w:rPr>
          <w:shd w:val="clear" w:color="auto" w:fill="FFFFFF"/>
        </w:rPr>
        <w:t>ных посещений, из них 47,8% составляют посещения вр</w:t>
      </w:r>
      <w:r w:rsidRPr="004E0C06">
        <w:rPr>
          <w:shd w:val="clear" w:color="auto" w:fill="FFFFFF"/>
        </w:rPr>
        <w:t>а</w:t>
      </w:r>
      <w:r w:rsidRPr="004E0C06">
        <w:rPr>
          <w:shd w:val="clear" w:color="auto" w:fill="FFFFFF"/>
        </w:rPr>
        <w:t xml:space="preserve">чей лечебно-профилактических учреждений </w:t>
      </w:r>
      <w:r w:rsidRPr="004E0C06">
        <w:rPr>
          <w:shd w:val="clear" w:color="auto" w:fill="FFFFFF"/>
          <w:lang w:val="en-US"/>
        </w:rPr>
        <w:t>II</w:t>
      </w:r>
      <w:r w:rsidRPr="004E0C06">
        <w:rPr>
          <w:shd w:val="clear" w:color="auto" w:fill="FFFFFF"/>
        </w:rPr>
        <w:t xml:space="preserve"> уровня ок</w:t>
      </w:r>
      <w:r w:rsidRPr="004E0C06">
        <w:rPr>
          <w:shd w:val="clear" w:color="auto" w:fill="FFFFFF"/>
        </w:rPr>
        <w:t>а</w:t>
      </w:r>
      <w:r w:rsidRPr="004E0C06">
        <w:rPr>
          <w:shd w:val="clear" w:color="auto" w:fill="FFFFFF"/>
        </w:rPr>
        <w:t>зания медицинской помощи. Почти ⅓ посещений прих</w:t>
      </w:r>
      <w:r w:rsidRPr="004E0C06">
        <w:rPr>
          <w:shd w:val="clear" w:color="auto" w:fill="FFFFFF"/>
        </w:rPr>
        <w:t>о</w:t>
      </w:r>
      <w:r w:rsidRPr="004E0C06">
        <w:rPr>
          <w:shd w:val="clear" w:color="auto" w:fill="FFFFFF"/>
        </w:rPr>
        <w:t>дится на профилактическое обследование населения (рис. 49).</w:t>
      </w:r>
    </w:p>
    <w:p w:rsidR="002A5976" w:rsidRPr="004E0C06" w:rsidRDefault="002A5976" w:rsidP="00E403EA">
      <w:pPr>
        <w:pStyle w:val="1-4"/>
      </w:pPr>
      <w:r w:rsidRPr="004E0C06">
        <w:rPr>
          <w:b/>
          <w:i/>
        </w:rPr>
        <w:t>2.3.8.</w:t>
      </w:r>
      <w:r w:rsidR="00542B94">
        <w:rPr>
          <w:b/>
          <w:i/>
          <w:lang w:val="ru-RU"/>
        </w:rPr>
        <w:t> </w:t>
      </w:r>
      <w:r w:rsidRPr="004E0C06">
        <w:rPr>
          <w:b/>
          <w:i/>
        </w:rPr>
        <w:t>Пенсионное обеспечение.</w:t>
      </w:r>
      <w:r w:rsidRPr="00542B94">
        <w:t xml:space="preserve"> С</w:t>
      </w:r>
      <w:r w:rsidRPr="004E0C06">
        <w:t xml:space="preserve"> апреля 2015 г. в Республике производятся пенсионные выплаты гражданам, имеющим право на пенсионное обеспечение и состоящим на учете в Пенсионном фонде ДНР.</w:t>
      </w:r>
    </w:p>
    <w:p w:rsidR="002B6EAD" w:rsidRPr="00542B94" w:rsidRDefault="002A5976" w:rsidP="00542B94">
      <w:pPr>
        <w:pStyle w:val="1-4"/>
      </w:pPr>
      <w:r w:rsidRPr="004E0C06">
        <w:t>Общее количество пенсионеров, зарегистрированных Пенсионным фондом ДНР, общая сумма выплаченных п</w:t>
      </w:r>
      <w:r w:rsidRPr="004E0C06">
        <w:t>е</w:t>
      </w:r>
      <w:r w:rsidRPr="004E0C06">
        <w:t xml:space="preserve">нсий и средний размер пенсий </w:t>
      </w:r>
      <w:r w:rsidRPr="004E0C06">
        <w:rPr>
          <w:lang w:val="ru-RU"/>
        </w:rPr>
        <w:t>в</w:t>
      </w:r>
      <w:r w:rsidRPr="004E0C06">
        <w:t xml:space="preserve"> 2015</w:t>
      </w:r>
      <w:r w:rsidRPr="004E0C06">
        <w:sym w:font="Symbol" w:char="F02D"/>
      </w:r>
      <w:r w:rsidRPr="004E0C06">
        <w:t>2018 гг. представл</w:t>
      </w:r>
      <w:r w:rsidRPr="004E0C06">
        <w:t>е</w:t>
      </w:r>
      <w:r w:rsidRPr="004E0C06">
        <w:t>ны на (рис.</w:t>
      </w:r>
      <w:r w:rsidRPr="004E0C06">
        <w:rPr>
          <w:lang w:val="ru-RU"/>
        </w:rPr>
        <w:t> 4</w:t>
      </w:r>
      <w:r w:rsidR="00B0328B">
        <w:rPr>
          <w:lang w:val="ru-RU"/>
        </w:rPr>
        <w:t>8</w:t>
      </w:r>
      <w:r w:rsidRPr="004E0C06">
        <w:t>).</w:t>
      </w:r>
    </w:p>
    <w:p w:rsidR="002B6EAD" w:rsidRPr="004E0C06" w:rsidRDefault="00494E06" w:rsidP="002B6EAD">
      <w:pPr>
        <w:pStyle w:val="1-4"/>
        <w:ind w:firstLine="0"/>
        <w:rPr>
          <w:i/>
        </w:rPr>
      </w:pPr>
      <w:r w:rsidRPr="00494E06">
        <w:rPr>
          <w:noProof/>
          <w:lang w:val="ru-RU" w:eastAsia="ru-RU"/>
        </w:rPr>
        <w:pict>
          <v:shape id="Text Box 88" o:spid="_x0000_s1051" type="#_x0000_t202" style="position:absolute;left:0;text-align:left;margin-left:362.7pt;margin-top:47.35pt;width:67.5pt;height:17.25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" strokecolor="#8db3e2">
            <v:textbox>
              <w:txbxContent>
                <w:p w:rsidR="002C5ABE" w:rsidRPr="00351AF2" w:rsidRDefault="002C5ABE" w:rsidP="002B6EAD">
                  <w:pPr>
                    <w:jc w:val="center"/>
                    <w:rPr>
                      <w:rFonts w:ascii="Bookman Old Style" w:hAnsi="Bookman Old Style"/>
                      <w:sz w:val="16"/>
                      <w:szCs w:val="16"/>
                    </w:rPr>
                  </w:pPr>
                  <w:r>
                    <w:rPr>
                      <w:rFonts w:ascii="Bookman Old Style" w:hAnsi="Bookman Old Style"/>
                      <w:sz w:val="16"/>
                      <w:szCs w:val="16"/>
                    </w:rPr>
                    <w:t>4919,3</w:t>
                  </w:r>
                  <w:r w:rsidRPr="00351AF2">
                    <w:rPr>
                      <w:rFonts w:ascii="Bookman Old Style" w:hAnsi="Bookman Old Style"/>
                      <w:sz w:val="16"/>
                      <w:szCs w:val="16"/>
                    </w:rPr>
                    <w:t xml:space="preserve"> руб</w:t>
                  </w:r>
                </w:p>
              </w:txbxContent>
            </v:textbox>
          </v:shape>
        </w:pict>
      </w:r>
      <w:r w:rsidR="000E4D2C">
        <w:rPr>
          <w:noProof/>
          <w:lang w:val="ru-RU" w:eastAsia="ru-RU"/>
        </w:rPr>
        <w:drawing>
          <wp:inline distT="0" distB="0" distL="0" distR="0">
            <wp:extent cx="3924300" cy="2705100"/>
            <wp:effectExtent l="0" t="0" r="0" b="0"/>
            <wp:docPr id="51" name="Объект 4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2B6EAD" w:rsidRDefault="002B6EAD" w:rsidP="00542B94">
      <w:pPr>
        <w:pStyle w:val="1-2"/>
        <w:rPr>
          <w:rFonts w:ascii="Times New Roman" w:hAnsi="Times New Roman"/>
          <w:vertAlign w:val="superscript"/>
          <w:lang w:val="ru-RU"/>
        </w:rPr>
      </w:pPr>
      <w:r w:rsidRPr="004E0C06">
        <w:rPr>
          <w:rFonts w:ascii="Times New Roman" w:hAnsi="Times New Roman"/>
          <w:lang w:val="ru-RU"/>
        </w:rPr>
        <w:t>Рис. 4</w:t>
      </w:r>
      <w:r w:rsidR="00B0328B">
        <w:rPr>
          <w:rFonts w:ascii="Times New Roman" w:hAnsi="Times New Roman"/>
          <w:lang w:val="ru-RU"/>
        </w:rPr>
        <w:t>8</w:t>
      </w:r>
      <w:r w:rsidRPr="004E0C06">
        <w:rPr>
          <w:rFonts w:ascii="Times New Roman" w:hAnsi="Times New Roman"/>
          <w:lang w:val="ru-RU"/>
        </w:rPr>
        <w:t>.</w:t>
      </w:r>
      <w:r w:rsidR="00B0328B">
        <w:rPr>
          <w:rFonts w:ascii="Times New Roman" w:hAnsi="Times New Roman"/>
          <w:lang w:val="ru-RU"/>
        </w:rPr>
        <w:t> </w:t>
      </w:r>
      <w:r w:rsidRPr="004E0C06">
        <w:rPr>
          <w:rFonts w:ascii="Times New Roman" w:hAnsi="Times New Roman"/>
          <w:lang w:val="ru-RU"/>
        </w:rPr>
        <w:t>Общее количество пенсионеров,</w:t>
      </w:r>
      <w:r w:rsidR="005B02AE" w:rsidRPr="004E0C06">
        <w:rPr>
          <w:rFonts w:ascii="Times New Roman" w:hAnsi="Times New Roman"/>
          <w:lang w:val="ru-RU"/>
        </w:rPr>
        <w:br/>
      </w:r>
      <w:r w:rsidRPr="004E0C06">
        <w:rPr>
          <w:rFonts w:ascii="Times New Roman" w:hAnsi="Times New Roman"/>
          <w:lang w:val="ru-RU"/>
        </w:rPr>
        <w:t>зарегистрированных ПФ ДНР,</w:t>
      </w:r>
      <w:r w:rsidRPr="004E0C06">
        <w:rPr>
          <w:rFonts w:ascii="Times New Roman" w:hAnsi="Times New Roman"/>
          <w:lang w:val="ru-RU"/>
        </w:rPr>
        <w:br/>
        <w:t>и средний размер пенсий в ДНР</w:t>
      </w:r>
      <w:r w:rsidRPr="004E0C06">
        <w:rPr>
          <w:rStyle w:val="aa"/>
          <w:rFonts w:ascii="Times New Roman" w:hAnsi="Times New Roman"/>
          <w:i w:val="0"/>
          <w:sz w:val="28"/>
          <w:szCs w:val="28"/>
        </w:rPr>
        <w:footnoteReference w:id="220"/>
      </w:r>
      <w:r w:rsidR="005B02AE" w:rsidRPr="004E0C06">
        <w:rPr>
          <w:rFonts w:ascii="Times New Roman" w:hAnsi="Times New Roman"/>
          <w:vertAlign w:val="superscript"/>
          <w:lang w:val="ru-RU"/>
        </w:rPr>
        <w:t>,</w:t>
      </w:r>
      <w:r w:rsidRPr="004E0C06">
        <w:rPr>
          <w:rStyle w:val="aa"/>
          <w:rFonts w:ascii="Times New Roman" w:hAnsi="Times New Roman"/>
          <w:i w:val="0"/>
          <w:sz w:val="28"/>
          <w:szCs w:val="28"/>
        </w:rPr>
        <w:footnoteReference w:id="221"/>
      </w:r>
      <w:r w:rsidR="005B02AE" w:rsidRPr="004E0C06">
        <w:rPr>
          <w:rFonts w:ascii="Times New Roman" w:hAnsi="Times New Roman"/>
          <w:vertAlign w:val="superscript"/>
          <w:lang w:val="ru-RU"/>
        </w:rPr>
        <w:t>,</w:t>
      </w:r>
      <w:r w:rsidRPr="004E0C06">
        <w:rPr>
          <w:rStyle w:val="aa"/>
          <w:rFonts w:ascii="Times New Roman" w:hAnsi="Times New Roman"/>
          <w:i w:val="0"/>
          <w:sz w:val="28"/>
          <w:szCs w:val="28"/>
        </w:rPr>
        <w:footnoteReference w:id="222"/>
      </w:r>
    </w:p>
    <w:p w:rsidR="00542B94" w:rsidRPr="00542B94" w:rsidRDefault="00542B94" w:rsidP="00542B94">
      <w:pPr>
        <w:pStyle w:val="1-2"/>
        <w:jc w:val="both"/>
        <w:rPr>
          <w:rFonts w:ascii="Times New Roman" w:hAnsi="Times New Roman"/>
          <w:i w:val="0"/>
          <w:iCs w:val="0"/>
          <w:lang w:val="ru-RU"/>
        </w:rPr>
      </w:pPr>
    </w:p>
    <w:p w:rsidR="002B6EAD" w:rsidRPr="004E0C06" w:rsidRDefault="002B6EAD" w:rsidP="002B6EAD">
      <w:pPr>
        <w:pStyle w:val="1-4"/>
      </w:pPr>
      <w:r w:rsidRPr="004E0C06">
        <w:t>Следует отметить, что наблюдается тенденция пост</w:t>
      </w:r>
      <w:r w:rsidRPr="004E0C06">
        <w:t>е</w:t>
      </w:r>
      <w:r w:rsidRPr="004E0C06">
        <w:t>пенного роста доли численности пенсионеров в общей ч</w:t>
      </w:r>
      <w:r w:rsidRPr="004E0C06">
        <w:t>и</w:t>
      </w:r>
      <w:r w:rsidRPr="004E0C06">
        <w:t>сленности наличного населения Республики с 28,6% в 2015 г. до 29,5% в 2018 г. (рис. 4</w:t>
      </w:r>
      <w:r w:rsidR="00B0328B">
        <w:rPr>
          <w:lang w:val="ru-RU"/>
        </w:rPr>
        <w:t>9</w:t>
      </w:r>
      <w:r w:rsidRPr="004E0C06">
        <w:t>).</w:t>
      </w:r>
    </w:p>
    <w:p w:rsidR="002B6EAD" w:rsidRPr="004E0C06" w:rsidRDefault="000E4D2C" w:rsidP="002B6EAD">
      <w:pPr>
        <w:pStyle w:val="1-4"/>
        <w:ind w:firstLine="0"/>
      </w:pPr>
      <w:r>
        <w:rPr>
          <w:noProof/>
          <w:lang w:val="ru-RU" w:eastAsia="ru-RU"/>
        </w:rPr>
        <w:drawing>
          <wp:inline distT="0" distB="0" distL="0" distR="0">
            <wp:extent cx="3891280" cy="2124075"/>
            <wp:effectExtent l="0" t="0" r="0" b="0"/>
            <wp:docPr id="52" name="Объект 7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2B6EAD" w:rsidRPr="004E0C06" w:rsidRDefault="002B6EAD" w:rsidP="002B6EAD">
      <w:pPr>
        <w:pStyle w:val="1-2"/>
        <w:rPr>
          <w:rFonts w:ascii="Times New Roman" w:hAnsi="Times New Roman"/>
          <w:lang w:val="ru-RU"/>
        </w:rPr>
      </w:pPr>
      <w:r w:rsidRPr="004E0C06">
        <w:rPr>
          <w:rFonts w:ascii="Times New Roman" w:hAnsi="Times New Roman"/>
          <w:lang w:val="ru-RU"/>
        </w:rPr>
        <w:t>Рис.</w:t>
      </w:r>
      <w:r w:rsidR="00542B94">
        <w:rPr>
          <w:rFonts w:ascii="Times New Roman" w:hAnsi="Times New Roman"/>
          <w:lang w:val="ru-RU"/>
        </w:rPr>
        <w:t> </w:t>
      </w:r>
      <w:r w:rsidR="00B0328B">
        <w:rPr>
          <w:rFonts w:ascii="Times New Roman" w:hAnsi="Times New Roman"/>
          <w:lang w:val="ru-RU"/>
        </w:rPr>
        <w:t>49</w:t>
      </w:r>
      <w:r w:rsidRPr="004E0C06">
        <w:rPr>
          <w:rFonts w:ascii="Times New Roman" w:hAnsi="Times New Roman"/>
          <w:lang w:val="ru-RU"/>
        </w:rPr>
        <w:t>.</w:t>
      </w:r>
      <w:r w:rsidR="00542B94">
        <w:rPr>
          <w:rFonts w:ascii="Times New Roman" w:hAnsi="Times New Roman"/>
          <w:lang w:val="ru-RU"/>
        </w:rPr>
        <w:t> </w:t>
      </w:r>
      <w:r w:rsidRPr="004E0C06">
        <w:rPr>
          <w:rFonts w:ascii="Times New Roman" w:hAnsi="Times New Roman"/>
          <w:lang w:val="ru-RU"/>
        </w:rPr>
        <w:t>Количество зарегистрированных пенсионеров, численность наличного населения ДНР в 2015</w:t>
      </w:r>
      <w:r w:rsidRPr="004E0C06">
        <w:rPr>
          <w:rFonts w:ascii="Times New Roman" w:hAnsi="Times New Roman"/>
        </w:rPr>
        <w:sym w:font="Symbol" w:char="F02D"/>
      </w:r>
      <w:r w:rsidRPr="004E0C06">
        <w:rPr>
          <w:rFonts w:ascii="Times New Roman" w:hAnsi="Times New Roman"/>
          <w:lang w:val="ru-RU"/>
        </w:rPr>
        <w:t>2018</w:t>
      </w:r>
      <w:r w:rsidRPr="004E0C06">
        <w:rPr>
          <w:rFonts w:ascii="Times New Roman" w:hAnsi="Times New Roman"/>
        </w:rPr>
        <w:t> </w:t>
      </w:r>
      <w:r w:rsidRPr="004E0C06">
        <w:rPr>
          <w:rFonts w:ascii="Times New Roman" w:hAnsi="Times New Roman"/>
          <w:lang w:val="ru-RU"/>
        </w:rPr>
        <w:t>гг.</w:t>
      </w:r>
    </w:p>
    <w:p w:rsidR="002B6EAD" w:rsidRPr="004E0C06" w:rsidRDefault="002B6EAD" w:rsidP="00542B94">
      <w:pPr>
        <w:pStyle w:val="1-4"/>
        <w:ind w:firstLine="0"/>
      </w:pPr>
    </w:p>
    <w:p w:rsidR="002B6EAD" w:rsidRPr="004E0C06" w:rsidRDefault="002B6EAD" w:rsidP="002B6EAD">
      <w:pPr>
        <w:pStyle w:val="1-4"/>
      </w:pPr>
      <w:r w:rsidRPr="004E0C06">
        <w:t>В течение 2015</w:t>
      </w:r>
      <w:r w:rsidRPr="004E0C06">
        <w:rPr>
          <w:lang w:val="ru-RU"/>
        </w:rPr>
        <w:t>–</w:t>
      </w:r>
      <w:r w:rsidRPr="004E0C06">
        <w:t>2018</w:t>
      </w:r>
      <w:r w:rsidRPr="004E0C06">
        <w:rPr>
          <w:lang w:val="ru-RU"/>
        </w:rPr>
        <w:t> </w:t>
      </w:r>
      <w:r w:rsidRPr="004E0C06">
        <w:t>гг. в Республике осуществл</w:t>
      </w:r>
      <w:r w:rsidRPr="004E0C06">
        <w:t>я</w:t>
      </w:r>
      <w:r w:rsidRPr="004E0C06">
        <w:t>лось неоднократное повышение размера минимальной п</w:t>
      </w:r>
      <w:r w:rsidRPr="004E0C06">
        <w:t>е</w:t>
      </w:r>
      <w:r w:rsidRPr="004E0C06">
        <w:t>нсии, причем в октябре 2017</w:t>
      </w:r>
      <w:r w:rsidRPr="004E0C06">
        <w:rPr>
          <w:lang w:val="ru-RU"/>
        </w:rPr>
        <w:t> </w:t>
      </w:r>
      <w:r w:rsidRPr="004E0C06">
        <w:t>г. и июле 2018</w:t>
      </w:r>
      <w:r w:rsidRPr="004E0C06">
        <w:rPr>
          <w:lang w:val="ru-RU"/>
        </w:rPr>
        <w:t> </w:t>
      </w:r>
      <w:r w:rsidRPr="004E0C06">
        <w:t>г. были увел</w:t>
      </w:r>
      <w:r w:rsidRPr="004E0C06">
        <w:t>и</w:t>
      </w:r>
      <w:r w:rsidRPr="004E0C06">
        <w:t>чены пенсионные выплаты получателям всех категорий соответственно на 5% и 10% (рис.</w:t>
      </w:r>
      <w:r w:rsidRPr="004E0C06">
        <w:rPr>
          <w:lang w:val="ru-RU"/>
        </w:rPr>
        <w:t> </w:t>
      </w:r>
      <w:r w:rsidRPr="004E0C06">
        <w:t>5</w:t>
      </w:r>
      <w:r w:rsidR="00B0328B">
        <w:rPr>
          <w:lang w:val="ru-RU"/>
        </w:rPr>
        <w:t>0</w:t>
      </w:r>
      <w:r w:rsidRPr="004E0C06">
        <w:t>).</w:t>
      </w:r>
    </w:p>
    <w:p w:rsidR="005B02AE" w:rsidRPr="004E0C06" w:rsidRDefault="000E4D2C" w:rsidP="00542B94">
      <w:pPr>
        <w:pStyle w:val="1-4"/>
        <w:ind w:firstLine="0"/>
      </w:pPr>
      <w:r>
        <w:rPr>
          <w:noProof/>
          <w:color w:val="006F9F"/>
          <w:lang w:val="ru-RU" w:eastAsia="ru-RU"/>
        </w:rPr>
        <w:drawing>
          <wp:inline distT="0" distB="0" distL="0" distR="0">
            <wp:extent cx="3857625" cy="1510030"/>
            <wp:effectExtent l="0" t="0" r="0" b="0"/>
            <wp:docPr id="53" name="Объект 8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2B6EAD" w:rsidRDefault="002B6EAD" w:rsidP="005B02AE">
      <w:pPr>
        <w:pStyle w:val="1-2"/>
        <w:rPr>
          <w:rFonts w:ascii="Times New Roman" w:hAnsi="Times New Roman"/>
          <w:lang w:val="ru-RU"/>
        </w:rPr>
      </w:pPr>
      <w:r w:rsidRPr="004E0C06">
        <w:rPr>
          <w:rFonts w:ascii="Times New Roman" w:hAnsi="Times New Roman"/>
          <w:lang w:val="ru-RU"/>
        </w:rPr>
        <w:t>Рис. 5</w:t>
      </w:r>
      <w:r w:rsidR="003E708F">
        <w:rPr>
          <w:rFonts w:ascii="Times New Roman" w:hAnsi="Times New Roman"/>
          <w:lang w:val="ru-RU"/>
        </w:rPr>
        <w:t>0</w:t>
      </w:r>
      <w:r w:rsidRPr="004E0C06">
        <w:rPr>
          <w:rFonts w:ascii="Times New Roman" w:hAnsi="Times New Roman"/>
          <w:lang w:val="ru-RU"/>
        </w:rPr>
        <w:t>.</w:t>
      </w:r>
      <w:r w:rsidR="00A53315">
        <w:rPr>
          <w:rFonts w:ascii="Times New Roman" w:hAnsi="Times New Roman"/>
          <w:lang w:val="ru-RU"/>
        </w:rPr>
        <w:t> </w:t>
      </w:r>
      <w:r w:rsidRPr="004E0C06">
        <w:rPr>
          <w:rFonts w:ascii="Times New Roman" w:hAnsi="Times New Roman"/>
          <w:lang w:val="ru-RU"/>
        </w:rPr>
        <w:t>Динамика изменения размера минимальной</w:t>
      </w:r>
      <w:r w:rsidR="00405F6C" w:rsidRPr="004E0C06">
        <w:rPr>
          <w:rFonts w:ascii="Times New Roman" w:hAnsi="Times New Roman"/>
          <w:lang w:val="ru-RU"/>
        </w:rPr>
        <w:br/>
      </w:r>
      <w:r w:rsidRPr="004E0C06">
        <w:rPr>
          <w:rFonts w:ascii="Times New Roman" w:hAnsi="Times New Roman"/>
          <w:lang w:val="ru-RU"/>
        </w:rPr>
        <w:t>пенсии в течение 2015–2018 гг.</w:t>
      </w:r>
      <w:r w:rsidR="00603B7E">
        <w:rPr>
          <w:rFonts w:ascii="Times New Roman" w:hAnsi="Times New Roman"/>
          <w:lang w:val="ru-RU"/>
        </w:rPr>
        <w:t>, руб.</w:t>
      </w:r>
    </w:p>
    <w:p w:rsidR="00603B7E" w:rsidRPr="00603B7E" w:rsidRDefault="00603B7E" w:rsidP="00603B7E">
      <w:pPr>
        <w:pStyle w:val="1-2"/>
        <w:jc w:val="both"/>
        <w:rPr>
          <w:rFonts w:ascii="Times New Roman" w:hAnsi="Times New Roman"/>
          <w:i w:val="0"/>
          <w:iCs w:val="0"/>
          <w:lang w:val="ru-RU"/>
        </w:rPr>
      </w:pPr>
    </w:p>
    <w:p w:rsidR="002B6EAD" w:rsidRPr="004E0C06" w:rsidRDefault="002B6EAD" w:rsidP="002B6EAD">
      <w:pPr>
        <w:pStyle w:val="1-4"/>
        <w:rPr>
          <w:shd w:val="clear" w:color="auto" w:fill="FFFFFF"/>
        </w:rPr>
      </w:pPr>
      <w:r w:rsidRPr="004E0C06">
        <w:rPr>
          <w:shd w:val="clear" w:color="auto" w:fill="FFFFFF"/>
        </w:rPr>
        <w:t>Учитывая то, что в Республике проживает большое количество шахтеров, средний размер пенсионной выпл</w:t>
      </w:r>
      <w:r w:rsidRPr="004E0C06">
        <w:rPr>
          <w:shd w:val="clear" w:color="auto" w:fill="FFFFFF"/>
        </w:rPr>
        <w:t>а</w:t>
      </w:r>
      <w:r w:rsidRPr="004E0C06">
        <w:rPr>
          <w:shd w:val="clear" w:color="auto" w:fill="FFFFFF"/>
        </w:rPr>
        <w:t>ты более чем в 1,5 раза выше</w:t>
      </w:r>
      <w:r w:rsidRPr="004E0C06">
        <w:t xml:space="preserve"> </w:t>
      </w:r>
      <w:r w:rsidRPr="004E0C06">
        <w:rPr>
          <w:shd w:val="clear" w:color="auto" w:fill="FFFFFF"/>
        </w:rPr>
        <w:t>минимального порога. За ч</w:t>
      </w:r>
      <w:r w:rsidRPr="004E0C06">
        <w:rPr>
          <w:shd w:val="clear" w:color="auto" w:fill="FFFFFF"/>
        </w:rPr>
        <w:t>е</w:t>
      </w:r>
      <w:r w:rsidRPr="004E0C06">
        <w:rPr>
          <w:shd w:val="clear" w:color="auto" w:fill="FFFFFF"/>
        </w:rPr>
        <w:t>тыре года средняя пенсия выросла вдвое. Размер максим</w:t>
      </w:r>
      <w:r w:rsidRPr="004E0C06">
        <w:rPr>
          <w:shd w:val="clear" w:color="auto" w:fill="FFFFFF"/>
        </w:rPr>
        <w:t>а</w:t>
      </w:r>
      <w:r w:rsidRPr="004E0C06">
        <w:rPr>
          <w:shd w:val="clear" w:color="auto" w:fill="FFFFFF"/>
        </w:rPr>
        <w:t>льной пенсии для граждан ДНР регламентирован законом Украины «О порядке и суммах пенсии», ее значение не может превышать 10 470 грн., или 20 940 руб. до повыш</w:t>
      </w:r>
      <w:r w:rsidRPr="004E0C06">
        <w:rPr>
          <w:shd w:val="clear" w:color="auto" w:fill="FFFFFF"/>
        </w:rPr>
        <w:t>е</w:t>
      </w:r>
      <w:r w:rsidRPr="004E0C06">
        <w:rPr>
          <w:shd w:val="clear" w:color="auto" w:fill="FFFFFF"/>
        </w:rPr>
        <w:t>ний и 24 186 руб. после всех изменений. Ограничения по суммам государственной выплаты не касаются бывших военнослужащих, работников прокуратуры и силовых структур. Порядок выплаты, назначения и суммы такого содержания регламентируются отдельными документами, которые не подлежат опубликованию.</w:t>
      </w:r>
    </w:p>
    <w:p w:rsidR="002B6EAD" w:rsidRPr="006542C5" w:rsidRDefault="002B6EAD" w:rsidP="006542C5">
      <w:pPr>
        <w:pStyle w:val="1-4"/>
      </w:pPr>
      <w:r w:rsidRPr="004E0C06">
        <w:rPr>
          <w:b/>
          <w:i/>
        </w:rPr>
        <w:t>2.3.9. Государственная социальная помощь.</w:t>
      </w:r>
      <w:r w:rsidRPr="004E0C06">
        <w:rPr>
          <w:b/>
        </w:rPr>
        <w:t xml:space="preserve"> </w:t>
      </w:r>
      <w:r w:rsidRPr="004E0C06">
        <w:t>Соци</w:t>
      </w:r>
      <w:r w:rsidRPr="004E0C06">
        <w:t>а</w:t>
      </w:r>
      <w:r w:rsidRPr="004E0C06">
        <w:t>льные компенсации и помощь являются частью системы социальной защиты населения. Начиная с 2015 г, в Респ</w:t>
      </w:r>
      <w:r w:rsidRPr="004E0C06">
        <w:t>у</w:t>
      </w:r>
      <w:r w:rsidRPr="004E0C06">
        <w:t>блике предоставляется материальная помощь социально незащищенным категориям населения. Виды оказываемой помощи и их размеры представлены в табл. 2</w:t>
      </w:r>
      <w:r w:rsidR="00C47802">
        <w:rPr>
          <w:lang w:val="ru-RU"/>
        </w:rPr>
        <w:t>6</w:t>
      </w:r>
      <w:r w:rsidRPr="004E0C06">
        <w:t>.</w:t>
      </w:r>
    </w:p>
    <w:p w:rsidR="00B64D80" w:rsidRPr="006542C5" w:rsidRDefault="00B64D80" w:rsidP="006542C5">
      <w:pPr>
        <w:pStyle w:val="1-0"/>
        <w:spacing w:before="0" w:after="0"/>
        <w:rPr>
          <w:sz w:val="22"/>
          <w:szCs w:val="22"/>
          <w:lang w:val="ru-RU"/>
        </w:rPr>
      </w:pPr>
      <w:r w:rsidRPr="006542C5">
        <w:rPr>
          <w:sz w:val="22"/>
          <w:szCs w:val="22"/>
        </w:rPr>
        <w:t>Таблица 2</w:t>
      </w:r>
      <w:r w:rsidR="00C47802" w:rsidRPr="006542C5">
        <w:rPr>
          <w:sz w:val="22"/>
          <w:szCs w:val="22"/>
          <w:lang w:val="ru-RU"/>
        </w:rPr>
        <w:t>6</w:t>
      </w:r>
    </w:p>
    <w:p w:rsidR="00B64D80" w:rsidRDefault="00B64D80" w:rsidP="006542C5">
      <w:pPr>
        <w:pStyle w:val="13"/>
        <w:spacing w:after="0"/>
        <w:rPr>
          <w:szCs w:val="24"/>
        </w:rPr>
      </w:pPr>
      <w:r w:rsidRPr="006542C5">
        <w:rPr>
          <w:szCs w:val="24"/>
        </w:rPr>
        <w:t>Виды и размеры материальной помощи</w:t>
      </w:r>
      <w:r w:rsidR="00A53641" w:rsidRPr="006542C5">
        <w:rPr>
          <w:szCs w:val="24"/>
        </w:rPr>
        <w:br/>
      </w:r>
      <w:r w:rsidRPr="006542C5">
        <w:rPr>
          <w:szCs w:val="24"/>
        </w:rPr>
        <w:t>в 2015–2018 гг., руб.</w:t>
      </w:r>
    </w:p>
    <w:p w:rsidR="00350ED7" w:rsidRPr="00350ED7" w:rsidRDefault="00350ED7" w:rsidP="006542C5">
      <w:pPr>
        <w:pStyle w:val="13"/>
        <w:spacing w:after="0"/>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113"/>
        <w:gridCol w:w="840"/>
        <w:gridCol w:w="1039"/>
        <w:gridCol w:w="1245"/>
      </w:tblGrid>
      <w:tr w:rsidR="00B64D80" w:rsidRPr="004E0C06" w:rsidTr="00A53641">
        <w:trPr>
          <w:trHeight w:val="20"/>
        </w:trPr>
        <w:tc>
          <w:tcPr>
            <w:tcW w:w="2496" w:type="pct"/>
            <w:vAlign w:val="center"/>
          </w:tcPr>
          <w:p w:rsidR="00B64D80" w:rsidRPr="004E0C06" w:rsidRDefault="00B64D80" w:rsidP="00A53641">
            <w:pPr>
              <w:pStyle w:val="1--"/>
              <w:jc w:val="center"/>
              <w:rPr>
                <w:sz w:val="16"/>
                <w:szCs w:val="16"/>
              </w:rPr>
            </w:pPr>
            <w:r w:rsidRPr="004E0C06">
              <w:rPr>
                <w:sz w:val="16"/>
                <w:szCs w:val="16"/>
              </w:rPr>
              <w:t>Вид помощи</w:t>
            </w:r>
          </w:p>
        </w:tc>
        <w:tc>
          <w:tcPr>
            <w:tcW w:w="673" w:type="pct"/>
            <w:vAlign w:val="center"/>
          </w:tcPr>
          <w:p w:rsidR="00B64D80" w:rsidRPr="004E0C06" w:rsidRDefault="00B64D80" w:rsidP="00A53641">
            <w:pPr>
              <w:pStyle w:val="1--"/>
              <w:jc w:val="center"/>
              <w:rPr>
                <w:sz w:val="16"/>
                <w:szCs w:val="16"/>
              </w:rPr>
            </w:pPr>
            <w:r w:rsidRPr="004E0C06">
              <w:rPr>
                <w:sz w:val="16"/>
                <w:szCs w:val="16"/>
              </w:rPr>
              <w:t>2015 г.</w:t>
            </w:r>
          </w:p>
        </w:tc>
        <w:tc>
          <w:tcPr>
            <w:tcW w:w="833" w:type="pct"/>
            <w:vAlign w:val="center"/>
          </w:tcPr>
          <w:p w:rsidR="00B64D80" w:rsidRPr="004E0C06" w:rsidRDefault="00B64D80" w:rsidP="00A53641">
            <w:pPr>
              <w:pStyle w:val="1--"/>
              <w:jc w:val="center"/>
              <w:rPr>
                <w:sz w:val="16"/>
                <w:szCs w:val="16"/>
              </w:rPr>
            </w:pPr>
            <w:r w:rsidRPr="004E0C06">
              <w:rPr>
                <w:sz w:val="16"/>
                <w:szCs w:val="16"/>
              </w:rPr>
              <w:t>2016–2017 гг.</w:t>
            </w:r>
          </w:p>
        </w:tc>
        <w:tc>
          <w:tcPr>
            <w:tcW w:w="998" w:type="pct"/>
            <w:vAlign w:val="center"/>
          </w:tcPr>
          <w:p w:rsidR="00B64D80" w:rsidRPr="004E0C06" w:rsidRDefault="00B64D80" w:rsidP="00A53641">
            <w:pPr>
              <w:pStyle w:val="1--"/>
              <w:jc w:val="center"/>
              <w:rPr>
                <w:sz w:val="16"/>
                <w:szCs w:val="16"/>
              </w:rPr>
            </w:pPr>
            <w:r w:rsidRPr="004E0C06">
              <w:rPr>
                <w:sz w:val="16"/>
                <w:szCs w:val="16"/>
              </w:rPr>
              <w:t>2018 г.</w:t>
            </w:r>
          </w:p>
        </w:tc>
      </w:tr>
      <w:tr w:rsidR="00A53641" w:rsidRPr="004E0C06" w:rsidTr="00A53641">
        <w:trPr>
          <w:trHeight w:val="20"/>
        </w:trPr>
        <w:tc>
          <w:tcPr>
            <w:tcW w:w="2496" w:type="pct"/>
            <w:vAlign w:val="center"/>
          </w:tcPr>
          <w:p w:rsidR="00A53641" w:rsidRPr="004E0C06" w:rsidRDefault="00A53641" w:rsidP="00A53641">
            <w:pPr>
              <w:pStyle w:val="1--"/>
              <w:jc w:val="center"/>
              <w:rPr>
                <w:sz w:val="16"/>
                <w:szCs w:val="16"/>
                <w:lang w:val="ru-RU"/>
              </w:rPr>
            </w:pPr>
            <w:r w:rsidRPr="004E0C06">
              <w:rPr>
                <w:sz w:val="16"/>
                <w:szCs w:val="16"/>
                <w:lang w:val="ru-RU"/>
              </w:rPr>
              <w:t>1</w:t>
            </w:r>
          </w:p>
        </w:tc>
        <w:tc>
          <w:tcPr>
            <w:tcW w:w="673" w:type="pct"/>
            <w:vAlign w:val="center"/>
          </w:tcPr>
          <w:p w:rsidR="00A53641" w:rsidRPr="004E0C06" w:rsidRDefault="00A53641" w:rsidP="00A53641">
            <w:pPr>
              <w:pStyle w:val="1--"/>
              <w:jc w:val="center"/>
              <w:rPr>
                <w:sz w:val="16"/>
                <w:szCs w:val="16"/>
                <w:lang w:val="ru-RU"/>
              </w:rPr>
            </w:pPr>
            <w:r w:rsidRPr="004E0C06">
              <w:rPr>
                <w:sz w:val="16"/>
                <w:szCs w:val="16"/>
                <w:lang w:val="ru-RU"/>
              </w:rPr>
              <w:t>2</w:t>
            </w:r>
          </w:p>
        </w:tc>
        <w:tc>
          <w:tcPr>
            <w:tcW w:w="833" w:type="pct"/>
            <w:vAlign w:val="center"/>
          </w:tcPr>
          <w:p w:rsidR="00A53641" w:rsidRPr="004E0C06" w:rsidRDefault="00A53641" w:rsidP="00A53641">
            <w:pPr>
              <w:pStyle w:val="1--"/>
              <w:jc w:val="center"/>
              <w:rPr>
                <w:sz w:val="16"/>
                <w:szCs w:val="16"/>
                <w:lang w:val="ru-RU"/>
              </w:rPr>
            </w:pPr>
            <w:r w:rsidRPr="004E0C06">
              <w:rPr>
                <w:sz w:val="16"/>
                <w:szCs w:val="16"/>
                <w:lang w:val="ru-RU"/>
              </w:rPr>
              <w:t>3</w:t>
            </w:r>
          </w:p>
        </w:tc>
        <w:tc>
          <w:tcPr>
            <w:tcW w:w="998" w:type="pct"/>
            <w:vAlign w:val="center"/>
          </w:tcPr>
          <w:p w:rsidR="00A53641" w:rsidRPr="004E0C06" w:rsidRDefault="00A53641" w:rsidP="00A53641">
            <w:pPr>
              <w:pStyle w:val="1--"/>
              <w:jc w:val="center"/>
              <w:rPr>
                <w:sz w:val="16"/>
                <w:szCs w:val="16"/>
                <w:lang w:val="ru-RU"/>
              </w:rPr>
            </w:pPr>
            <w:r w:rsidRPr="004E0C06">
              <w:rPr>
                <w:sz w:val="16"/>
                <w:szCs w:val="16"/>
                <w:lang w:val="ru-RU"/>
              </w:rPr>
              <w:t>4</w:t>
            </w:r>
          </w:p>
        </w:tc>
      </w:tr>
      <w:tr w:rsidR="00B64D80" w:rsidRPr="004E0C06" w:rsidTr="00A53641">
        <w:trPr>
          <w:trHeight w:val="20"/>
        </w:trPr>
        <w:tc>
          <w:tcPr>
            <w:tcW w:w="2496" w:type="pct"/>
          </w:tcPr>
          <w:p w:rsidR="00B64D80" w:rsidRPr="004E0C06" w:rsidRDefault="00B64D80" w:rsidP="00A53641">
            <w:pPr>
              <w:pStyle w:val="1--"/>
              <w:rPr>
                <w:sz w:val="16"/>
                <w:szCs w:val="16"/>
              </w:rPr>
            </w:pPr>
            <w:r w:rsidRPr="004E0C06">
              <w:rPr>
                <w:sz w:val="16"/>
                <w:szCs w:val="16"/>
              </w:rPr>
              <w:t>Государственная единовременная помощь по беременности и родам</w:t>
            </w:r>
          </w:p>
        </w:tc>
        <w:tc>
          <w:tcPr>
            <w:tcW w:w="1506" w:type="pct"/>
            <w:gridSpan w:val="2"/>
            <w:vAlign w:val="center"/>
          </w:tcPr>
          <w:p w:rsidR="00B64D80" w:rsidRPr="004E0C06" w:rsidRDefault="00B64D80" w:rsidP="00C47802">
            <w:pPr>
              <w:pStyle w:val="1--"/>
              <w:jc w:val="center"/>
              <w:rPr>
                <w:sz w:val="16"/>
                <w:szCs w:val="16"/>
              </w:rPr>
            </w:pPr>
            <w:r w:rsidRPr="004E0C06">
              <w:rPr>
                <w:sz w:val="16"/>
                <w:szCs w:val="16"/>
              </w:rPr>
              <w:t>2</w:t>
            </w:r>
            <w:r w:rsidR="00C47802">
              <w:rPr>
                <w:sz w:val="16"/>
                <w:szCs w:val="16"/>
                <w:lang w:val="ru-RU"/>
              </w:rPr>
              <w:t> </w:t>
            </w:r>
            <w:r w:rsidRPr="004E0C06">
              <w:rPr>
                <w:sz w:val="16"/>
                <w:szCs w:val="16"/>
              </w:rPr>
              <w:t>000</w:t>
            </w:r>
          </w:p>
        </w:tc>
        <w:tc>
          <w:tcPr>
            <w:tcW w:w="998" w:type="pct"/>
            <w:vAlign w:val="center"/>
          </w:tcPr>
          <w:p w:rsidR="00B64D80" w:rsidRPr="004E0C06" w:rsidRDefault="00B64D80" w:rsidP="00C47802">
            <w:pPr>
              <w:pStyle w:val="1--"/>
              <w:jc w:val="center"/>
              <w:rPr>
                <w:sz w:val="16"/>
                <w:szCs w:val="16"/>
              </w:rPr>
            </w:pPr>
            <w:r w:rsidRPr="004E0C06">
              <w:rPr>
                <w:sz w:val="16"/>
                <w:szCs w:val="16"/>
              </w:rPr>
              <w:t>3</w:t>
            </w:r>
            <w:r w:rsidR="00C47802">
              <w:rPr>
                <w:sz w:val="16"/>
                <w:szCs w:val="16"/>
                <w:lang w:val="ru-RU"/>
              </w:rPr>
              <w:t> </w:t>
            </w:r>
            <w:r w:rsidRPr="004E0C06">
              <w:rPr>
                <w:sz w:val="16"/>
                <w:szCs w:val="16"/>
              </w:rPr>
              <w:t>700</w:t>
            </w:r>
          </w:p>
        </w:tc>
      </w:tr>
      <w:tr w:rsidR="00B64D80" w:rsidRPr="004E0C06" w:rsidTr="00A53641">
        <w:trPr>
          <w:trHeight w:val="20"/>
        </w:trPr>
        <w:tc>
          <w:tcPr>
            <w:tcW w:w="2496" w:type="pct"/>
          </w:tcPr>
          <w:p w:rsidR="00B64D80" w:rsidRPr="004E0C06" w:rsidRDefault="00B64D80" w:rsidP="00A53641">
            <w:pPr>
              <w:pStyle w:val="1--"/>
              <w:rPr>
                <w:sz w:val="16"/>
                <w:szCs w:val="16"/>
              </w:rPr>
            </w:pPr>
            <w:r w:rsidRPr="004E0C06">
              <w:rPr>
                <w:sz w:val="16"/>
                <w:szCs w:val="16"/>
              </w:rPr>
              <w:t>Государственная единовременная помощь при рождении ребенка (на каждого ребенка)</w:t>
            </w:r>
          </w:p>
        </w:tc>
        <w:tc>
          <w:tcPr>
            <w:tcW w:w="2504" w:type="pct"/>
            <w:gridSpan w:val="3"/>
            <w:vAlign w:val="center"/>
          </w:tcPr>
          <w:p w:rsidR="00B64D80" w:rsidRPr="004E0C06" w:rsidRDefault="00B64D80" w:rsidP="00C47802">
            <w:pPr>
              <w:pStyle w:val="1--"/>
              <w:jc w:val="center"/>
              <w:rPr>
                <w:sz w:val="16"/>
                <w:szCs w:val="16"/>
              </w:rPr>
            </w:pPr>
            <w:r w:rsidRPr="004E0C06">
              <w:rPr>
                <w:sz w:val="16"/>
                <w:szCs w:val="16"/>
              </w:rPr>
              <w:t>20</w:t>
            </w:r>
            <w:r w:rsidR="00C47802">
              <w:rPr>
                <w:sz w:val="16"/>
                <w:szCs w:val="16"/>
                <w:lang w:val="ru-RU"/>
              </w:rPr>
              <w:t> </w:t>
            </w:r>
            <w:r w:rsidRPr="004E0C06">
              <w:rPr>
                <w:sz w:val="16"/>
                <w:szCs w:val="16"/>
              </w:rPr>
              <w:t>640</w:t>
            </w:r>
          </w:p>
        </w:tc>
      </w:tr>
      <w:tr w:rsidR="00B64D80" w:rsidRPr="004E0C06" w:rsidTr="00A53641">
        <w:trPr>
          <w:trHeight w:val="20"/>
        </w:trPr>
        <w:tc>
          <w:tcPr>
            <w:tcW w:w="2496" w:type="pct"/>
          </w:tcPr>
          <w:p w:rsidR="00B64D80" w:rsidRPr="004E0C06" w:rsidRDefault="00B64D80" w:rsidP="00A53641">
            <w:pPr>
              <w:pStyle w:val="1--"/>
              <w:rPr>
                <w:sz w:val="16"/>
                <w:szCs w:val="16"/>
              </w:rPr>
            </w:pPr>
            <w:r w:rsidRPr="004E0C06">
              <w:rPr>
                <w:sz w:val="16"/>
                <w:szCs w:val="16"/>
              </w:rPr>
              <w:t>Государственная помощь на ребенка до достижения им тр</w:t>
            </w:r>
            <w:r w:rsidR="001B3B31" w:rsidRPr="004E0C06">
              <w:rPr>
                <w:sz w:val="16"/>
                <w:szCs w:val="16"/>
              </w:rPr>
              <w:t>е</w:t>
            </w:r>
            <w:r w:rsidRPr="004E0C06">
              <w:rPr>
                <w:sz w:val="16"/>
                <w:szCs w:val="16"/>
              </w:rPr>
              <w:t>хлетнего возраста (на каждого ребенка)</w:t>
            </w:r>
          </w:p>
        </w:tc>
        <w:tc>
          <w:tcPr>
            <w:tcW w:w="2504" w:type="pct"/>
            <w:gridSpan w:val="3"/>
            <w:vAlign w:val="center"/>
          </w:tcPr>
          <w:p w:rsidR="00B64D80" w:rsidRPr="004E0C06" w:rsidRDefault="00B64D80" w:rsidP="00C47802">
            <w:pPr>
              <w:pStyle w:val="1--"/>
              <w:jc w:val="center"/>
              <w:rPr>
                <w:sz w:val="16"/>
                <w:szCs w:val="16"/>
              </w:rPr>
            </w:pPr>
            <w:r w:rsidRPr="004E0C06">
              <w:rPr>
                <w:sz w:val="16"/>
                <w:szCs w:val="16"/>
              </w:rPr>
              <w:t>1</w:t>
            </w:r>
            <w:r w:rsidR="00C47802">
              <w:rPr>
                <w:sz w:val="16"/>
                <w:szCs w:val="16"/>
                <w:lang w:val="ru-RU"/>
              </w:rPr>
              <w:t> </w:t>
            </w:r>
            <w:r w:rsidRPr="004E0C06">
              <w:rPr>
                <w:sz w:val="16"/>
                <w:szCs w:val="16"/>
              </w:rPr>
              <w:t>720</w:t>
            </w:r>
          </w:p>
        </w:tc>
      </w:tr>
      <w:tr w:rsidR="00B64D80" w:rsidRPr="004E0C06" w:rsidTr="00A53641">
        <w:trPr>
          <w:trHeight w:val="20"/>
        </w:trPr>
        <w:tc>
          <w:tcPr>
            <w:tcW w:w="2496" w:type="pct"/>
          </w:tcPr>
          <w:p w:rsidR="00B64D80" w:rsidRPr="004E0C06" w:rsidRDefault="00B64D80" w:rsidP="00A53641">
            <w:pPr>
              <w:pStyle w:val="1--"/>
              <w:rPr>
                <w:sz w:val="16"/>
                <w:szCs w:val="16"/>
              </w:rPr>
            </w:pPr>
            <w:r w:rsidRPr="004E0C06">
              <w:rPr>
                <w:sz w:val="16"/>
                <w:szCs w:val="16"/>
              </w:rPr>
              <w:t>Государственная помощь на детей один</w:t>
            </w:r>
            <w:r w:rsidRPr="004E0C06">
              <w:rPr>
                <w:sz w:val="16"/>
                <w:szCs w:val="16"/>
              </w:rPr>
              <w:t>о</w:t>
            </w:r>
            <w:r w:rsidRPr="004E0C06">
              <w:rPr>
                <w:sz w:val="16"/>
                <w:szCs w:val="16"/>
              </w:rPr>
              <w:t>ким матерям (на каждого ребенка)</w:t>
            </w:r>
          </w:p>
        </w:tc>
        <w:tc>
          <w:tcPr>
            <w:tcW w:w="2504" w:type="pct"/>
            <w:gridSpan w:val="3"/>
            <w:vAlign w:val="center"/>
          </w:tcPr>
          <w:p w:rsidR="00B64D80" w:rsidRPr="004E0C06" w:rsidRDefault="00B64D80" w:rsidP="00C47802">
            <w:pPr>
              <w:pStyle w:val="1--"/>
              <w:jc w:val="center"/>
              <w:rPr>
                <w:sz w:val="16"/>
                <w:szCs w:val="16"/>
              </w:rPr>
            </w:pPr>
            <w:r w:rsidRPr="004E0C06">
              <w:rPr>
                <w:sz w:val="16"/>
                <w:szCs w:val="16"/>
              </w:rPr>
              <w:t>1</w:t>
            </w:r>
            <w:r w:rsidR="00C47802">
              <w:rPr>
                <w:sz w:val="16"/>
                <w:szCs w:val="16"/>
                <w:lang w:val="ru-RU"/>
              </w:rPr>
              <w:t> </w:t>
            </w:r>
            <w:r w:rsidRPr="004E0C06">
              <w:rPr>
                <w:sz w:val="16"/>
                <w:szCs w:val="16"/>
              </w:rPr>
              <w:t>000</w:t>
            </w:r>
          </w:p>
        </w:tc>
      </w:tr>
      <w:tr w:rsidR="00B64D80" w:rsidRPr="004E0C06" w:rsidTr="00A53641">
        <w:trPr>
          <w:trHeight w:val="20"/>
        </w:trPr>
        <w:tc>
          <w:tcPr>
            <w:tcW w:w="2496" w:type="pct"/>
          </w:tcPr>
          <w:p w:rsidR="00B64D80" w:rsidRPr="004E0C06" w:rsidRDefault="00B64D80" w:rsidP="00A53641">
            <w:pPr>
              <w:pStyle w:val="1--"/>
              <w:rPr>
                <w:sz w:val="16"/>
                <w:szCs w:val="16"/>
              </w:rPr>
            </w:pPr>
            <w:r w:rsidRPr="004E0C06">
              <w:rPr>
                <w:sz w:val="16"/>
                <w:szCs w:val="16"/>
              </w:rPr>
              <w:t>Государственная помощь на детей до 18 лет, над которыми установлено опеку или попечительство (на каждого ребенка)</w:t>
            </w:r>
          </w:p>
        </w:tc>
        <w:tc>
          <w:tcPr>
            <w:tcW w:w="1506" w:type="pct"/>
            <w:gridSpan w:val="2"/>
            <w:vAlign w:val="center"/>
          </w:tcPr>
          <w:p w:rsidR="00B64D80" w:rsidRPr="004E0C06" w:rsidRDefault="00B64D80" w:rsidP="00C47802">
            <w:pPr>
              <w:pStyle w:val="1--"/>
              <w:jc w:val="center"/>
              <w:rPr>
                <w:sz w:val="16"/>
                <w:szCs w:val="16"/>
              </w:rPr>
            </w:pPr>
            <w:r w:rsidRPr="004E0C06">
              <w:rPr>
                <w:sz w:val="16"/>
                <w:szCs w:val="16"/>
              </w:rPr>
              <w:t>4</w:t>
            </w:r>
            <w:r w:rsidR="00C47802">
              <w:rPr>
                <w:sz w:val="16"/>
                <w:szCs w:val="16"/>
                <w:lang w:val="ru-RU"/>
              </w:rPr>
              <w:t> </w:t>
            </w:r>
            <w:r w:rsidRPr="004E0C06">
              <w:rPr>
                <w:sz w:val="16"/>
                <w:szCs w:val="16"/>
              </w:rPr>
              <w:t>400</w:t>
            </w:r>
          </w:p>
        </w:tc>
        <w:tc>
          <w:tcPr>
            <w:tcW w:w="998" w:type="pct"/>
            <w:vAlign w:val="center"/>
          </w:tcPr>
          <w:p w:rsidR="00B64D80" w:rsidRPr="004E0C06" w:rsidRDefault="00B64D80" w:rsidP="00C47802">
            <w:pPr>
              <w:pStyle w:val="1--"/>
              <w:jc w:val="center"/>
              <w:rPr>
                <w:sz w:val="16"/>
                <w:szCs w:val="16"/>
              </w:rPr>
            </w:pPr>
            <w:r w:rsidRPr="004E0C06">
              <w:rPr>
                <w:sz w:val="16"/>
                <w:szCs w:val="16"/>
              </w:rPr>
              <w:t>до 6 лет – 5</w:t>
            </w:r>
            <w:r w:rsidR="00C47802">
              <w:rPr>
                <w:sz w:val="16"/>
                <w:szCs w:val="16"/>
                <w:lang w:val="ru-RU"/>
              </w:rPr>
              <w:t> </w:t>
            </w:r>
            <w:r w:rsidRPr="004E0C06">
              <w:rPr>
                <w:sz w:val="16"/>
                <w:szCs w:val="16"/>
              </w:rPr>
              <w:t>968;</w:t>
            </w:r>
          </w:p>
          <w:p w:rsidR="00B64D80" w:rsidRPr="004E0C06" w:rsidRDefault="00B64D80" w:rsidP="00C47802">
            <w:pPr>
              <w:pStyle w:val="1--"/>
              <w:jc w:val="center"/>
              <w:rPr>
                <w:sz w:val="16"/>
                <w:szCs w:val="16"/>
              </w:rPr>
            </w:pPr>
            <w:r w:rsidRPr="004E0C06">
              <w:rPr>
                <w:sz w:val="16"/>
                <w:szCs w:val="16"/>
              </w:rPr>
              <w:t>6-18 лет – 7</w:t>
            </w:r>
            <w:r w:rsidR="00C47802">
              <w:rPr>
                <w:sz w:val="16"/>
                <w:szCs w:val="16"/>
                <w:lang w:val="ru-RU"/>
              </w:rPr>
              <w:t> </w:t>
            </w:r>
            <w:r w:rsidRPr="004E0C06">
              <w:rPr>
                <w:sz w:val="16"/>
                <w:szCs w:val="16"/>
              </w:rPr>
              <w:t>440</w:t>
            </w:r>
          </w:p>
        </w:tc>
      </w:tr>
      <w:tr w:rsidR="00A53641" w:rsidRPr="004E0C06" w:rsidTr="00A53641">
        <w:trPr>
          <w:trHeight w:val="20"/>
        </w:trPr>
        <w:tc>
          <w:tcPr>
            <w:tcW w:w="2496" w:type="pct"/>
          </w:tcPr>
          <w:p w:rsidR="00A53641" w:rsidRPr="004E0C06" w:rsidRDefault="00A53641" w:rsidP="00A53641">
            <w:pPr>
              <w:pStyle w:val="1--"/>
              <w:rPr>
                <w:sz w:val="16"/>
                <w:szCs w:val="16"/>
              </w:rPr>
            </w:pPr>
            <w:r w:rsidRPr="004E0C06">
              <w:rPr>
                <w:sz w:val="16"/>
                <w:szCs w:val="16"/>
              </w:rPr>
              <w:t>Государственная помощь на детей-сирот, лишенных родительского попечения, возр</w:t>
            </w:r>
            <w:r w:rsidRPr="004E0C06">
              <w:rPr>
                <w:sz w:val="16"/>
                <w:szCs w:val="16"/>
              </w:rPr>
              <w:t>а</w:t>
            </w:r>
            <w:r w:rsidRPr="004E0C06">
              <w:rPr>
                <w:sz w:val="16"/>
                <w:szCs w:val="16"/>
              </w:rPr>
              <w:t>стом до 18 лет, которые воспитываются в детских домах семейного типа и приемных семьях (на каждого ребенка)</w:t>
            </w:r>
          </w:p>
        </w:tc>
        <w:tc>
          <w:tcPr>
            <w:tcW w:w="1506" w:type="pct"/>
            <w:gridSpan w:val="2"/>
            <w:vAlign w:val="center"/>
          </w:tcPr>
          <w:p w:rsidR="00A53641" w:rsidRPr="004E0C06" w:rsidRDefault="00A53641" w:rsidP="00C47802">
            <w:pPr>
              <w:pStyle w:val="1--"/>
              <w:jc w:val="center"/>
              <w:rPr>
                <w:sz w:val="16"/>
                <w:szCs w:val="16"/>
              </w:rPr>
            </w:pPr>
            <w:r w:rsidRPr="004E0C06">
              <w:rPr>
                <w:sz w:val="16"/>
                <w:szCs w:val="16"/>
              </w:rPr>
              <w:t>4</w:t>
            </w:r>
            <w:r w:rsidR="00C47802">
              <w:rPr>
                <w:sz w:val="16"/>
                <w:szCs w:val="16"/>
                <w:lang w:val="ru-RU"/>
              </w:rPr>
              <w:t> </w:t>
            </w:r>
            <w:r w:rsidRPr="004E0C06">
              <w:rPr>
                <w:sz w:val="16"/>
                <w:szCs w:val="16"/>
              </w:rPr>
              <w:t>400</w:t>
            </w:r>
          </w:p>
        </w:tc>
        <w:tc>
          <w:tcPr>
            <w:tcW w:w="998" w:type="pct"/>
            <w:vAlign w:val="center"/>
          </w:tcPr>
          <w:p w:rsidR="00A53641" w:rsidRPr="004E0C06" w:rsidRDefault="00A53641" w:rsidP="00C47802">
            <w:pPr>
              <w:pStyle w:val="1--"/>
              <w:jc w:val="center"/>
              <w:rPr>
                <w:sz w:val="16"/>
                <w:szCs w:val="16"/>
              </w:rPr>
            </w:pPr>
            <w:r w:rsidRPr="004E0C06">
              <w:rPr>
                <w:sz w:val="16"/>
                <w:szCs w:val="16"/>
              </w:rPr>
              <w:t>до 6 лет – 5</w:t>
            </w:r>
            <w:r w:rsidR="00C47802">
              <w:rPr>
                <w:sz w:val="16"/>
                <w:szCs w:val="16"/>
                <w:lang w:val="ru-RU"/>
              </w:rPr>
              <w:t xml:space="preserve"> </w:t>
            </w:r>
            <w:r w:rsidRPr="004E0C06">
              <w:rPr>
                <w:sz w:val="16"/>
                <w:szCs w:val="16"/>
              </w:rPr>
              <w:t>968;</w:t>
            </w:r>
          </w:p>
          <w:p w:rsidR="00A53641" w:rsidRPr="004E0C06" w:rsidRDefault="00A53641" w:rsidP="00C47802">
            <w:pPr>
              <w:pStyle w:val="1--"/>
              <w:jc w:val="center"/>
              <w:rPr>
                <w:sz w:val="16"/>
                <w:szCs w:val="16"/>
              </w:rPr>
            </w:pPr>
            <w:r w:rsidRPr="004E0C06">
              <w:rPr>
                <w:sz w:val="16"/>
                <w:szCs w:val="16"/>
              </w:rPr>
              <w:t>6-18 лет – 7</w:t>
            </w:r>
            <w:r w:rsidR="00C47802">
              <w:rPr>
                <w:sz w:val="16"/>
                <w:szCs w:val="16"/>
                <w:lang w:val="ru-RU"/>
              </w:rPr>
              <w:t> </w:t>
            </w:r>
            <w:r w:rsidRPr="004E0C06">
              <w:rPr>
                <w:sz w:val="16"/>
                <w:szCs w:val="16"/>
              </w:rPr>
              <w:t>440;</w:t>
            </w:r>
          </w:p>
          <w:p w:rsidR="00A53641" w:rsidRPr="004E0C06" w:rsidRDefault="00A53641" w:rsidP="00C47802">
            <w:pPr>
              <w:pStyle w:val="1--"/>
              <w:jc w:val="center"/>
              <w:rPr>
                <w:sz w:val="16"/>
                <w:szCs w:val="16"/>
              </w:rPr>
            </w:pPr>
            <w:r w:rsidRPr="004E0C06">
              <w:rPr>
                <w:sz w:val="16"/>
                <w:szCs w:val="16"/>
              </w:rPr>
              <w:t>18-23 года (ст</w:t>
            </w:r>
            <w:r w:rsidRPr="004E0C06">
              <w:rPr>
                <w:sz w:val="16"/>
                <w:szCs w:val="16"/>
              </w:rPr>
              <w:t>у</w:t>
            </w:r>
            <w:r w:rsidRPr="004E0C06">
              <w:rPr>
                <w:sz w:val="16"/>
                <w:szCs w:val="16"/>
              </w:rPr>
              <w:t>денты дневной формы) – 7</w:t>
            </w:r>
            <w:r w:rsidR="00C47802">
              <w:rPr>
                <w:sz w:val="16"/>
                <w:szCs w:val="16"/>
                <w:lang w:val="ru-RU"/>
              </w:rPr>
              <w:t> </w:t>
            </w:r>
            <w:r w:rsidRPr="004E0C06">
              <w:rPr>
                <w:sz w:val="16"/>
                <w:szCs w:val="16"/>
              </w:rPr>
              <w:t>048</w:t>
            </w:r>
          </w:p>
        </w:tc>
      </w:tr>
      <w:tr w:rsidR="00C6567C" w:rsidRPr="004E0C06" w:rsidTr="00D34005">
        <w:trPr>
          <w:trHeight w:val="20"/>
        </w:trPr>
        <w:tc>
          <w:tcPr>
            <w:tcW w:w="2496" w:type="pct"/>
          </w:tcPr>
          <w:p w:rsidR="00C6567C" w:rsidRPr="004E0C06" w:rsidRDefault="00C6567C" w:rsidP="00D34005">
            <w:pPr>
              <w:pStyle w:val="1--"/>
              <w:rPr>
                <w:sz w:val="16"/>
                <w:szCs w:val="16"/>
              </w:rPr>
            </w:pPr>
            <w:r w:rsidRPr="004E0C06">
              <w:rPr>
                <w:sz w:val="16"/>
                <w:szCs w:val="16"/>
              </w:rPr>
              <w:t>Временная государственная помощь детям, родители которых уклоняются от уплаты алиментов, не имеют возможности соде</w:t>
            </w:r>
            <w:r w:rsidRPr="004E0C06">
              <w:rPr>
                <w:sz w:val="16"/>
                <w:szCs w:val="16"/>
              </w:rPr>
              <w:t>р</w:t>
            </w:r>
            <w:r w:rsidRPr="004E0C06">
              <w:rPr>
                <w:sz w:val="16"/>
                <w:szCs w:val="16"/>
              </w:rPr>
              <w:t>жать ребенка или место жительства их не</w:t>
            </w:r>
            <w:r w:rsidRPr="004E0C06">
              <w:rPr>
                <w:sz w:val="16"/>
                <w:szCs w:val="16"/>
              </w:rPr>
              <w:t>и</w:t>
            </w:r>
            <w:r w:rsidRPr="004E0C06">
              <w:rPr>
                <w:sz w:val="16"/>
                <w:szCs w:val="16"/>
              </w:rPr>
              <w:t>звестно</w:t>
            </w:r>
          </w:p>
        </w:tc>
        <w:tc>
          <w:tcPr>
            <w:tcW w:w="2504" w:type="pct"/>
            <w:gridSpan w:val="3"/>
            <w:vAlign w:val="center"/>
          </w:tcPr>
          <w:p w:rsidR="00C6567C" w:rsidRPr="004E0C06" w:rsidRDefault="00C6567C" w:rsidP="00D34005">
            <w:pPr>
              <w:pStyle w:val="1--"/>
              <w:jc w:val="center"/>
              <w:rPr>
                <w:sz w:val="16"/>
                <w:szCs w:val="16"/>
              </w:rPr>
            </w:pPr>
            <w:r w:rsidRPr="004E0C06">
              <w:rPr>
                <w:sz w:val="16"/>
                <w:szCs w:val="16"/>
              </w:rPr>
              <w:t>1</w:t>
            </w:r>
            <w:r>
              <w:rPr>
                <w:sz w:val="16"/>
                <w:szCs w:val="16"/>
                <w:lang w:val="ru-RU"/>
              </w:rPr>
              <w:t> </w:t>
            </w:r>
            <w:r w:rsidRPr="004E0C06">
              <w:rPr>
                <w:sz w:val="16"/>
                <w:szCs w:val="16"/>
              </w:rPr>
              <w:t>000</w:t>
            </w:r>
          </w:p>
        </w:tc>
      </w:tr>
    </w:tbl>
    <w:p w:rsidR="00A53641" w:rsidRPr="006542C5" w:rsidRDefault="00A53641" w:rsidP="00A53641">
      <w:pPr>
        <w:jc w:val="right"/>
        <w:rPr>
          <w:sz w:val="22"/>
          <w:szCs w:val="22"/>
        </w:rPr>
      </w:pPr>
      <w:r w:rsidRPr="006542C5">
        <w:rPr>
          <w:sz w:val="22"/>
          <w:szCs w:val="22"/>
        </w:rPr>
        <w:t>Окончание табл.</w:t>
      </w:r>
      <w:r w:rsidR="006542C5">
        <w:rPr>
          <w:sz w:val="22"/>
          <w:szCs w:val="22"/>
        </w:rPr>
        <w:t> </w:t>
      </w:r>
      <w:r w:rsidRPr="006542C5">
        <w:rPr>
          <w:sz w:val="22"/>
          <w:szCs w:val="22"/>
        </w:rPr>
        <w:t>2</w:t>
      </w:r>
      <w:r w:rsidR="00C47802" w:rsidRPr="006542C5">
        <w:rPr>
          <w:sz w:val="22"/>
          <w:szCs w:val="22"/>
        </w:rPr>
        <w:t>6</w:t>
      </w: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029"/>
        <w:gridCol w:w="1093"/>
        <w:gridCol w:w="954"/>
        <w:gridCol w:w="1161"/>
      </w:tblGrid>
      <w:tr w:rsidR="00A53641" w:rsidRPr="004E0C06" w:rsidTr="00A53641">
        <w:trPr>
          <w:trHeight w:val="20"/>
        </w:trPr>
        <w:tc>
          <w:tcPr>
            <w:tcW w:w="2496" w:type="pct"/>
            <w:vAlign w:val="center"/>
          </w:tcPr>
          <w:p w:rsidR="00A53641" w:rsidRPr="004E0C06" w:rsidRDefault="00A53641" w:rsidP="0067003B">
            <w:pPr>
              <w:pStyle w:val="1--"/>
              <w:jc w:val="center"/>
              <w:rPr>
                <w:sz w:val="16"/>
                <w:szCs w:val="16"/>
                <w:lang w:val="ru-RU"/>
              </w:rPr>
            </w:pPr>
            <w:r w:rsidRPr="004E0C06">
              <w:rPr>
                <w:sz w:val="16"/>
                <w:szCs w:val="16"/>
                <w:lang w:val="ru-RU"/>
              </w:rPr>
              <w:t>1</w:t>
            </w:r>
          </w:p>
        </w:tc>
        <w:tc>
          <w:tcPr>
            <w:tcW w:w="673" w:type="pct"/>
            <w:vAlign w:val="center"/>
          </w:tcPr>
          <w:p w:rsidR="00A53641" w:rsidRPr="004E0C06" w:rsidRDefault="00A53641" w:rsidP="0067003B">
            <w:pPr>
              <w:pStyle w:val="1--"/>
              <w:jc w:val="center"/>
              <w:rPr>
                <w:sz w:val="16"/>
                <w:szCs w:val="16"/>
                <w:lang w:val="ru-RU"/>
              </w:rPr>
            </w:pPr>
            <w:r w:rsidRPr="004E0C06">
              <w:rPr>
                <w:sz w:val="16"/>
                <w:szCs w:val="16"/>
                <w:lang w:val="ru-RU"/>
              </w:rPr>
              <w:t>2</w:t>
            </w:r>
          </w:p>
        </w:tc>
        <w:tc>
          <w:tcPr>
            <w:tcW w:w="833" w:type="pct"/>
            <w:vAlign w:val="center"/>
          </w:tcPr>
          <w:p w:rsidR="00A53641" w:rsidRPr="004E0C06" w:rsidRDefault="00A53641" w:rsidP="0067003B">
            <w:pPr>
              <w:pStyle w:val="1--"/>
              <w:jc w:val="center"/>
              <w:rPr>
                <w:sz w:val="16"/>
                <w:szCs w:val="16"/>
                <w:lang w:val="ru-RU"/>
              </w:rPr>
            </w:pPr>
            <w:r w:rsidRPr="004E0C06">
              <w:rPr>
                <w:sz w:val="16"/>
                <w:szCs w:val="16"/>
                <w:lang w:val="ru-RU"/>
              </w:rPr>
              <w:t>3</w:t>
            </w:r>
          </w:p>
        </w:tc>
        <w:tc>
          <w:tcPr>
            <w:tcW w:w="998" w:type="pct"/>
            <w:vAlign w:val="center"/>
          </w:tcPr>
          <w:p w:rsidR="00A53641" w:rsidRPr="004E0C06" w:rsidRDefault="00A53641" w:rsidP="0067003B">
            <w:pPr>
              <w:pStyle w:val="1--"/>
              <w:jc w:val="center"/>
              <w:rPr>
                <w:sz w:val="16"/>
                <w:szCs w:val="16"/>
                <w:lang w:val="ru-RU"/>
              </w:rPr>
            </w:pPr>
            <w:r w:rsidRPr="004E0C06">
              <w:rPr>
                <w:sz w:val="16"/>
                <w:szCs w:val="16"/>
                <w:lang w:val="ru-RU"/>
              </w:rPr>
              <w:t>4</w:t>
            </w:r>
          </w:p>
        </w:tc>
      </w:tr>
      <w:tr w:rsidR="00B64D80"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Государственная помощь семьям, име</w:t>
            </w:r>
            <w:r w:rsidRPr="004E0C06">
              <w:rPr>
                <w:sz w:val="16"/>
                <w:szCs w:val="16"/>
              </w:rPr>
              <w:t>ю</w:t>
            </w:r>
            <w:r w:rsidRPr="004E0C06">
              <w:rPr>
                <w:sz w:val="16"/>
                <w:szCs w:val="16"/>
              </w:rPr>
              <w:t>щим трех и более детей до 16 лет (на ка</w:t>
            </w:r>
            <w:r w:rsidRPr="004E0C06">
              <w:rPr>
                <w:sz w:val="16"/>
                <w:szCs w:val="16"/>
              </w:rPr>
              <w:t>ж</w:t>
            </w:r>
            <w:r w:rsidRPr="004E0C06">
              <w:rPr>
                <w:sz w:val="16"/>
                <w:szCs w:val="16"/>
              </w:rPr>
              <w:t>дого ребенка)</w:t>
            </w:r>
          </w:p>
        </w:tc>
        <w:tc>
          <w:tcPr>
            <w:tcW w:w="2504" w:type="pct"/>
            <w:gridSpan w:val="3"/>
            <w:vAlign w:val="center"/>
          </w:tcPr>
          <w:p w:rsidR="00B64D80" w:rsidRPr="004E0C06" w:rsidRDefault="00B64D80" w:rsidP="00350ED7">
            <w:pPr>
              <w:pStyle w:val="1--"/>
              <w:spacing w:line="240" w:lineRule="auto"/>
              <w:jc w:val="center"/>
              <w:rPr>
                <w:sz w:val="16"/>
                <w:szCs w:val="16"/>
              </w:rPr>
            </w:pPr>
            <w:r w:rsidRPr="004E0C06">
              <w:rPr>
                <w:sz w:val="16"/>
                <w:szCs w:val="16"/>
              </w:rPr>
              <w:t>1</w:t>
            </w:r>
            <w:r w:rsidR="00C47802">
              <w:rPr>
                <w:sz w:val="16"/>
                <w:szCs w:val="16"/>
                <w:lang w:val="ru-RU"/>
              </w:rPr>
              <w:t> </w:t>
            </w:r>
            <w:r w:rsidRPr="004E0C06">
              <w:rPr>
                <w:sz w:val="16"/>
                <w:szCs w:val="16"/>
              </w:rPr>
              <w:t>000</w:t>
            </w:r>
          </w:p>
        </w:tc>
      </w:tr>
      <w:tr w:rsidR="00A53641"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Государственная помощь инвалидам, в том числе:</w:t>
            </w:r>
          </w:p>
          <w:p w:rsidR="00B64D80" w:rsidRPr="004E0C06" w:rsidRDefault="00B64D80" w:rsidP="00350ED7">
            <w:pPr>
              <w:pStyle w:val="1--"/>
              <w:spacing w:line="240" w:lineRule="auto"/>
              <w:rPr>
                <w:sz w:val="16"/>
                <w:szCs w:val="16"/>
              </w:rPr>
            </w:pPr>
            <w:r w:rsidRPr="004E0C06">
              <w:rPr>
                <w:sz w:val="16"/>
                <w:szCs w:val="16"/>
              </w:rPr>
              <w:t>государственная помощь детям-инвалидам;</w:t>
            </w:r>
          </w:p>
          <w:p w:rsidR="00B64D80" w:rsidRPr="004E0C06" w:rsidRDefault="00B64D80" w:rsidP="00350ED7">
            <w:pPr>
              <w:pStyle w:val="1--"/>
              <w:spacing w:line="240" w:lineRule="auto"/>
              <w:rPr>
                <w:sz w:val="16"/>
                <w:szCs w:val="16"/>
              </w:rPr>
            </w:pPr>
            <w:r w:rsidRPr="004E0C06">
              <w:rPr>
                <w:sz w:val="16"/>
                <w:szCs w:val="16"/>
              </w:rPr>
              <w:t>государственная помощь детям-инвалидам подгруппы А с надбавкой за уход;</w:t>
            </w:r>
          </w:p>
          <w:p w:rsidR="00B64D80" w:rsidRPr="004E0C06" w:rsidRDefault="00B64D80" w:rsidP="00350ED7">
            <w:pPr>
              <w:pStyle w:val="1--"/>
              <w:spacing w:line="240" w:lineRule="auto"/>
              <w:rPr>
                <w:sz w:val="16"/>
                <w:szCs w:val="16"/>
              </w:rPr>
            </w:pPr>
            <w:r w:rsidRPr="004E0C06">
              <w:rPr>
                <w:sz w:val="16"/>
                <w:szCs w:val="16"/>
              </w:rPr>
              <w:t>государственная помощь детям-инвалидам с надбавкой на уход</w:t>
            </w:r>
          </w:p>
        </w:tc>
        <w:tc>
          <w:tcPr>
            <w:tcW w:w="673"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4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4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400</w:t>
            </w:r>
          </w:p>
        </w:tc>
        <w:tc>
          <w:tcPr>
            <w:tcW w:w="833"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6542C5">
              <w:rPr>
                <w:sz w:val="16"/>
                <w:szCs w:val="16"/>
                <w:lang w:val="ru-RU"/>
              </w:rPr>
              <w:t> </w:t>
            </w:r>
            <w:r w:rsidRPr="004E0C06">
              <w:rPr>
                <w:sz w:val="16"/>
                <w:szCs w:val="16"/>
              </w:rPr>
              <w:t>400</w:t>
            </w:r>
          </w:p>
          <w:p w:rsidR="00B64D80" w:rsidRDefault="00B64D80" w:rsidP="00350ED7">
            <w:pPr>
              <w:pStyle w:val="1--"/>
              <w:spacing w:line="240" w:lineRule="auto"/>
              <w:rPr>
                <w:sz w:val="16"/>
                <w:szCs w:val="16"/>
              </w:rPr>
            </w:pPr>
          </w:p>
          <w:p w:rsidR="006542C5" w:rsidRPr="004E0C06" w:rsidRDefault="006542C5"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4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000</w:t>
            </w:r>
          </w:p>
        </w:tc>
        <w:tc>
          <w:tcPr>
            <w:tcW w:w="998"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4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до 6 лет – 4</w:t>
            </w:r>
            <w:r w:rsidR="00C47802">
              <w:rPr>
                <w:sz w:val="16"/>
                <w:szCs w:val="16"/>
                <w:lang w:val="ru-RU"/>
              </w:rPr>
              <w:t xml:space="preserve"> </w:t>
            </w:r>
            <w:r w:rsidRPr="004E0C06">
              <w:rPr>
                <w:sz w:val="16"/>
                <w:szCs w:val="16"/>
              </w:rPr>
              <w:t>906;</w:t>
            </w:r>
          </w:p>
          <w:p w:rsidR="00B64D80" w:rsidRPr="004E0C06" w:rsidRDefault="00B64D80" w:rsidP="00350ED7">
            <w:pPr>
              <w:pStyle w:val="1--"/>
              <w:spacing w:line="240" w:lineRule="auto"/>
              <w:jc w:val="center"/>
              <w:rPr>
                <w:sz w:val="16"/>
                <w:szCs w:val="16"/>
              </w:rPr>
            </w:pPr>
            <w:r w:rsidRPr="004E0C06">
              <w:rPr>
                <w:sz w:val="16"/>
                <w:szCs w:val="16"/>
              </w:rPr>
              <w:t>6-18 лет – 5</w:t>
            </w:r>
            <w:r w:rsidR="00C47802">
              <w:rPr>
                <w:sz w:val="16"/>
                <w:szCs w:val="16"/>
                <w:lang w:val="ru-RU"/>
              </w:rPr>
              <w:t xml:space="preserve"> </w:t>
            </w:r>
            <w:r w:rsidRPr="004E0C06">
              <w:rPr>
                <w:sz w:val="16"/>
                <w:szCs w:val="16"/>
              </w:rPr>
              <w:t>642</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xml:space="preserve"> </w:t>
            </w:r>
            <w:r w:rsidRPr="004E0C06">
              <w:rPr>
                <w:sz w:val="16"/>
                <w:szCs w:val="16"/>
              </w:rPr>
              <w:t>000</w:t>
            </w:r>
          </w:p>
        </w:tc>
      </w:tr>
      <w:tr w:rsidR="00A53641"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и</w:t>
            </w:r>
            <w:r w:rsidRPr="004E0C06">
              <w:rPr>
                <w:sz w:val="16"/>
                <w:szCs w:val="16"/>
              </w:rPr>
              <w:t>н</w:t>
            </w:r>
            <w:r w:rsidRPr="004E0C06">
              <w:rPr>
                <w:sz w:val="16"/>
                <w:szCs w:val="16"/>
              </w:rPr>
              <w:t>валидам с детства, в том числе:</w:t>
            </w:r>
          </w:p>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лидам с детства 1 группы с надбавкой на уход;</w:t>
            </w:r>
          </w:p>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лидам с детства 2 группы;</w:t>
            </w:r>
          </w:p>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лидам с детства 3 группы</w:t>
            </w:r>
          </w:p>
        </w:tc>
        <w:tc>
          <w:tcPr>
            <w:tcW w:w="673"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tc>
        <w:tc>
          <w:tcPr>
            <w:tcW w:w="833"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6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24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tc>
        <w:tc>
          <w:tcPr>
            <w:tcW w:w="998" w:type="pct"/>
          </w:tcPr>
          <w:p w:rsidR="00B64D80" w:rsidRPr="004E0C06" w:rsidRDefault="00B64D80" w:rsidP="00350ED7">
            <w:pPr>
              <w:pStyle w:val="1--"/>
              <w:spacing w:line="240" w:lineRule="auto"/>
              <w:rPr>
                <w:sz w:val="16"/>
                <w:szCs w:val="16"/>
              </w:rPr>
            </w:pPr>
          </w:p>
          <w:p w:rsidR="00C47802" w:rsidRDefault="00B64D80" w:rsidP="00350ED7">
            <w:pPr>
              <w:pStyle w:val="1--"/>
              <w:spacing w:line="240" w:lineRule="auto"/>
              <w:jc w:val="center"/>
              <w:rPr>
                <w:sz w:val="16"/>
                <w:szCs w:val="16"/>
              </w:rPr>
            </w:pPr>
            <w:r w:rsidRPr="004E0C06">
              <w:rPr>
                <w:sz w:val="16"/>
                <w:szCs w:val="16"/>
              </w:rPr>
              <w:t xml:space="preserve">подгруппа А – </w:t>
            </w:r>
          </w:p>
          <w:p w:rsidR="00B64D80" w:rsidRPr="004E0C06" w:rsidRDefault="00B64D80" w:rsidP="00350ED7">
            <w:pPr>
              <w:pStyle w:val="1--"/>
              <w:spacing w:line="240" w:lineRule="auto"/>
              <w:jc w:val="center"/>
              <w:rPr>
                <w:sz w:val="16"/>
                <w:szCs w:val="16"/>
              </w:rPr>
            </w:pPr>
            <w:r w:rsidRPr="004E0C06">
              <w:rPr>
                <w:sz w:val="16"/>
                <w:szCs w:val="16"/>
              </w:rPr>
              <w:t>5</w:t>
            </w:r>
            <w:r w:rsidR="00C47802">
              <w:rPr>
                <w:sz w:val="16"/>
                <w:szCs w:val="16"/>
                <w:lang w:val="ru-RU"/>
              </w:rPr>
              <w:t xml:space="preserve"> </w:t>
            </w:r>
            <w:r w:rsidRPr="004E0C06">
              <w:rPr>
                <w:sz w:val="16"/>
                <w:szCs w:val="16"/>
              </w:rPr>
              <w:t>462, подгру</w:t>
            </w:r>
            <w:r w:rsidRPr="004E0C06">
              <w:rPr>
                <w:sz w:val="16"/>
                <w:szCs w:val="16"/>
              </w:rPr>
              <w:t>п</w:t>
            </w:r>
            <w:r w:rsidRPr="004E0C06">
              <w:rPr>
                <w:sz w:val="16"/>
                <w:szCs w:val="16"/>
              </w:rPr>
              <w:t>па Б – 4</w:t>
            </w:r>
            <w:r w:rsidR="00C47802">
              <w:rPr>
                <w:sz w:val="16"/>
                <w:szCs w:val="16"/>
                <w:lang w:val="ru-RU"/>
              </w:rPr>
              <w:t> </w:t>
            </w:r>
            <w:r w:rsidRPr="004E0C06">
              <w:rPr>
                <w:sz w:val="16"/>
                <w:szCs w:val="16"/>
              </w:rPr>
              <w:t>119</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24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tc>
      </w:tr>
      <w:tr w:rsidR="00B64D80"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л</w:t>
            </w:r>
            <w:r w:rsidRPr="004E0C06">
              <w:rPr>
                <w:sz w:val="16"/>
                <w:szCs w:val="16"/>
              </w:rPr>
              <w:t>и</w:t>
            </w:r>
            <w:r w:rsidRPr="004E0C06">
              <w:rPr>
                <w:sz w:val="16"/>
                <w:szCs w:val="16"/>
              </w:rPr>
              <w:t>цам, не имеющим права на пенсию, и и</w:t>
            </w:r>
            <w:r w:rsidRPr="004E0C06">
              <w:rPr>
                <w:sz w:val="16"/>
                <w:szCs w:val="16"/>
              </w:rPr>
              <w:t>н</w:t>
            </w:r>
            <w:r w:rsidRPr="004E0C06">
              <w:rPr>
                <w:sz w:val="16"/>
                <w:szCs w:val="16"/>
              </w:rPr>
              <w:t>валидам:</w:t>
            </w:r>
          </w:p>
          <w:p w:rsidR="00B64D80"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лидам 1 группы подгруппы А;</w:t>
            </w:r>
          </w:p>
          <w:p w:rsidR="00C47802"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лидам I группы (кроме инвалидов 1 гру</w:t>
            </w:r>
            <w:r w:rsidRPr="004E0C06">
              <w:rPr>
                <w:sz w:val="16"/>
                <w:szCs w:val="16"/>
              </w:rPr>
              <w:t>п</w:t>
            </w:r>
            <w:r w:rsidRPr="004E0C06">
              <w:rPr>
                <w:sz w:val="16"/>
                <w:szCs w:val="16"/>
              </w:rPr>
              <w:t xml:space="preserve">пы подгруппы А); </w:t>
            </w:r>
          </w:p>
          <w:p w:rsidR="00C47802"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 xml:space="preserve">лидам 2 группы; </w:t>
            </w:r>
          </w:p>
          <w:p w:rsidR="00B64D80" w:rsidRPr="004E0C06" w:rsidRDefault="00B64D80" w:rsidP="00350ED7">
            <w:pPr>
              <w:pStyle w:val="1--"/>
              <w:spacing w:line="240" w:lineRule="auto"/>
              <w:rPr>
                <w:sz w:val="16"/>
                <w:szCs w:val="16"/>
              </w:rPr>
            </w:pPr>
            <w:r w:rsidRPr="004E0C06">
              <w:rPr>
                <w:sz w:val="16"/>
                <w:szCs w:val="16"/>
              </w:rPr>
              <w:t>государственная социальная помощь инв</w:t>
            </w:r>
            <w:r w:rsidRPr="004E0C06">
              <w:rPr>
                <w:sz w:val="16"/>
                <w:szCs w:val="16"/>
              </w:rPr>
              <w:t>а</w:t>
            </w:r>
            <w:r w:rsidRPr="004E0C06">
              <w:rPr>
                <w:sz w:val="16"/>
                <w:szCs w:val="16"/>
              </w:rPr>
              <w:t xml:space="preserve">лидам 3 группы; </w:t>
            </w:r>
          </w:p>
          <w:p w:rsidR="00B64D80" w:rsidRPr="004E0C06" w:rsidRDefault="00B64D80" w:rsidP="00350ED7">
            <w:pPr>
              <w:pStyle w:val="1--"/>
              <w:spacing w:line="240" w:lineRule="auto"/>
              <w:rPr>
                <w:sz w:val="16"/>
                <w:szCs w:val="16"/>
              </w:rPr>
            </w:pPr>
            <w:r w:rsidRPr="004E0C06">
              <w:rPr>
                <w:sz w:val="16"/>
                <w:szCs w:val="16"/>
              </w:rPr>
              <w:t>социальная помощь лицам, не имеющим права на пенсию</w:t>
            </w:r>
          </w:p>
        </w:tc>
        <w:tc>
          <w:tcPr>
            <w:tcW w:w="1506" w:type="pct"/>
            <w:gridSpan w:val="2"/>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1</w:t>
            </w:r>
            <w:r w:rsidR="00C47802">
              <w:rPr>
                <w:sz w:val="16"/>
                <w:szCs w:val="16"/>
                <w:lang w:val="ru-RU"/>
              </w:rPr>
              <w:t> </w:t>
            </w:r>
            <w:r w:rsidRPr="004E0C06">
              <w:rPr>
                <w:sz w:val="16"/>
                <w:szCs w:val="16"/>
              </w:rPr>
              <w:t>8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1</w:t>
            </w:r>
            <w:r w:rsidR="00C47802">
              <w:rPr>
                <w:sz w:val="16"/>
                <w:szCs w:val="16"/>
                <w:lang w:val="ru-RU"/>
              </w:rPr>
              <w:t> </w:t>
            </w:r>
            <w:r w:rsidRPr="004E0C06">
              <w:rPr>
                <w:sz w:val="16"/>
                <w:szCs w:val="16"/>
              </w:rPr>
              <w:t>8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1</w:t>
            </w:r>
            <w:r w:rsidR="00C47802">
              <w:rPr>
                <w:sz w:val="16"/>
                <w:szCs w:val="16"/>
                <w:lang w:val="ru-RU"/>
              </w:rPr>
              <w:t> </w:t>
            </w:r>
            <w:r w:rsidRPr="004E0C06">
              <w:rPr>
                <w:sz w:val="16"/>
                <w:szCs w:val="16"/>
              </w:rPr>
              <w:t>8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1</w:t>
            </w:r>
            <w:r w:rsidR="00C47802">
              <w:rPr>
                <w:sz w:val="16"/>
                <w:szCs w:val="16"/>
                <w:lang w:val="ru-RU"/>
              </w:rPr>
              <w:t> </w:t>
            </w:r>
            <w:r w:rsidRPr="004E0C06">
              <w:rPr>
                <w:sz w:val="16"/>
                <w:szCs w:val="16"/>
              </w:rPr>
              <w:t>8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C47802">
              <w:rPr>
                <w:sz w:val="16"/>
                <w:szCs w:val="16"/>
              </w:rPr>
              <w:t>1800</w:t>
            </w:r>
          </w:p>
        </w:tc>
        <w:tc>
          <w:tcPr>
            <w:tcW w:w="998" w:type="pct"/>
          </w:tcPr>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2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3</w:t>
            </w:r>
            <w:r w:rsidR="00C47802">
              <w:rPr>
                <w:sz w:val="16"/>
                <w:szCs w:val="16"/>
                <w:lang w:val="ru-RU"/>
              </w:rPr>
              <w:t> </w:t>
            </w:r>
            <w:r w:rsidRPr="004E0C06">
              <w:rPr>
                <w:sz w:val="16"/>
                <w:szCs w:val="16"/>
              </w:rPr>
              <w:t>2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5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p w:rsidR="00B64D80" w:rsidRPr="004E0C06" w:rsidRDefault="00B64D80" w:rsidP="00350ED7">
            <w:pPr>
              <w:pStyle w:val="1--"/>
              <w:spacing w:line="240" w:lineRule="auto"/>
              <w:rPr>
                <w:sz w:val="16"/>
                <w:szCs w:val="16"/>
              </w:rPr>
            </w:pPr>
          </w:p>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tc>
      </w:tr>
      <w:tr w:rsidR="00B64D80" w:rsidRPr="004E0C06" w:rsidTr="00A53641">
        <w:trPr>
          <w:trHeight w:val="20"/>
        </w:trPr>
        <w:tc>
          <w:tcPr>
            <w:tcW w:w="2496" w:type="pct"/>
          </w:tcPr>
          <w:p w:rsidR="00C47802" w:rsidRDefault="00B64D80" w:rsidP="00350ED7">
            <w:pPr>
              <w:pStyle w:val="1--"/>
              <w:spacing w:line="240" w:lineRule="auto"/>
              <w:rPr>
                <w:sz w:val="16"/>
                <w:szCs w:val="16"/>
              </w:rPr>
            </w:pPr>
            <w:r w:rsidRPr="004E0C06">
              <w:rPr>
                <w:sz w:val="16"/>
                <w:szCs w:val="16"/>
              </w:rPr>
              <w:t xml:space="preserve">Государственная социальная помощь </w:t>
            </w:r>
          </w:p>
          <w:p w:rsidR="00B64D80" w:rsidRPr="004E0C06" w:rsidRDefault="00B64D80" w:rsidP="00350ED7">
            <w:pPr>
              <w:pStyle w:val="1--"/>
              <w:spacing w:line="240" w:lineRule="auto"/>
              <w:rPr>
                <w:sz w:val="16"/>
                <w:szCs w:val="16"/>
              </w:rPr>
            </w:pPr>
            <w:r w:rsidRPr="004E0C06">
              <w:rPr>
                <w:sz w:val="16"/>
                <w:szCs w:val="16"/>
              </w:rPr>
              <w:t>мало</w:t>
            </w:r>
            <w:r w:rsidR="00C47802">
              <w:rPr>
                <w:sz w:val="16"/>
                <w:szCs w:val="16"/>
                <w:lang w:val="ru-RU"/>
              </w:rPr>
              <w:t>о</w:t>
            </w:r>
            <w:r w:rsidRPr="004E0C06">
              <w:rPr>
                <w:sz w:val="16"/>
                <w:szCs w:val="16"/>
              </w:rPr>
              <w:t>беспеченным семьям (на семью)</w:t>
            </w:r>
          </w:p>
        </w:tc>
        <w:tc>
          <w:tcPr>
            <w:tcW w:w="1506" w:type="pct"/>
            <w:gridSpan w:val="2"/>
            <w:vAlign w:val="center"/>
          </w:tcPr>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100</w:t>
            </w:r>
          </w:p>
        </w:tc>
        <w:tc>
          <w:tcPr>
            <w:tcW w:w="998" w:type="pct"/>
            <w:vAlign w:val="center"/>
          </w:tcPr>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800</w:t>
            </w:r>
          </w:p>
        </w:tc>
      </w:tr>
      <w:tr w:rsidR="00B64D80"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Пособие по уходу за инвалидом 1 и 2 гр</w:t>
            </w:r>
            <w:r w:rsidRPr="004E0C06">
              <w:rPr>
                <w:sz w:val="16"/>
                <w:szCs w:val="16"/>
              </w:rPr>
              <w:t>у</w:t>
            </w:r>
            <w:r w:rsidRPr="004E0C06">
              <w:rPr>
                <w:sz w:val="16"/>
                <w:szCs w:val="16"/>
              </w:rPr>
              <w:t>ппы вследствие психического расстройс</w:t>
            </w:r>
            <w:r w:rsidRPr="004E0C06">
              <w:rPr>
                <w:sz w:val="16"/>
                <w:szCs w:val="16"/>
              </w:rPr>
              <w:t>т</w:t>
            </w:r>
            <w:r w:rsidRPr="004E0C06">
              <w:rPr>
                <w:sz w:val="16"/>
                <w:szCs w:val="16"/>
              </w:rPr>
              <w:t>ва</w:t>
            </w:r>
          </w:p>
        </w:tc>
        <w:tc>
          <w:tcPr>
            <w:tcW w:w="673" w:type="pct"/>
            <w:vAlign w:val="center"/>
          </w:tcPr>
          <w:p w:rsidR="00B64D80" w:rsidRPr="004E0C06" w:rsidRDefault="00B64D80" w:rsidP="00350ED7">
            <w:pPr>
              <w:pStyle w:val="1--"/>
              <w:spacing w:line="240" w:lineRule="auto"/>
              <w:jc w:val="center"/>
              <w:rPr>
                <w:sz w:val="16"/>
                <w:szCs w:val="16"/>
              </w:rPr>
            </w:pPr>
            <w:r w:rsidRPr="004E0C06">
              <w:rPr>
                <w:sz w:val="16"/>
                <w:szCs w:val="16"/>
              </w:rPr>
              <w:t>не выплачив</w:t>
            </w:r>
            <w:r w:rsidRPr="004E0C06">
              <w:rPr>
                <w:sz w:val="16"/>
                <w:szCs w:val="16"/>
              </w:rPr>
              <w:t>а</w:t>
            </w:r>
            <w:r w:rsidRPr="004E0C06">
              <w:rPr>
                <w:sz w:val="16"/>
                <w:szCs w:val="16"/>
              </w:rPr>
              <w:t>лось</w:t>
            </w:r>
          </w:p>
        </w:tc>
        <w:tc>
          <w:tcPr>
            <w:tcW w:w="1831" w:type="pct"/>
            <w:gridSpan w:val="2"/>
            <w:vAlign w:val="center"/>
          </w:tcPr>
          <w:p w:rsidR="00B64D80" w:rsidRPr="004E0C06" w:rsidRDefault="00B64D80" w:rsidP="00350ED7">
            <w:pPr>
              <w:pStyle w:val="1--"/>
              <w:spacing w:line="240" w:lineRule="auto"/>
              <w:jc w:val="center"/>
              <w:rPr>
                <w:sz w:val="16"/>
                <w:szCs w:val="16"/>
              </w:rPr>
            </w:pPr>
            <w:r w:rsidRPr="004E0C06">
              <w:rPr>
                <w:sz w:val="16"/>
                <w:szCs w:val="16"/>
              </w:rPr>
              <w:t>2</w:t>
            </w:r>
            <w:r w:rsidR="00C47802">
              <w:rPr>
                <w:sz w:val="16"/>
                <w:szCs w:val="16"/>
                <w:lang w:val="ru-RU"/>
              </w:rPr>
              <w:t> </w:t>
            </w:r>
            <w:r w:rsidRPr="004E0C06">
              <w:rPr>
                <w:sz w:val="16"/>
                <w:szCs w:val="16"/>
              </w:rPr>
              <w:t>436</w:t>
            </w:r>
          </w:p>
        </w:tc>
      </w:tr>
      <w:tr w:rsidR="00B64D80"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Компенсация по уходу за инвалидом 1 группы и престарелым, достигшим 80-летнего возраста</w:t>
            </w:r>
          </w:p>
        </w:tc>
        <w:tc>
          <w:tcPr>
            <w:tcW w:w="673" w:type="pct"/>
            <w:vAlign w:val="center"/>
          </w:tcPr>
          <w:p w:rsidR="00B64D80" w:rsidRPr="004E0C06" w:rsidRDefault="00B64D80" w:rsidP="00350ED7">
            <w:pPr>
              <w:pStyle w:val="1--"/>
              <w:spacing w:line="240" w:lineRule="auto"/>
              <w:jc w:val="center"/>
              <w:rPr>
                <w:sz w:val="16"/>
                <w:szCs w:val="16"/>
              </w:rPr>
            </w:pPr>
            <w:r w:rsidRPr="004E0C06">
              <w:rPr>
                <w:sz w:val="16"/>
                <w:szCs w:val="16"/>
              </w:rPr>
              <w:t>не выплачив</w:t>
            </w:r>
            <w:r w:rsidRPr="004E0C06">
              <w:rPr>
                <w:sz w:val="16"/>
                <w:szCs w:val="16"/>
              </w:rPr>
              <w:t>а</w:t>
            </w:r>
            <w:r w:rsidRPr="004E0C06">
              <w:rPr>
                <w:sz w:val="16"/>
                <w:szCs w:val="16"/>
              </w:rPr>
              <w:t>лась</w:t>
            </w:r>
          </w:p>
        </w:tc>
        <w:tc>
          <w:tcPr>
            <w:tcW w:w="1831" w:type="pct"/>
            <w:gridSpan w:val="2"/>
            <w:vAlign w:val="center"/>
          </w:tcPr>
          <w:p w:rsidR="00B64D80" w:rsidRPr="004E0C06" w:rsidRDefault="00B64D80" w:rsidP="00350ED7">
            <w:pPr>
              <w:pStyle w:val="1--"/>
              <w:spacing w:line="240" w:lineRule="auto"/>
              <w:jc w:val="center"/>
              <w:rPr>
                <w:sz w:val="16"/>
                <w:szCs w:val="16"/>
              </w:rPr>
            </w:pPr>
            <w:r w:rsidRPr="004E0C06">
              <w:rPr>
                <w:sz w:val="16"/>
                <w:szCs w:val="16"/>
              </w:rPr>
              <w:t>30</w:t>
            </w:r>
          </w:p>
        </w:tc>
      </w:tr>
      <w:tr w:rsidR="00B64D80" w:rsidRPr="004E0C06" w:rsidTr="00A53641">
        <w:trPr>
          <w:trHeight w:val="20"/>
        </w:trPr>
        <w:tc>
          <w:tcPr>
            <w:tcW w:w="2496" w:type="pct"/>
          </w:tcPr>
          <w:p w:rsidR="00B64D80" w:rsidRPr="004E0C06" w:rsidRDefault="00B64D80" w:rsidP="00350ED7">
            <w:pPr>
              <w:pStyle w:val="1--"/>
              <w:spacing w:line="240" w:lineRule="auto"/>
              <w:rPr>
                <w:sz w:val="16"/>
                <w:szCs w:val="16"/>
              </w:rPr>
            </w:pPr>
            <w:r w:rsidRPr="004E0C06">
              <w:rPr>
                <w:sz w:val="16"/>
                <w:szCs w:val="16"/>
              </w:rPr>
              <w:t>Пособие на погребение ребенка-инвалида, инвалида с детства, лица,не имеющего права на пенсию, и инвалида, участника боевых действий</w:t>
            </w:r>
          </w:p>
        </w:tc>
        <w:tc>
          <w:tcPr>
            <w:tcW w:w="1506" w:type="pct"/>
            <w:gridSpan w:val="2"/>
            <w:vAlign w:val="center"/>
          </w:tcPr>
          <w:p w:rsidR="00B64D80" w:rsidRPr="004E0C06" w:rsidRDefault="00B64D80" w:rsidP="00350ED7">
            <w:pPr>
              <w:pStyle w:val="1--"/>
              <w:spacing w:line="240" w:lineRule="auto"/>
              <w:jc w:val="center"/>
              <w:rPr>
                <w:sz w:val="16"/>
                <w:szCs w:val="16"/>
              </w:rPr>
            </w:pPr>
            <w:r w:rsidRPr="004E0C06">
              <w:rPr>
                <w:sz w:val="16"/>
                <w:szCs w:val="16"/>
              </w:rPr>
              <w:t>не выплачивалось</w:t>
            </w:r>
          </w:p>
        </w:tc>
        <w:tc>
          <w:tcPr>
            <w:tcW w:w="998" w:type="pct"/>
            <w:vAlign w:val="center"/>
          </w:tcPr>
          <w:p w:rsidR="00B64D80" w:rsidRPr="004E0C06" w:rsidRDefault="00B64D80" w:rsidP="00350ED7">
            <w:pPr>
              <w:pStyle w:val="1--"/>
              <w:spacing w:line="240" w:lineRule="auto"/>
              <w:jc w:val="center"/>
              <w:rPr>
                <w:sz w:val="16"/>
                <w:szCs w:val="16"/>
              </w:rPr>
            </w:pPr>
            <w:r w:rsidRPr="004E0C06">
              <w:rPr>
                <w:sz w:val="16"/>
                <w:szCs w:val="16"/>
              </w:rPr>
              <w:t>5</w:t>
            </w:r>
            <w:r w:rsidR="00C47802">
              <w:rPr>
                <w:sz w:val="16"/>
                <w:szCs w:val="16"/>
                <w:lang w:val="ru-RU"/>
              </w:rPr>
              <w:t> </w:t>
            </w:r>
            <w:r w:rsidRPr="004E0C06">
              <w:rPr>
                <w:sz w:val="16"/>
                <w:szCs w:val="16"/>
              </w:rPr>
              <w:t>000</w:t>
            </w:r>
          </w:p>
        </w:tc>
      </w:tr>
    </w:tbl>
    <w:p w:rsidR="00B64D80" w:rsidRDefault="00B64D80" w:rsidP="006542C5">
      <w:pPr>
        <w:pStyle w:val="1-4"/>
        <w:ind w:firstLine="0"/>
      </w:pPr>
    </w:p>
    <w:p w:rsidR="00E968CB" w:rsidRDefault="00E968CB" w:rsidP="006542C5">
      <w:pPr>
        <w:pStyle w:val="1-4"/>
        <w:ind w:firstLine="0"/>
      </w:pPr>
    </w:p>
    <w:p w:rsidR="00E968CB" w:rsidRDefault="00E968CB" w:rsidP="006542C5">
      <w:pPr>
        <w:pStyle w:val="1-4"/>
        <w:ind w:firstLine="0"/>
      </w:pPr>
    </w:p>
    <w:p w:rsidR="00E968CB" w:rsidRDefault="00E968CB" w:rsidP="006542C5">
      <w:pPr>
        <w:pStyle w:val="1-4"/>
        <w:ind w:firstLine="0"/>
      </w:pPr>
    </w:p>
    <w:p w:rsidR="00B64D80" w:rsidRPr="004E0C06" w:rsidRDefault="00B64D80" w:rsidP="00A53641">
      <w:pPr>
        <w:pStyle w:val="1-4"/>
      </w:pPr>
      <w:r w:rsidRPr="004E0C06">
        <w:t>В 2018 г, относительно 2015–2017 гг., размеры соц</w:t>
      </w:r>
      <w:r w:rsidRPr="004E0C06">
        <w:t>и</w:t>
      </w:r>
      <w:r w:rsidRPr="004E0C06">
        <w:t>альной помощи многим категориям получателей были ув</w:t>
      </w:r>
      <w:r w:rsidRPr="004E0C06">
        <w:t>е</w:t>
      </w:r>
      <w:r w:rsidRPr="004E0C06">
        <w:t>личены</w:t>
      </w:r>
      <w:r w:rsidRPr="004E0C06">
        <w:rPr>
          <w:rStyle w:val="aa"/>
        </w:rPr>
        <w:footnoteReference w:id="223"/>
      </w:r>
      <w:r w:rsidR="00A53641" w:rsidRPr="004E0C06">
        <w:rPr>
          <w:lang w:val="ru-RU"/>
        </w:rPr>
        <w:t xml:space="preserve">. </w:t>
      </w:r>
      <w:r w:rsidRPr="004E0C06">
        <w:t>Следует отметить, что помощь, предназначе</w:t>
      </w:r>
      <w:r w:rsidRPr="004E0C06">
        <w:t>н</w:t>
      </w:r>
      <w:r w:rsidRPr="004E0C06">
        <w:t>ная на детей, с 2018 г. выплачивается в разном размере, зависящем от возраста реб</w:t>
      </w:r>
      <w:r w:rsidR="001B3B31" w:rsidRPr="004E0C06">
        <w:t>е</w:t>
      </w:r>
      <w:r w:rsidRPr="004E0C06">
        <w:t>нка: до 6 лет или 6–8 лет. П</w:t>
      </w:r>
      <w:r w:rsidRPr="004E0C06">
        <w:t>о</w:t>
      </w:r>
      <w:r w:rsidRPr="004E0C06">
        <w:t>добное разграничение касается и помощи разным катег</w:t>
      </w:r>
      <w:r w:rsidRPr="004E0C06">
        <w:t>о</w:t>
      </w:r>
      <w:r w:rsidRPr="004E0C06">
        <w:t>риям инвалидов: если в 2015–2017 гг. был установлен ед</w:t>
      </w:r>
      <w:r w:rsidRPr="004E0C06">
        <w:t>и</w:t>
      </w:r>
      <w:r w:rsidRPr="004E0C06">
        <w:t>ный размер для большинства категорий, то с 2018 г. он з</w:t>
      </w:r>
      <w:r w:rsidRPr="004E0C06">
        <w:t>а</w:t>
      </w:r>
      <w:r w:rsidRPr="004E0C06">
        <w:t>висит от группы и подгруппы инвалидности. Также с 2018 г. выплачивается пособие на погребение отдельных категорий граждан.</w:t>
      </w:r>
    </w:p>
    <w:p w:rsidR="00B64D80" w:rsidRPr="006542C5" w:rsidRDefault="00B64D80" w:rsidP="006542C5">
      <w:pPr>
        <w:pStyle w:val="1-4"/>
      </w:pPr>
      <w:r w:rsidRPr="004E0C06">
        <w:t>Получателями данных видов помощи в 2018 г. стали 125 тыс. чел., а общая сумма выплат составила 3,4 </w:t>
      </w:r>
      <w:r w:rsidR="00FB4675" w:rsidRPr="004E0C06">
        <w:t>млрд</w:t>
      </w:r>
      <w:r w:rsidRPr="004E0C06">
        <w:t> руб.</w:t>
      </w:r>
      <w:r w:rsidRPr="004E0C06">
        <w:rPr>
          <w:rStyle w:val="aa"/>
        </w:rPr>
        <w:footnoteReference w:id="224"/>
      </w:r>
      <w:r w:rsidR="00A53641" w:rsidRPr="004E0C06">
        <w:rPr>
          <w:lang w:val="ru-RU"/>
        </w:rPr>
        <w:t>.</w:t>
      </w:r>
      <w:r w:rsidRPr="004E0C06">
        <w:t xml:space="preserve"> В 2017 и 2016 гг. было выплачено 2,8 и 2,4 </w:t>
      </w:r>
      <w:r w:rsidR="00FB4675" w:rsidRPr="004E0C06">
        <w:t>млрд</w:t>
      </w:r>
      <w:r w:rsidRPr="004E0C06">
        <w:t> руб., а численность получателей 167 и 120 тыс. чел. соответственно</w:t>
      </w:r>
      <w:r w:rsidR="00D946CB">
        <w:rPr>
          <w:lang w:val="ru-RU"/>
        </w:rPr>
        <w:t xml:space="preserve"> (рис 51) </w:t>
      </w:r>
      <w:r w:rsidRPr="004E0C06">
        <w:rPr>
          <w:rStyle w:val="aa"/>
        </w:rPr>
        <w:footnoteReference w:id="225"/>
      </w:r>
      <w:r w:rsidRPr="004E0C06">
        <w:rPr>
          <w:vertAlign w:val="superscript"/>
        </w:rPr>
        <w:t>,</w:t>
      </w:r>
      <w:r w:rsidRPr="004E0C06">
        <w:rPr>
          <w:rStyle w:val="aa"/>
        </w:rPr>
        <w:footnoteReference w:id="226"/>
      </w:r>
      <w:r w:rsidRPr="004E0C06">
        <w:t>.</w:t>
      </w:r>
    </w:p>
    <w:p w:rsidR="00B64D80" w:rsidRPr="004E0C06" w:rsidRDefault="000E4D2C" w:rsidP="00A53641">
      <w:pPr>
        <w:spacing w:line="360" w:lineRule="auto"/>
        <w:ind w:firstLine="0"/>
        <w:contextualSpacing/>
        <w:jc w:val="center"/>
        <w:rPr>
          <w:sz w:val="28"/>
          <w:szCs w:val="28"/>
        </w:rPr>
      </w:pPr>
      <w:r>
        <w:rPr>
          <w:noProof/>
          <w:sz w:val="28"/>
          <w:szCs w:val="28"/>
          <w:lang w:eastAsia="ru-RU"/>
        </w:rPr>
        <w:drawing>
          <wp:inline distT="0" distB="0" distL="0" distR="0">
            <wp:extent cx="3948430" cy="2266950"/>
            <wp:effectExtent l="0" t="0" r="0" b="0"/>
            <wp:docPr id="54"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65"/>
                    <a:srcRect l="-2229" t="-3596" r="-1198"/>
                    <a:stretch>
                      <a:fillRect/>
                    </a:stretch>
                  </pic:blipFill>
                  <pic:spPr bwMode="auto">
                    <a:xfrm>
                      <a:off x="0" y="0"/>
                      <a:ext cx="3948430" cy="2266950"/>
                    </a:xfrm>
                    <a:prstGeom prst="rect">
                      <a:avLst/>
                    </a:prstGeom>
                    <a:noFill/>
                    <a:ln w="9525">
                      <a:noFill/>
                      <a:miter lim="800000"/>
                      <a:headEnd/>
                      <a:tailEnd/>
                    </a:ln>
                  </pic:spPr>
                </pic:pic>
              </a:graphicData>
            </a:graphic>
          </wp:inline>
        </w:drawing>
      </w:r>
    </w:p>
    <w:p w:rsidR="00B64D80" w:rsidRPr="004E0C06" w:rsidRDefault="00B64D80" w:rsidP="00A53641">
      <w:pPr>
        <w:pStyle w:val="1-2"/>
        <w:rPr>
          <w:rFonts w:ascii="Times New Roman" w:hAnsi="Times New Roman"/>
          <w:lang w:val="ru-RU"/>
        </w:rPr>
      </w:pPr>
      <w:r w:rsidRPr="004E0C06">
        <w:rPr>
          <w:rFonts w:ascii="Times New Roman" w:hAnsi="Times New Roman"/>
          <w:lang w:val="ru-RU"/>
        </w:rPr>
        <w:t>Рис.</w:t>
      </w:r>
      <w:r w:rsidRPr="004E0C06">
        <w:rPr>
          <w:rFonts w:ascii="Times New Roman" w:hAnsi="Times New Roman"/>
        </w:rPr>
        <w:t> </w:t>
      </w:r>
      <w:r w:rsidRPr="004E0C06">
        <w:rPr>
          <w:rFonts w:ascii="Times New Roman" w:hAnsi="Times New Roman"/>
          <w:lang w:val="ru-RU"/>
        </w:rPr>
        <w:t>5</w:t>
      </w:r>
      <w:r w:rsidR="003E708F">
        <w:rPr>
          <w:rFonts w:ascii="Times New Roman" w:hAnsi="Times New Roman"/>
          <w:lang w:val="ru-RU"/>
        </w:rPr>
        <w:t>1</w:t>
      </w:r>
      <w:r w:rsidR="00A53641" w:rsidRPr="004E0C06">
        <w:rPr>
          <w:rFonts w:ascii="Times New Roman" w:hAnsi="Times New Roman"/>
          <w:lang w:val="ru-RU"/>
        </w:rPr>
        <w:t>.</w:t>
      </w:r>
      <w:r w:rsidR="006542C5">
        <w:rPr>
          <w:rFonts w:ascii="Times New Roman" w:hAnsi="Times New Roman"/>
          <w:lang w:val="ru-RU"/>
        </w:rPr>
        <w:t> </w:t>
      </w:r>
      <w:r w:rsidRPr="004E0C06">
        <w:rPr>
          <w:rFonts w:ascii="Times New Roman" w:hAnsi="Times New Roman"/>
          <w:lang w:val="ru-RU"/>
        </w:rPr>
        <w:t xml:space="preserve">Динамика общей суммы материальных выплат </w:t>
      </w:r>
      <w:r w:rsidRPr="004E0C06">
        <w:rPr>
          <w:rFonts w:ascii="Times New Roman" w:hAnsi="Times New Roman"/>
          <w:lang w:val="ru-RU"/>
        </w:rPr>
        <w:br/>
        <w:t>и числа их получателей в 2016–2018</w:t>
      </w:r>
      <w:r w:rsidRPr="004E0C06">
        <w:rPr>
          <w:rFonts w:ascii="Times New Roman" w:hAnsi="Times New Roman"/>
        </w:rPr>
        <w:t> </w:t>
      </w:r>
      <w:r w:rsidRPr="004E0C06">
        <w:rPr>
          <w:rFonts w:ascii="Times New Roman" w:hAnsi="Times New Roman"/>
          <w:lang w:val="ru-RU"/>
        </w:rPr>
        <w:t xml:space="preserve">гг. </w:t>
      </w:r>
    </w:p>
    <w:p w:rsidR="00B64D80" w:rsidRPr="004E0C06" w:rsidRDefault="00B64D80" w:rsidP="006542C5">
      <w:pPr>
        <w:ind w:firstLine="0"/>
        <w:contextualSpacing/>
        <w:rPr>
          <w:sz w:val="28"/>
          <w:szCs w:val="28"/>
        </w:rPr>
      </w:pPr>
    </w:p>
    <w:p w:rsidR="00B64D80" w:rsidRPr="004E0C06" w:rsidRDefault="00B64D80" w:rsidP="00A53641">
      <w:pPr>
        <w:pStyle w:val="1-4"/>
      </w:pPr>
      <w:r w:rsidRPr="004E0C06">
        <w:t>Так</w:t>
      </w:r>
      <w:r w:rsidR="00E968CB">
        <w:rPr>
          <w:lang w:val="ru-RU"/>
        </w:rPr>
        <w:t xml:space="preserve"> </w:t>
      </w:r>
      <w:r w:rsidRPr="004E0C06">
        <w:t>же в Республике предоставляется целевая гум</w:t>
      </w:r>
      <w:r w:rsidRPr="004E0C06">
        <w:t>а</w:t>
      </w:r>
      <w:r w:rsidRPr="004E0C06">
        <w:t>нитарная помощь семьям с детьми в возрасте до 3-х лет. В 2018 г. выдано 404 тыс. продуктовых набора 34 тыс. детей. В течение 2015–2017 гг. было выдано почти 343 тыс. гум</w:t>
      </w:r>
      <w:r w:rsidRPr="004E0C06">
        <w:t>а</w:t>
      </w:r>
      <w:r w:rsidRPr="004E0C06">
        <w:t xml:space="preserve">нитарных детских продуктовых наборов. </w:t>
      </w:r>
    </w:p>
    <w:p w:rsidR="00B64D80" w:rsidRPr="004E0C06" w:rsidRDefault="00B64D80" w:rsidP="00A53641">
      <w:pPr>
        <w:pStyle w:val="1-4"/>
      </w:pPr>
      <w:r w:rsidRPr="004E0C06">
        <w:t>Помимо указанных видов социальной помощи, в ДНР предоставляется материальная помощь в размере 1500 руб. следующим категориям населения:</w:t>
      </w:r>
    </w:p>
    <w:p w:rsidR="00B64D80" w:rsidRPr="004E0C06" w:rsidRDefault="00B64D80" w:rsidP="00A53641">
      <w:pPr>
        <w:pStyle w:val="1-4"/>
      </w:pPr>
      <w:r w:rsidRPr="004E0C06">
        <w:t>лица, достигшие пенсионного возраста (мужчины- 60</w:t>
      </w:r>
      <w:r w:rsidRPr="004E0C06">
        <w:rPr>
          <w:lang w:val="ru-RU"/>
        </w:rPr>
        <w:t> </w:t>
      </w:r>
      <w:r w:rsidRPr="004E0C06">
        <w:t>лет, женщины</w:t>
      </w:r>
      <w:r w:rsidR="00E968CB">
        <w:rPr>
          <w:lang w:val="ru-RU"/>
        </w:rPr>
        <w:t xml:space="preserve"> – </w:t>
      </w:r>
      <w:r w:rsidRPr="004E0C06">
        <w:t>55</w:t>
      </w:r>
      <w:r w:rsidRPr="004E0C06">
        <w:rPr>
          <w:lang w:val="ru-RU"/>
        </w:rPr>
        <w:t> </w:t>
      </w:r>
      <w:r w:rsidRPr="004E0C06">
        <w:t>лет), не имеющие права на пенсию, и инвалиды, которые не получают пенсию и состоят на учете в УТСЗН;</w:t>
      </w:r>
    </w:p>
    <w:p w:rsidR="00B64D80" w:rsidRPr="004E0C06" w:rsidRDefault="00B64D80" w:rsidP="00A53641">
      <w:pPr>
        <w:pStyle w:val="1-4"/>
      </w:pPr>
      <w:r w:rsidRPr="004E0C06">
        <w:t>пенсионеры, получающие пенсию в минимальном р</w:t>
      </w:r>
      <w:r w:rsidRPr="004E0C06">
        <w:t>а</w:t>
      </w:r>
      <w:r w:rsidRPr="004E0C06">
        <w:t>змере (на основании сведений Пенсионного фонда ДНР);</w:t>
      </w:r>
    </w:p>
    <w:p w:rsidR="00B64D80" w:rsidRPr="004E0C06" w:rsidRDefault="00B64D80" w:rsidP="00A53641">
      <w:pPr>
        <w:pStyle w:val="1-4"/>
      </w:pPr>
      <w:r w:rsidRPr="004E0C06">
        <w:t>семьи, имеющие на иждивении 3 и более детей в во</w:t>
      </w:r>
      <w:r w:rsidRPr="004E0C06">
        <w:t>з</w:t>
      </w:r>
      <w:r w:rsidRPr="004E0C06">
        <w:t>расте до 18</w:t>
      </w:r>
      <w:r w:rsidRPr="004E0C06">
        <w:rPr>
          <w:lang w:val="ru-RU"/>
        </w:rPr>
        <w:t> </w:t>
      </w:r>
      <w:r w:rsidRPr="004E0C06">
        <w:t>лет (учащихся на дневной форме обучения – до 23 лет, не имеющи</w:t>
      </w:r>
      <w:r w:rsidRPr="004E0C06">
        <w:rPr>
          <w:lang w:val="ru-RU"/>
        </w:rPr>
        <w:t>е</w:t>
      </w:r>
      <w:r w:rsidRPr="004E0C06">
        <w:t xml:space="preserve"> собственных семей).</w:t>
      </w:r>
    </w:p>
    <w:p w:rsidR="00B64D80" w:rsidRPr="004E0C06" w:rsidRDefault="00B64D80" w:rsidP="00A53641">
      <w:pPr>
        <w:pStyle w:val="1-4"/>
      </w:pPr>
      <w:r w:rsidRPr="004E0C06">
        <w:t>К концу 2016 г. данная материальная помощь предо</w:t>
      </w:r>
      <w:r w:rsidRPr="004E0C06">
        <w:t>с</w:t>
      </w:r>
      <w:r w:rsidRPr="004E0C06">
        <w:t>тавлена 9,3 тыс. гражданам на общую сумму около 14 </w:t>
      </w:r>
      <w:r w:rsidR="00FB4675" w:rsidRPr="004E0C06">
        <w:t>млн</w:t>
      </w:r>
      <w:r w:rsidRPr="004E0C06">
        <w:t> руб., а на аналогичную дату 2017 г. сумма состав</w:t>
      </w:r>
      <w:r w:rsidRPr="004E0C06">
        <w:t>и</w:t>
      </w:r>
      <w:r w:rsidRPr="004E0C06">
        <w:t>ла 158 </w:t>
      </w:r>
      <w:r w:rsidR="00FB4675" w:rsidRPr="004E0C06">
        <w:t>млн</w:t>
      </w:r>
      <w:r w:rsidRPr="004E0C06">
        <w:t> руб. на 105,3 тыс. получателей. По состоянию на 2018 г. было произведено более 132 тыс. выплат на о</w:t>
      </w:r>
      <w:r w:rsidRPr="004E0C06">
        <w:t>б</w:t>
      </w:r>
      <w:r w:rsidRPr="004E0C06">
        <w:t>щую сумму около 199 </w:t>
      </w:r>
      <w:r w:rsidR="00FB4675" w:rsidRPr="004E0C06">
        <w:t>млн</w:t>
      </w:r>
      <w:r w:rsidRPr="004E0C06">
        <w:t> руб.</w:t>
      </w:r>
    </w:p>
    <w:p w:rsidR="00B64D80" w:rsidRPr="004E0C06" w:rsidRDefault="00B64D80" w:rsidP="00A53641">
      <w:pPr>
        <w:pStyle w:val="1-4"/>
      </w:pPr>
      <w:r w:rsidRPr="004E0C06">
        <w:t>Ещ</w:t>
      </w:r>
      <w:r w:rsidR="001B3B31" w:rsidRPr="004E0C06">
        <w:t>е</w:t>
      </w:r>
      <w:r w:rsidRPr="004E0C06">
        <w:t xml:space="preserve"> одним из видов социальной помощи малообе</w:t>
      </w:r>
      <w:r w:rsidRPr="004E0C06">
        <w:t>с</w:t>
      </w:r>
      <w:r w:rsidRPr="004E0C06">
        <w:t>печенным категориям населения являются компенсацио</w:t>
      </w:r>
      <w:r w:rsidRPr="004E0C06">
        <w:t>н</w:t>
      </w:r>
      <w:r w:rsidRPr="004E0C06">
        <w:t>ные выплаты на приобретение твердого бытового топлива. На отопительный сезон 2018–2019 гг. выплачена помощь 13 тыс. гражданам на общую сумму в размере почти 100 </w:t>
      </w:r>
      <w:r w:rsidR="00FB4675" w:rsidRPr="004E0C06">
        <w:t>млн</w:t>
      </w:r>
      <w:r w:rsidRPr="004E0C06">
        <w:t xml:space="preserve"> руб. По сравнению с 2016 2017 гг. значительных изменений не произошло. В 2016 г. получателями стали 13,1 тыс. граждан, а в 2017 г. – 13 тыс., общий размер п</w:t>
      </w:r>
      <w:r w:rsidRPr="004E0C06">
        <w:t>о</w:t>
      </w:r>
      <w:r w:rsidRPr="004E0C06">
        <w:t>мощи, соответственно, составил 98,3 и 96,6 </w:t>
      </w:r>
      <w:r w:rsidR="00FB4675" w:rsidRPr="004E0C06">
        <w:t>млн</w:t>
      </w:r>
      <w:r w:rsidRPr="004E0C06">
        <w:t xml:space="preserve"> руб. </w:t>
      </w:r>
    </w:p>
    <w:p w:rsidR="00A53641" w:rsidRDefault="00B64D80" w:rsidP="006542C5">
      <w:pPr>
        <w:pStyle w:val="1-4"/>
      </w:pPr>
      <w:r w:rsidRPr="004E0C06">
        <w:t>Следует отметить, что размеры некоторых видов с</w:t>
      </w:r>
      <w:r w:rsidRPr="004E0C06">
        <w:t>о</w:t>
      </w:r>
      <w:r w:rsidRPr="004E0C06">
        <w:t>циальной помощи находятся на крайне низком уровне (н</w:t>
      </w:r>
      <w:r w:rsidRPr="004E0C06">
        <w:t>а</w:t>
      </w:r>
      <w:r w:rsidRPr="004E0C06">
        <w:t>пример, временная помощь детям, родители которых у</w:t>
      </w:r>
      <w:r w:rsidRPr="004E0C06">
        <w:t>к</w:t>
      </w:r>
      <w:r w:rsidRPr="004E0C06">
        <w:t>лоняются от уплаты алиментов, не имеют возможности с</w:t>
      </w:r>
      <w:r w:rsidRPr="004E0C06">
        <w:t>о</w:t>
      </w:r>
      <w:r w:rsidRPr="004E0C06">
        <w:t>держать ребенка или место жительства их неизвестно, п</w:t>
      </w:r>
      <w:r w:rsidRPr="004E0C06">
        <w:t>о</w:t>
      </w:r>
      <w:r w:rsidRPr="004E0C06">
        <w:t>мощь семьям, имеющим трех и более детей до 16 лет, и помощь на детей одиноким матерям составляет 1000 руб.). Данная величина требует пересмотра и приведения к уро</w:t>
      </w:r>
      <w:r w:rsidRPr="004E0C06">
        <w:t>в</w:t>
      </w:r>
      <w:r w:rsidRPr="004E0C06">
        <w:t>ню минимальных потребностей человека.</w:t>
      </w:r>
    </w:p>
    <w:p w:rsidR="006542C5" w:rsidRPr="006542C5" w:rsidRDefault="006542C5" w:rsidP="006542C5">
      <w:pPr>
        <w:pStyle w:val="1-4"/>
        <w:ind w:firstLine="0"/>
      </w:pPr>
    </w:p>
    <w:p w:rsidR="00B64D80" w:rsidRPr="004E0C06" w:rsidRDefault="00B64D80" w:rsidP="00A53641">
      <w:pPr>
        <w:pStyle w:val="1-4"/>
        <w:ind w:firstLine="0"/>
        <w:jc w:val="center"/>
        <w:rPr>
          <w:b/>
        </w:rPr>
      </w:pPr>
      <w:r w:rsidRPr="004E0C06">
        <w:rPr>
          <w:b/>
        </w:rPr>
        <w:t>2.4.</w:t>
      </w:r>
      <w:r w:rsidR="006542C5">
        <w:rPr>
          <w:b/>
          <w:lang w:val="ru-RU"/>
        </w:rPr>
        <w:t> </w:t>
      </w:r>
      <w:r w:rsidRPr="004E0C06">
        <w:rPr>
          <w:b/>
        </w:rPr>
        <w:t>Государственное управление</w:t>
      </w:r>
    </w:p>
    <w:p w:rsidR="00A53641" w:rsidRPr="006542C5" w:rsidRDefault="00A53641" w:rsidP="006542C5">
      <w:pPr>
        <w:pStyle w:val="1-4"/>
        <w:ind w:firstLine="0"/>
        <w:rPr>
          <w:bCs/>
        </w:rPr>
      </w:pPr>
    </w:p>
    <w:p w:rsidR="00B64D80" w:rsidRPr="004E0C06" w:rsidRDefault="00B64D80" w:rsidP="00182866">
      <w:pPr>
        <w:pStyle w:val="1-4"/>
        <w:spacing w:line="226" w:lineRule="auto"/>
        <w:rPr>
          <w:lang w:eastAsia="ru-RU"/>
        </w:rPr>
      </w:pPr>
      <w:r w:rsidRPr="004E0C06">
        <w:rPr>
          <w:lang w:eastAsia="ru-RU"/>
        </w:rPr>
        <w:t>Комплексность развития территории предполагает согласованность экономических, экологических и соци</w:t>
      </w:r>
      <w:r w:rsidRPr="004E0C06">
        <w:rPr>
          <w:lang w:eastAsia="ru-RU"/>
        </w:rPr>
        <w:t>а</w:t>
      </w:r>
      <w:r w:rsidRPr="004E0C06">
        <w:rPr>
          <w:lang w:eastAsia="ru-RU"/>
        </w:rPr>
        <w:t>льных аспектов функционирования хозяйства, пропорци</w:t>
      </w:r>
      <w:r w:rsidRPr="004E0C06">
        <w:rPr>
          <w:lang w:eastAsia="ru-RU"/>
        </w:rPr>
        <w:t>о</w:t>
      </w:r>
      <w:r w:rsidRPr="004E0C06">
        <w:rPr>
          <w:lang w:eastAsia="ru-RU"/>
        </w:rPr>
        <w:t>нальность развития специализированных, вспомогател</w:t>
      </w:r>
      <w:r w:rsidRPr="004E0C06">
        <w:rPr>
          <w:lang w:eastAsia="ru-RU"/>
        </w:rPr>
        <w:t>ь</w:t>
      </w:r>
      <w:r w:rsidRPr="004E0C06">
        <w:rPr>
          <w:lang w:eastAsia="ru-RU"/>
        </w:rPr>
        <w:t>ных и обслуживающих производств предприятий основн</w:t>
      </w:r>
      <w:r w:rsidRPr="004E0C06">
        <w:rPr>
          <w:lang w:eastAsia="ru-RU"/>
        </w:rPr>
        <w:t>о</w:t>
      </w:r>
      <w:r w:rsidRPr="004E0C06">
        <w:rPr>
          <w:lang w:eastAsia="ru-RU"/>
        </w:rPr>
        <w:t>го производства, производственной и социальной инфра</w:t>
      </w:r>
      <w:r w:rsidRPr="004E0C06">
        <w:rPr>
          <w:lang w:eastAsia="ru-RU"/>
        </w:rPr>
        <w:t>с</w:t>
      </w:r>
      <w:r w:rsidRPr="004E0C06">
        <w:rPr>
          <w:lang w:eastAsia="ru-RU"/>
        </w:rPr>
        <w:t>труктуры. Исторический анализ развития систем государ</w:t>
      </w:r>
      <w:r w:rsidRPr="004E0C06">
        <w:rPr>
          <w:lang w:eastAsia="ru-RU"/>
        </w:rPr>
        <w:t>с</w:t>
      </w:r>
      <w:r w:rsidRPr="004E0C06">
        <w:rPr>
          <w:lang w:eastAsia="ru-RU"/>
        </w:rPr>
        <w:t>твенного управления наглядно демонстрирует прямую з</w:t>
      </w:r>
      <w:r w:rsidRPr="004E0C06">
        <w:rPr>
          <w:lang w:eastAsia="ru-RU"/>
        </w:rPr>
        <w:t>а</w:t>
      </w:r>
      <w:r w:rsidRPr="004E0C06">
        <w:rPr>
          <w:lang w:eastAsia="ru-RU"/>
        </w:rPr>
        <w:t>висимость степени вмешательства государства в эконом</w:t>
      </w:r>
      <w:r w:rsidRPr="004E0C06">
        <w:rPr>
          <w:lang w:eastAsia="ru-RU"/>
        </w:rPr>
        <w:t>и</w:t>
      </w:r>
      <w:r w:rsidRPr="004E0C06">
        <w:rPr>
          <w:lang w:eastAsia="ru-RU"/>
        </w:rPr>
        <w:t>ческие процессы от состояния экономики. При возраст</w:t>
      </w:r>
      <w:r w:rsidRPr="004E0C06">
        <w:rPr>
          <w:lang w:eastAsia="ru-RU"/>
        </w:rPr>
        <w:t>а</w:t>
      </w:r>
      <w:r w:rsidRPr="004E0C06">
        <w:rPr>
          <w:lang w:eastAsia="ru-RU"/>
        </w:rPr>
        <w:t>нии неопределенности в экономических отношениях гос</w:t>
      </w:r>
      <w:r w:rsidRPr="004E0C06">
        <w:rPr>
          <w:lang w:eastAsia="ru-RU"/>
        </w:rPr>
        <w:t>у</w:t>
      </w:r>
      <w:r w:rsidRPr="004E0C06">
        <w:rPr>
          <w:lang w:eastAsia="ru-RU"/>
        </w:rPr>
        <w:t xml:space="preserve">дарственное воздействие должно усиливаться и наоборот. </w:t>
      </w:r>
    </w:p>
    <w:p w:rsidR="00B64D80" w:rsidRPr="004E0C06" w:rsidRDefault="00B64D80" w:rsidP="00182866">
      <w:pPr>
        <w:pStyle w:val="1-4"/>
        <w:spacing w:line="226" w:lineRule="auto"/>
        <w:rPr>
          <w:i/>
        </w:rPr>
      </w:pPr>
      <w:r w:rsidRPr="004E0C06">
        <w:rPr>
          <w:i/>
        </w:rPr>
        <w:t>Стратегическое планирование</w:t>
      </w:r>
      <w:r w:rsidRPr="004E0C06">
        <w:rPr>
          <w:i/>
          <w:lang w:val="ru-RU"/>
        </w:rPr>
        <w:t xml:space="preserve">. </w:t>
      </w:r>
      <w:r w:rsidRPr="004E0C06">
        <w:t>Процесс совершенс</w:t>
      </w:r>
      <w:r w:rsidRPr="004E0C06">
        <w:t>т</w:t>
      </w:r>
      <w:r w:rsidRPr="004E0C06">
        <w:t>вования эффективной работы государственного управл</w:t>
      </w:r>
      <w:r w:rsidRPr="004E0C06">
        <w:t>е</w:t>
      </w:r>
      <w:r w:rsidRPr="004E0C06">
        <w:t>ния в Республике в настоящее время развивается в сторону организации системы государственного стратегического планирования.</w:t>
      </w:r>
      <w:r w:rsidRPr="004E0C06">
        <w:rPr>
          <w:lang w:val="ru-RU"/>
        </w:rPr>
        <w:t xml:space="preserve"> </w:t>
      </w:r>
      <w:r w:rsidRPr="004E0C06">
        <w:rPr>
          <w:lang w:eastAsia="ru-RU"/>
        </w:rPr>
        <w:t>Разработана и утверждена Стратегия разв</w:t>
      </w:r>
      <w:r w:rsidRPr="004E0C06">
        <w:rPr>
          <w:lang w:eastAsia="ru-RU"/>
        </w:rPr>
        <w:t>и</w:t>
      </w:r>
      <w:r w:rsidRPr="004E0C06">
        <w:rPr>
          <w:lang w:eastAsia="ru-RU"/>
        </w:rPr>
        <w:t>тия ДНР «Сила Донбасса»</w:t>
      </w:r>
      <w:r w:rsidRPr="004E0C06">
        <w:rPr>
          <w:rStyle w:val="aa"/>
          <w:lang w:eastAsia="ru-RU"/>
        </w:rPr>
        <w:footnoteReference w:id="227"/>
      </w:r>
      <w:r w:rsidR="00A318E9" w:rsidRPr="004E0C06">
        <w:rPr>
          <w:lang w:val="ru-RU" w:eastAsia="ru-RU"/>
        </w:rPr>
        <w:t xml:space="preserve">, </w:t>
      </w:r>
      <w:r w:rsidRPr="004E0C06">
        <w:rPr>
          <w:lang w:eastAsia="ru-RU"/>
        </w:rPr>
        <w:t>ведется работа над созданием Закона «О системе стратегического планирования»</w:t>
      </w:r>
      <w:r w:rsidRPr="004E0C06">
        <w:rPr>
          <w:rStyle w:val="aa"/>
          <w:lang w:eastAsia="ru-RU"/>
        </w:rPr>
        <w:footnoteReference w:id="228"/>
      </w:r>
      <w:r w:rsidR="00A318E9" w:rsidRPr="004E0C06">
        <w:rPr>
          <w:lang w:val="ru-RU" w:eastAsia="ru-RU"/>
        </w:rPr>
        <w:t xml:space="preserve">. </w:t>
      </w:r>
      <w:r w:rsidRPr="004E0C06">
        <w:rPr>
          <w:lang w:eastAsia="ru-RU"/>
        </w:rPr>
        <w:t>В рамках создания нормативно-правовой базы данного пр</w:t>
      </w:r>
      <w:r w:rsidRPr="004E0C06">
        <w:rPr>
          <w:lang w:eastAsia="ru-RU"/>
        </w:rPr>
        <w:t>о</w:t>
      </w:r>
      <w:r w:rsidRPr="004E0C06">
        <w:rPr>
          <w:lang w:eastAsia="ru-RU"/>
        </w:rPr>
        <w:t>цесса была инициирована комплексная работа по разраб</w:t>
      </w:r>
      <w:r w:rsidRPr="004E0C06">
        <w:rPr>
          <w:lang w:eastAsia="ru-RU"/>
        </w:rPr>
        <w:t>о</w:t>
      </w:r>
      <w:r w:rsidRPr="004E0C06">
        <w:rPr>
          <w:lang w:eastAsia="ru-RU"/>
        </w:rPr>
        <w:t>тке стратегических документов развития ДНР. Результатом такой работы стала подготовка типовых отраслевых Стр</w:t>
      </w:r>
      <w:r w:rsidRPr="004E0C06">
        <w:rPr>
          <w:lang w:eastAsia="ru-RU"/>
        </w:rPr>
        <w:t>а</w:t>
      </w:r>
      <w:r w:rsidRPr="004E0C06">
        <w:rPr>
          <w:lang w:eastAsia="ru-RU"/>
        </w:rPr>
        <w:t>тегий развития на среднесрочный период. Так, были разр</w:t>
      </w:r>
      <w:r w:rsidRPr="004E0C06">
        <w:rPr>
          <w:lang w:eastAsia="ru-RU"/>
        </w:rPr>
        <w:t>а</w:t>
      </w:r>
      <w:r w:rsidRPr="004E0C06">
        <w:rPr>
          <w:lang w:eastAsia="ru-RU"/>
        </w:rPr>
        <w:t xml:space="preserve">ботаны: </w:t>
      </w:r>
      <w:r w:rsidR="00E968CB">
        <w:rPr>
          <w:lang w:val="ru-RU" w:eastAsia="ru-RU"/>
        </w:rPr>
        <w:t>С</w:t>
      </w:r>
      <w:r w:rsidRPr="004E0C06">
        <w:rPr>
          <w:lang w:eastAsia="ru-RU"/>
        </w:rPr>
        <w:t xml:space="preserve">реднесрочная </w:t>
      </w:r>
      <w:r w:rsidR="00E968CB">
        <w:rPr>
          <w:lang w:val="ru-RU" w:eastAsia="ru-RU"/>
        </w:rPr>
        <w:t>с</w:t>
      </w:r>
      <w:r w:rsidRPr="004E0C06">
        <w:rPr>
          <w:lang w:eastAsia="ru-RU"/>
        </w:rPr>
        <w:t>тратегия развития легкой пром</w:t>
      </w:r>
      <w:r w:rsidRPr="004E0C06">
        <w:rPr>
          <w:lang w:eastAsia="ru-RU"/>
        </w:rPr>
        <w:t>ы</w:t>
      </w:r>
      <w:r w:rsidRPr="004E0C06">
        <w:rPr>
          <w:lang w:eastAsia="ru-RU"/>
        </w:rPr>
        <w:t>шленности, Стратегия озеленения и увеличения лесных массивов на период до 2013</w:t>
      </w:r>
      <w:r w:rsidRPr="004E0C06">
        <w:rPr>
          <w:lang w:val="ru-RU" w:eastAsia="ru-RU"/>
        </w:rPr>
        <w:t> </w:t>
      </w:r>
      <w:r w:rsidRPr="004E0C06">
        <w:rPr>
          <w:lang w:eastAsia="ru-RU"/>
        </w:rPr>
        <w:t>г</w:t>
      </w:r>
      <w:r w:rsidRPr="004E0C06">
        <w:rPr>
          <w:lang w:val="ru-RU" w:eastAsia="ru-RU"/>
        </w:rPr>
        <w:t>.</w:t>
      </w:r>
      <w:r w:rsidRPr="004E0C06">
        <w:rPr>
          <w:lang w:eastAsia="ru-RU"/>
        </w:rPr>
        <w:t>, Стратегия развития водн</w:t>
      </w:r>
      <w:r w:rsidRPr="004E0C06">
        <w:rPr>
          <w:lang w:eastAsia="ru-RU"/>
        </w:rPr>
        <w:t>о</w:t>
      </w:r>
      <w:r w:rsidRPr="004E0C06">
        <w:rPr>
          <w:lang w:eastAsia="ru-RU"/>
        </w:rPr>
        <w:t>го, рыбного хозяйства и мелиорации на период до 2024</w:t>
      </w:r>
      <w:r w:rsidRPr="004E0C06">
        <w:rPr>
          <w:lang w:val="ru-RU" w:eastAsia="ru-RU"/>
        </w:rPr>
        <w:t> </w:t>
      </w:r>
      <w:r w:rsidRPr="004E0C06">
        <w:rPr>
          <w:lang w:eastAsia="ru-RU"/>
        </w:rPr>
        <w:t>г</w:t>
      </w:r>
      <w:r w:rsidRPr="004E0C06">
        <w:rPr>
          <w:lang w:val="ru-RU" w:eastAsia="ru-RU"/>
        </w:rPr>
        <w:t>.</w:t>
      </w:r>
      <w:r w:rsidRPr="004E0C06">
        <w:rPr>
          <w:i/>
          <w:lang w:eastAsia="ru-RU"/>
        </w:rPr>
        <w:t xml:space="preserve">, </w:t>
      </w:r>
      <w:r w:rsidRPr="004E0C06">
        <w:rPr>
          <w:lang w:eastAsia="ru-RU"/>
        </w:rPr>
        <w:t>Стратегия использования земельного фонда, геодезическ</w:t>
      </w:r>
      <w:r w:rsidRPr="004E0C06">
        <w:rPr>
          <w:lang w:eastAsia="ru-RU"/>
        </w:rPr>
        <w:t>о</w:t>
      </w:r>
      <w:r w:rsidRPr="004E0C06">
        <w:rPr>
          <w:lang w:eastAsia="ru-RU"/>
        </w:rPr>
        <w:t>го и картографического обеспечения ДНР на период до 2023</w:t>
      </w:r>
      <w:r w:rsidRPr="004E0C06">
        <w:rPr>
          <w:lang w:val="ru-RU" w:eastAsia="ru-RU"/>
        </w:rPr>
        <w:t> </w:t>
      </w:r>
      <w:r w:rsidRPr="004E0C06">
        <w:rPr>
          <w:lang w:eastAsia="ru-RU"/>
        </w:rPr>
        <w:t>г.</w:t>
      </w:r>
      <w:r w:rsidRPr="004E0C06">
        <w:rPr>
          <w:lang w:val="ru-RU" w:eastAsia="ru-RU"/>
        </w:rPr>
        <w:t xml:space="preserve"> </w:t>
      </w:r>
      <w:r w:rsidRPr="004E0C06">
        <w:rPr>
          <w:lang w:eastAsia="ru-RU"/>
        </w:rPr>
        <w:t xml:space="preserve">Следует отметить, что </w:t>
      </w:r>
      <w:r w:rsidR="00E968CB">
        <w:rPr>
          <w:lang w:val="ru-RU"/>
        </w:rPr>
        <w:t>с</w:t>
      </w:r>
      <w:r w:rsidRPr="004E0C06">
        <w:t>тратегии закрепляют баз</w:t>
      </w:r>
      <w:r w:rsidRPr="004E0C06">
        <w:t>о</w:t>
      </w:r>
      <w:r w:rsidRPr="004E0C06">
        <w:t>вые принципы государственной политики, предусматр</w:t>
      </w:r>
      <w:r w:rsidRPr="004E0C06">
        <w:t>и</w:t>
      </w:r>
      <w:r w:rsidRPr="004E0C06">
        <w:t>вают принятие и реализацию управленческих решений, обеспечивающих наибольший социальный и экономиче</w:t>
      </w:r>
      <w:r w:rsidRPr="004E0C06">
        <w:t>с</w:t>
      </w:r>
      <w:r w:rsidRPr="004E0C06">
        <w:t>кий эффект, и создание условий для эффективного взаим</w:t>
      </w:r>
      <w:r w:rsidRPr="004E0C06">
        <w:t>о</w:t>
      </w:r>
      <w:r w:rsidRPr="004E0C06">
        <w:t>действия всех участников.</w:t>
      </w:r>
    </w:p>
    <w:p w:rsidR="00B64D80" w:rsidRPr="004E0C06" w:rsidRDefault="00B64D80" w:rsidP="00182866">
      <w:pPr>
        <w:pStyle w:val="1-4"/>
        <w:spacing w:line="226" w:lineRule="auto"/>
        <w:rPr>
          <w:i/>
        </w:rPr>
      </w:pPr>
      <w:r w:rsidRPr="004E0C06">
        <w:rPr>
          <w:i/>
        </w:rPr>
        <w:t>Структурные изменения в законодательной и испо</w:t>
      </w:r>
      <w:r w:rsidRPr="004E0C06">
        <w:rPr>
          <w:i/>
        </w:rPr>
        <w:t>л</w:t>
      </w:r>
      <w:r w:rsidRPr="004E0C06">
        <w:rPr>
          <w:i/>
        </w:rPr>
        <w:t>нительной власти</w:t>
      </w:r>
    </w:p>
    <w:p w:rsidR="00B64D80" w:rsidRPr="004E0C06" w:rsidRDefault="00B64D80" w:rsidP="00182866">
      <w:pPr>
        <w:pStyle w:val="1-4"/>
        <w:spacing w:line="226" w:lineRule="auto"/>
      </w:pPr>
      <w:r w:rsidRPr="004E0C06">
        <w:t>В 2018 г. состоялись внеочередные выборы Главы Республики, а также очередные выборы депутатов Наро</w:t>
      </w:r>
      <w:r w:rsidRPr="004E0C06">
        <w:t>д</w:t>
      </w:r>
      <w:r w:rsidRPr="004E0C06">
        <w:t>ного Совета</w:t>
      </w:r>
      <w:r w:rsidRPr="004E0C06">
        <w:rPr>
          <w:rStyle w:val="aa"/>
        </w:rPr>
        <w:footnoteReference w:id="229"/>
      </w:r>
      <w:r w:rsidR="00C044BF" w:rsidRPr="004E0C06">
        <w:rPr>
          <w:lang w:val="ru-RU"/>
        </w:rPr>
        <w:t>.</w:t>
      </w:r>
      <w:r w:rsidRPr="004E0C06">
        <w:t xml:space="preserve"> В результате сформирован действующий законодательный орган государственной власти – Наро</w:t>
      </w:r>
      <w:r w:rsidRPr="004E0C06">
        <w:t>д</w:t>
      </w:r>
      <w:r w:rsidRPr="004E0C06">
        <w:t xml:space="preserve">ный Совет </w:t>
      </w:r>
      <w:r w:rsidRPr="004E0C06">
        <w:rPr>
          <w:lang w:val="en-US"/>
        </w:rPr>
        <w:t>II</w:t>
      </w:r>
      <w:r w:rsidRPr="004E0C06">
        <w:t xml:space="preserve"> созыва. Кадровый состав депутатов говорит о том, что по сравнению с первым созывом заметно умен</w:t>
      </w:r>
      <w:r w:rsidRPr="004E0C06">
        <w:t>ь</w:t>
      </w:r>
      <w:r w:rsidRPr="004E0C06">
        <w:t>шилось количество представителей силовых и военных структур и увеличилось количество профессиональных юристов, экономистов, значительно увеличился состав д</w:t>
      </w:r>
      <w:r w:rsidRPr="004E0C06">
        <w:t>е</w:t>
      </w:r>
      <w:r w:rsidRPr="004E0C06">
        <w:t>путатов от образования и науки</w:t>
      </w:r>
      <w:r w:rsidRPr="004E0C06">
        <w:rPr>
          <w:rStyle w:val="aa"/>
        </w:rPr>
        <w:footnoteReference w:id="230"/>
      </w:r>
      <w:r w:rsidR="00D33669" w:rsidRPr="004E0C06">
        <w:rPr>
          <w:lang w:val="ru-RU"/>
        </w:rPr>
        <w:t>,</w:t>
      </w:r>
      <w:r w:rsidRPr="004E0C06">
        <w:t xml:space="preserve"> а также представителей профсоюзов. Все это говорит о смене политического курса на более мирный вектор движения.</w:t>
      </w:r>
    </w:p>
    <w:p w:rsidR="00B64D80" w:rsidRPr="004E0C06" w:rsidRDefault="00B64D80" w:rsidP="00182866">
      <w:pPr>
        <w:pStyle w:val="1-4"/>
        <w:spacing w:line="226" w:lineRule="auto"/>
      </w:pPr>
      <w:r w:rsidRPr="004E0C06">
        <w:t>Произошли также изменения и в исполнительной в</w:t>
      </w:r>
      <w:r w:rsidRPr="004E0C06">
        <w:t>е</w:t>
      </w:r>
      <w:r w:rsidRPr="004E0C06">
        <w:t>тви государственного управления. Так, Законом «О Прав</w:t>
      </w:r>
      <w:r w:rsidRPr="004E0C06">
        <w:t>и</w:t>
      </w:r>
      <w:r w:rsidRPr="004E0C06">
        <w:t>тельстве</w:t>
      </w:r>
      <w:r w:rsidRPr="004E0C06">
        <w:rPr>
          <w:lang w:val="ru-RU"/>
        </w:rPr>
        <w:t xml:space="preserve"> ДНР</w:t>
      </w:r>
      <w:r w:rsidRPr="004E0C06">
        <w:t>»</w:t>
      </w:r>
      <w:r w:rsidRPr="004E0C06">
        <w:rPr>
          <w:rStyle w:val="aa"/>
        </w:rPr>
        <w:footnoteReference w:id="231"/>
      </w:r>
      <w:r w:rsidRPr="004E0C06">
        <w:t xml:space="preserve"> произошло закрепление правового пол</w:t>
      </w:r>
      <w:r w:rsidRPr="004E0C06">
        <w:t>о</w:t>
      </w:r>
      <w:r w:rsidRPr="004E0C06">
        <w:t xml:space="preserve">жения и основных аспектов функционирования высшего органа исполнительной власти – Правительства </w:t>
      </w:r>
      <w:r w:rsidRPr="004E0C06">
        <w:rPr>
          <w:lang w:val="ru-RU"/>
        </w:rPr>
        <w:t>ДНР</w:t>
      </w:r>
      <w:r w:rsidRPr="004E0C06">
        <w:t>.</w:t>
      </w:r>
      <w:r w:rsidRPr="004E0C06">
        <w:rPr>
          <w:lang w:val="ru-RU"/>
        </w:rPr>
        <w:t xml:space="preserve"> </w:t>
      </w:r>
      <w:r w:rsidRPr="004E0C06">
        <w:t>Ра</w:t>
      </w:r>
      <w:r w:rsidRPr="004E0C06">
        <w:t>з</w:t>
      </w:r>
      <w:r w:rsidRPr="004E0C06">
        <w:t>работка и принятие такого Закона обусловлен</w:t>
      </w:r>
      <w:r w:rsidRPr="004E0C06">
        <w:rPr>
          <w:lang w:val="ru-RU"/>
        </w:rPr>
        <w:t>ы</w:t>
      </w:r>
      <w:r w:rsidRPr="004E0C06">
        <w:t xml:space="preserve"> необход</w:t>
      </w:r>
      <w:r w:rsidRPr="004E0C06">
        <w:t>и</w:t>
      </w:r>
      <w:r w:rsidRPr="004E0C06">
        <w:t>мостью повышения эффективности работы исполнител</w:t>
      </w:r>
      <w:r w:rsidRPr="004E0C06">
        <w:t>ь</w:t>
      </w:r>
      <w:r w:rsidRPr="004E0C06">
        <w:t xml:space="preserve">ной власти </w:t>
      </w:r>
      <w:r w:rsidRPr="004E0C06">
        <w:rPr>
          <w:lang w:val="ru-RU"/>
        </w:rPr>
        <w:t>ДНР</w:t>
      </w:r>
      <w:r w:rsidRPr="004E0C06">
        <w:t>, обеспечения системности и прозрачности в реализации государственной политики.</w:t>
      </w:r>
      <w:r w:rsidRPr="004E0C06">
        <w:rPr>
          <w:lang w:val="ru-RU"/>
        </w:rPr>
        <w:t xml:space="preserve"> </w:t>
      </w:r>
      <w:r w:rsidRPr="004E0C06">
        <w:rPr>
          <w:shd w:val="clear" w:color="auto" w:fill="FFFFFF"/>
        </w:rPr>
        <w:t>Принятию зак</w:t>
      </w:r>
      <w:r w:rsidRPr="004E0C06">
        <w:rPr>
          <w:shd w:val="clear" w:color="auto" w:fill="FFFFFF"/>
        </w:rPr>
        <w:t>о</w:t>
      </w:r>
      <w:r w:rsidRPr="004E0C06">
        <w:rPr>
          <w:shd w:val="clear" w:color="auto" w:fill="FFFFFF"/>
        </w:rPr>
        <w:t xml:space="preserve">нопроекта «О Правительстве </w:t>
      </w:r>
      <w:r w:rsidRPr="004E0C06">
        <w:rPr>
          <w:lang w:val="ru-RU"/>
        </w:rPr>
        <w:t>ДНР</w:t>
      </w:r>
      <w:r w:rsidRPr="004E0C06">
        <w:rPr>
          <w:shd w:val="clear" w:color="auto" w:fill="FFFFFF"/>
        </w:rPr>
        <w:t>» предшествовало внес</w:t>
      </w:r>
      <w:r w:rsidRPr="004E0C06">
        <w:rPr>
          <w:shd w:val="clear" w:color="auto" w:fill="FFFFFF"/>
        </w:rPr>
        <w:t>е</w:t>
      </w:r>
      <w:r w:rsidRPr="004E0C06">
        <w:rPr>
          <w:shd w:val="clear" w:color="auto" w:fill="FFFFFF"/>
        </w:rPr>
        <w:t xml:space="preserve">ние изменений в Конституцию </w:t>
      </w:r>
      <w:r w:rsidRPr="004E0C06">
        <w:rPr>
          <w:lang w:val="ru-RU"/>
        </w:rPr>
        <w:t>ДНР</w:t>
      </w:r>
      <w:r w:rsidRPr="004E0C06">
        <w:rPr>
          <w:shd w:val="clear" w:color="auto" w:fill="FFFFFF"/>
        </w:rPr>
        <w:t>. Изменения, внесе</w:t>
      </w:r>
      <w:r w:rsidRPr="004E0C06">
        <w:rPr>
          <w:shd w:val="clear" w:color="auto" w:fill="FFFFFF"/>
        </w:rPr>
        <w:t>н</w:t>
      </w:r>
      <w:r w:rsidRPr="004E0C06">
        <w:rPr>
          <w:shd w:val="clear" w:color="auto" w:fill="FFFFFF"/>
        </w:rPr>
        <w:t>ные в Конституцию ДНР Народным Советом, способств</w:t>
      </w:r>
      <w:r w:rsidRPr="004E0C06">
        <w:rPr>
          <w:shd w:val="clear" w:color="auto" w:fill="FFFFFF"/>
        </w:rPr>
        <w:t>у</w:t>
      </w:r>
      <w:r w:rsidRPr="004E0C06">
        <w:rPr>
          <w:shd w:val="clear" w:color="auto" w:fill="FFFFFF"/>
        </w:rPr>
        <w:t>ют полноценной реализации принципа разделения гос</w:t>
      </w:r>
      <w:r w:rsidRPr="004E0C06">
        <w:rPr>
          <w:shd w:val="clear" w:color="auto" w:fill="FFFFFF"/>
        </w:rPr>
        <w:t>у</w:t>
      </w:r>
      <w:r w:rsidRPr="004E0C06">
        <w:rPr>
          <w:shd w:val="clear" w:color="auto" w:fill="FFFFFF"/>
        </w:rPr>
        <w:t>дарственной власти на законодательную, исполнительную и судебную, исключая возможность совмещения должно</w:t>
      </w:r>
      <w:r w:rsidRPr="004E0C06">
        <w:rPr>
          <w:shd w:val="clear" w:color="auto" w:fill="FFFFFF"/>
        </w:rPr>
        <w:t>с</w:t>
      </w:r>
      <w:r w:rsidRPr="004E0C06">
        <w:rPr>
          <w:shd w:val="clear" w:color="auto" w:fill="FFFFFF"/>
        </w:rPr>
        <w:t xml:space="preserve">ти Главы </w:t>
      </w:r>
      <w:r w:rsidRPr="004E0C06">
        <w:rPr>
          <w:lang w:val="ru-RU"/>
        </w:rPr>
        <w:t>ДНР</w:t>
      </w:r>
      <w:r w:rsidRPr="004E0C06">
        <w:rPr>
          <w:shd w:val="clear" w:color="auto" w:fill="FFFFFF"/>
        </w:rPr>
        <w:t xml:space="preserve"> и Председателя Правительства.</w:t>
      </w:r>
    </w:p>
    <w:p w:rsidR="00B64D80" w:rsidRPr="004E0C06" w:rsidRDefault="00B64D80" w:rsidP="00182866">
      <w:pPr>
        <w:pStyle w:val="1-4"/>
        <w:spacing w:line="226" w:lineRule="auto"/>
        <w:rPr>
          <w:i/>
          <w:shd w:val="clear" w:color="auto" w:fill="FFFFFF"/>
        </w:rPr>
      </w:pPr>
      <w:r w:rsidRPr="004E0C06">
        <w:rPr>
          <w:i/>
          <w:shd w:val="clear" w:color="auto" w:fill="FFFFFF"/>
        </w:rPr>
        <w:t>Государственно-частное партнерство</w:t>
      </w:r>
      <w:r w:rsidRPr="004E0C06">
        <w:rPr>
          <w:i/>
          <w:shd w:val="clear" w:color="auto" w:fill="FFFFFF"/>
          <w:lang w:val="ru-RU"/>
        </w:rPr>
        <w:t xml:space="preserve">. </w:t>
      </w:r>
      <w:r w:rsidRPr="004E0C06">
        <w:rPr>
          <w:shd w:val="clear" w:color="auto" w:fill="FFFFFF"/>
        </w:rPr>
        <w:t>Продолжае</w:t>
      </w:r>
      <w:r w:rsidRPr="004E0C06">
        <w:rPr>
          <w:shd w:val="clear" w:color="auto" w:fill="FFFFFF"/>
        </w:rPr>
        <w:t>т</w:t>
      </w:r>
      <w:r w:rsidRPr="004E0C06">
        <w:rPr>
          <w:shd w:val="clear" w:color="auto" w:fill="FFFFFF"/>
        </w:rPr>
        <w:t>ся экономическое сотрудничество Правительства и бизнес-структур. В частности, в октябре 2018</w:t>
      </w:r>
      <w:r w:rsidRPr="004E0C06">
        <w:rPr>
          <w:shd w:val="clear" w:color="auto" w:fill="FFFFFF"/>
          <w:lang w:val="ru-RU"/>
        </w:rPr>
        <w:t> </w:t>
      </w:r>
      <w:r w:rsidRPr="004E0C06">
        <w:rPr>
          <w:shd w:val="clear" w:color="auto" w:fill="FFFFFF"/>
        </w:rPr>
        <w:t>г</w:t>
      </w:r>
      <w:r w:rsidR="00E968CB">
        <w:rPr>
          <w:shd w:val="clear" w:color="auto" w:fill="FFFFFF"/>
          <w:lang w:val="ru-RU"/>
        </w:rPr>
        <w:t>.</w:t>
      </w:r>
      <w:r w:rsidRPr="004E0C06">
        <w:rPr>
          <w:shd w:val="clear" w:color="auto" w:fill="FFFFFF"/>
        </w:rPr>
        <w:t xml:space="preserve"> был подписан д</w:t>
      </w:r>
      <w:r w:rsidRPr="004E0C06">
        <w:rPr>
          <w:shd w:val="clear" w:color="auto" w:fill="FFFFFF"/>
        </w:rPr>
        <w:t>о</w:t>
      </w:r>
      <w:r w:rsidRPr="004E0C06">
        <w:rPr>
          <w:shd w:val="clear" w:color="auto" w:fill="FFFFFF"/>
        </w:rPr>
        <w:t>говор о социально-экономическом партнерстве между Правительством ДНР и ЗАО «Внешторгсервис», который призван возложить дополнительную социальную нагрузку на предприятия ЗАО «ВТС».</w:t>
      </w:r>
      <w:r w:rsidRPr="004E0C06">
        <w:rPr>
          <w:i/>
          <w:shd w:val="clear" w:color="auto" w:fill="FFFFFF"/>
          <w:lang w:val="ru-RU"/>
        </w:rPr>
        <w:t xml:space="preserve"> </w:t>
      </w:r>
      <w:r w:rsidRPr="004E0C06">
        <w:rPr>
          <w:shd w:val="clear" w:color="auto" w:fill="FFFFFF"/>
        </w:rPr>
        <w:t>Со своей стороны, Правит</w:t>
      </w:r>
      <w:r w:rsidRPr="004E0C06">
        <w:rPr>
          <w:shd w:val="clear" w:color="auto" w:fill="FFFFFF"/>
        </w:rPr>
        <w:t>е</w:t>
      </w:r>
      <w:r w:rsidRPr="004E0C06">
        <w:rPr>
          <w:shd w:val="clear" w:color="auto" w:fill="FFFFFF"/>
        </w:rPr>
        <w:t>льство ДНР, согласно этому договору, должно предприн</w:t>
      </w:r>
      <w:r w:rsidRPr="004E0C06">
        <w:rPr>
          <w:shd w:val="clear" w:color="auto" w:fill="FFFFFF"/>
        </w:rPr>
        <w:t>и</w:t>
      </w:r>
      <w:r w:rsidRPr="004E0C06">
        <w:rPr>
          <w:shd w:val="clear" w:color="auto" w:fill="FFFFFF"/>
        </w:rPr>
        <w:t>мать меры по обеспечению благоприятных условий для деятельности «ВТС», содействовать организации в разв</w:t>
      </w:r>
      <w:r w:rsidRPr="004E0C06">
        <w:rPr>
          <w:shd w:val="clear" w:color="auto" w:fill="FFFFFF"/>
        </w:rPr>
        <w:t>и</w:t>
      </w:r>
      <w:r w:rsidRPr="004E0C06">
        <w:rPr>
          <w:shd w:val="clear" w:color="auto" w:fill="FFFFFF"/>
        </w:rPr>
        <w:t>тии производственных мощностей и социальной инфрас</w:t>
      </w:r>
      <w:r w:rsidRPr="004E0C06">
        <w:rPr>
          <w:shd w:val="clear" w:color="auto" w:fill="FFFFFF"/>
        </w:rPr>
        <w:t>т</w:t>
      </w:r>
      <w:r w:rsidRPr="004E0C06">
        <w:rPr>
          <w:shd w:val="clear" w:color="auto" w:fill="FFFFFF"/>
        </w:rPr>
        <w:t>руктуры, межотраслевых хозяйственных связей.</w:t>
      </w:r>
      <w:r w:rsidRPr="004E0C06">
        <w:rPr>
          <w:i/>
          <w:shd w:val="clear" w:color="auto" w:fill="FFFFFF"/>
          <w:lang w:val="ru-RU"/>
        </w:rPr>
        <w:t xml:space="preserve"> </w:t>
      </w:r>
      <w:r w:rsidRPr="004E0C06">
        <w:rPr>
          <w:shd w:val="clear" w:color="auto" w:fill="F9F9F9"/>
          <w:lang w:val="ru-RU"/>
        </w:rPr>
        <w:t>Д</w:t>
      </w:r>
      <w:r w:rsidRPr="004E0C06">
        <w:rPr>
          <w:shd w:val="clear" w:color="auto" w:fill="F9F9F9"/>
        </w:rPr>
        <w:t>оговор предусматрива</w:t>
      </w:r>
      <w:r w:rsidRPr="004E0C06">
        <w:rPr>
          <w:shd w:val="clear" w:color="auto" w:fill="F9F9F9"/>
          <w:lang w:val="ru-RU"/>
        </w:rPr>
        <w:t>л</w:t>
      </w:r>
      <w:r w:rsidRPr="004E0C06">
        <w:rPr>
          <w:shd w:val="clear" w:color="auto" w:fill="F9F9F9"/>
        </w:rPr>
        <w:t xml:space="preserve"> способ распределения подшефных средств из целевого фонда социально-экономического партнерства на социальные объекты, расположенные по всей террит</w:t>
      </w:r>
      <w:r w:rsidRPr="004E0C06">
        <w:rPr>
          <w:shd w:val="clear" w:color="auto" w:fill="F9F9F9"/>
        </w:rPr>
        <w:t>о</w:t>
      </w:r>
      <w:r w:rsidRPr="004E0C06">
        <w:rPr>
          <w:shd w:val="clear" w:color="auto" w:fill="F9F9F9"/>
        </w:rPr>
        <w:t>рии Республики, а не только в те населенные пункты, где осуществляют свою деятельность предприятия ЗАО «Вн</w:t>
      </w:r>
      <w:r w:rsidRPr="004E0C06">
        <w:rPr>
          <w:shd w:val="clear" w:color="auto" w:fill="F9F9F9"/>
        </w:rPr>
        <w:t>е</w:t>
      </w:r>
      <w:r w:rsidRPr="004E0C06">
        <w:rPr>
          <w:shd w:val="clear" w:color="auto" w:fill="F9F9F9"/>
        </w:rPr>
        <w:t>шторгсервис»</w:t>
      </w:r>
      <w:r w:rsidRPr="004E0C06">
        <w:rPr>
          <w:shd w:val="clear" w:color="auto" w:fill="FFFFFF"/>
        </w:rPr>
        <w:t>.</w:t>
      </w:r>
      <w:r w:rsidRPr="004E0C06">
        <w:rPr>
          <w:shd w:val="clear" w:color="auto" w:fill="FFFFFF"/>
          <w:lang w:val="ru-RU"/>
        </w:rPr>
        <w:t xml:space="preserve"> </w:t>
      </w:r>
      <w:r w:rsidRPr="004E0C06">
        <w:rPr>
          <w:shd w:val="clear" w:color="auto" w:fill="FFFFFF"/>
        </w:rPr>
        <w:t>Всего на выполнение социальных меропр</w:t>
      </w:r>
      <w:r w:rsidRPr="004E0C06">
        <w:rPr>
          <w:shd w:val="clear" w:color="auto" w:fill="FFFFFF"/>
        </w:rPr>
        <w:t>и</w:t>
      </w:r>
      <w:r w:rsidRPr="004E0C06">
        <w:rPr>
          <w:shd w:val="clear" w:color="auto" w:fill="FFFFFF"/>
        </w:rPr>
        <w:t xml:space="preserve">ятий в сфере образования, медицины, культуры и спорта ЗАО </w:t>
      </w:r>
      <w:r w:rsidRPr="004E0C06">
        <w:rPr>
          <w:shd w:val="clear" w:color="auto" w:fill="FFFFFF"/>
          <w:lang w:val="ru-RU"/>
        </w:rPr>
        <w:t>«</w:t>
      </w:r>
      <w:r w:rsidRPr="004E0C06">
        <w:rPr>
          <w:shd w:val="clear" w:color="auto" w:fill="FFFFFF"/>
        </w:rPr>
        <w:t>ВТС</w:t>
      </w:r>
      <w:r w:rsidRPr="004E0C06">
        <w:rPr>
          <w:shd w:val="clear" w:color="auto" w:fill="FFFFFF"/>
          <w:lang w:val="ru-RU"/>
        </w:rPr>
        <w:t>»</w:t>
      </w:r>
      <w:r w:rsidRPr="004E0C06">
        <w:rPr>
          <w:shd w:val="clear" w:color="auto" w:fill="FFFFFF"/>
        </w:rPr>
        <w:t xml:space="preserve"> </w:t>
      </w:r>
      <w:r w:rsidRPr="004E0C06">
        <w:rPr>
          <w:shd w:val="clear" w:color="auto" w:fill="FFFFFF"/>
          <w:lang w:val="ru-RU"/>
        </w:rPr>
        <w:t xml:space="preserve">планировалось </w:t>
      </w:r>
      <w:r w:rsidRPr="004E0C06">
        <w:rPr>
          <w:shd w:val="clear" w:color="auto" w:fill="FFFFFF"/>
        </w:rPr>
        <w:t>выдел</w:t>
      </w:r>
      <w:r w:rsidRPr="004E0C06">
        <w:rPr>
          <w:shd w:val="clear" w:color="auto" w:fill="FFFFFF"/>
          <w:lang w:val="ru-RU"/>
        </w:rPr>
        <w:t>ить</w:t>
      </w:r>
      <w:r w:rsidRPr="004E0C06">
        <w:rPr>
          <w:shd w:val="clear" w:color="auto" w:fill="FFFFFF"/>
        </w:rPr>
        <w:t xml:space="preserve"> 150</w:t>
      </w:r>
      <w:r w:rsidRPr="004E0C06">
        <w:rPr>
          <w:shd w:val="clear" w:color="auto" w:fill="FFFFFF"/>
          <w:lang w:val="ru-RU"/>
        </w:rPr>
        <w:t> </w:t>
      </w:r>
      <w:r w:rsidR="00FB4675" w:rsidRPr="004E0C06">
        <w:rPr>
          <w:shd w:val="clear" w:color="auto" w:fill="FFFFFF"/>
        </w:rPr>
        <w:t>млн</w:t>
      </w:r>
      <w:r w:rsidRPr="004E0C06">
        <w:rPr>
          <w:shd w:val="clear" w:color="auto" w:fill="FFFFFF"/>
          <w:lang w:val="ru-RU"/>
        </w:rPr>
        <w:t> </w:t>
      </w:r>
      <w:r w:rsidRPr="004E0C06">
        <w:rPr>
          <w:shd w:val="clear" w:color="auto" w:fill="FFFFFF"/>
        </w:rPr>
        <w:t>рос.</w:t>
      </w:r>
      <w:r w:rsidRPr="004E0C06">
        <w:rPr>
          <w:shd w:val="clear" w:color="auto" w:fill="FFFFFF"/>
          <w:lang w:val="ru-RU"/>
        </w:rPr>
        <w:t> </w:t>
      </w:r>
      <w:r w:rsidRPr="004E0C06">
        <w:rPr>
          <w:shd w:val="clear" w:color="auto" w:fill="FFFFFF"/>
        </w:rPr>
        <w:t>руб.</w:t>
      </w:r>
      <w:r w:rsidRPr="004E0C06">
        <w:rPr>
          <w:rStyle w:val="aa"/>
          <w:sz w:val="28"/>
          <w:szCs w:val="28"/>
          <w:shd w:val="clear" w:color="auto" w:fill="FFFFFF"/>
        </w:rPr>
        <w:footnoteReference w:id="232"/>
      </w:r>
      <w:r w:rsidRPr="004E0C06">
        <w:rPr>
          <w:shd w:val="clear" w:color="auto" w:fill="FFFFFF"/>
          <w:lang w:val="ru-RU"/>
        </w:rPr>
        <w:t xml:space="preserve"> О результатах данного партнерства в официальных СМИ нет информации. </w:t>
      </w:r>
    </w:p>
    <w:p w:rsidR="00B64D80" w:rsidRPr="004E0C06" w:rsidRDefault="00B64D80" w:rsidP="00182866">
      <w:pPr>
        <w:pStyle w:val="1-4"/>
        <w:spacing w:line="226" w:lineRule="auto"/>
      </w:pPr>
      <w:r w:rsidRPr="004E0C06">
        <w:rPr>
          <w:i/>
        </w:rPr>
        <w:t>Местное самоуправление</w:t>
      </w:r>
      <w:r w:rsidRPr="004E0C06">
        <w:t>.</w:t>
      </w:r>
      <w:r w:rsidRPr="004E0C06">
        <w:rPr>
          <w:lang w:val="ru-RU"/>
        </w:rPr>
        <w:t xml:space="preserve"> </w:t>
      </w:r>
      <w:r w:rsidRPr="004E0C06">
        <w:rPr>
          <w:shd w:val="clear" w:color="auto" w:fill="FFFFFF"/>
        </w:rPr>
        <w:t xml:space="preserve">В настоящее время </w:t>
      </w:r>
      <w:r w:rsidRPr="004E0C06">
        <w:rPr>
          <w:lang w:val="ru-RU"/>
        </w:rPr>
        <w:t>ДНР</w:t>
      </w:r>
      <w:r w:rsidRPr="004E0C06">
        <w:rPr>
          <w:shd w:val="clear" w:color="auto" w:fill="FFFFFF"/>
        </w:rPr>
        <w:t xml:space="preserve"> пытается выстроить систему управления, включающую как государственное управление, так и местное самоупра</w:t>
      </w:r>
      <w:r w:rsidRPr="004E0C06">
        <w:rPr>
          <w:shd w:val="clear" w:color="auto" w:fill="FFFFFF"/>
        </w:rPr>
        <w:t>в</w:t>
      </w:r>
      <w:r w:rsidRPr="004E0C06">
        <w:rPr>
          <w:shd w:val="clear" w:color="auto" w:fill="FFFFFF"/>
        </w:rPr>
        <w:t>ление.</w:t>
      </w:r>
    </w:p>
    <w:p w:rsidR="00B64D80" w:rsidRPr="004E0C06" w:rsidRDefault="00B64D80" w:rsidP="00182866">
      <w:pPr>
        <w:pStyle w:val="1-4"/>
        <w:spacing w:line="226" w:lineRule="auto"/>
        <w:rPr>
          <w:lang w:eastAsia="ru-RU"/>
        </w:rPr>
      </w:pPr>
      <w:r w:rsidRPr="004E0C06">
        <w:rPr>
          <w:lang w:eastAsia="ru-RU"/>
        </w:rPr>
        <w:t xml:space="preserve">В </w:t>
      </w:r>
      <w:r w:rsidRPr="004E0C06">
        <w:t>ДНР</w:t>
      </w:r>
      <w:r w:rsidRPr="004E0C06">
        <w:rPr>
          <w:lang w:eastAsia="ru-RU"/>
        </w:rPr>
        <w:t xml:space="preserve"> местное самоуправление признается и гара</w:t>
      </w:r>
      <w:r w:rsidRPr="004E0C06">
        <w:rPr>
          <w:lang w:eastAsia="ru-RU"/>
        </w:rPr>
        <w:t>н</w:t>
      </w:r>
      <w:r w:rsidRPr="004E0C06">
        <w:rPr>
          <w:lang w:eastAsia="ru-RU"/>
        </w:rPr>
        <w:t>тируется на конституционном уровне. Юридическое опр</w:t>
      </w:r>
      <w:r w:rsidRPr="004E0C06">
        <w:rPr>
          <w:lang w:eastAsia="ru-RU"/>
        </w:rPr>
        <w:t>е</w:t>
      </w:r>
      <w:r w:rsidRPr="004E0C06">
        <w:rPr>
          <w:lang w:eastAsia="ru-RU"/>
        </w:rPr>
        <w:t>деление местного самоуправления содержится в разли</w:t>
      </w:r>
      <w:r w:rsidRPr="004E0C06">
        <w:rPr>
          <w:lang w:eastAsia="ru-RU"/>
        </w:rPr>
        <w:t>ч</w:t>
      </w:r>
      <w:r w:rsidRPr="004E0C06">
        <w:rPr>
          <w:lang w:eastAsia="ru-RU"/>
        </w:rPr>
        <w:t xml:space="preserve">ных нормативно-правовых актах и документах. Однако следует отметить, что в Конституции </w:t>
      </w:r>
      <w:r w:rsidRPr="004E0C06">
        <w:t>ДНР</w:t>
      </w:r>
      <w:r w:rsidRPr="004E0C06">
        <w:rPr>
          <w:lang w:eastAsia="ru-RU"/>
        </w:rPr>
        <w:t xml:space="preserve"> нет определения понятия местное самоуправление. Согласно ст. 8 Конст</w:t>
      </w:r>
      <w:r w:rsidRPr="004E0C06">
        <w:rPr>
          <w:lang w:eastAsia="ru-RU"/>
        </w:rPr>
        <w:t>и</w:t>
      </w:r>
      <w:r w:rsidRPr="004E0C06">
        <w:rPr>
          <w:lang w:eastAsia="ru-RU"/>
        </w:rPr>
        <w:t xml:space="preserve">туции </w:t>
      </w:r>
      <w:r w:rsidRPr="004E0C06">
        <w:t>ДНР</w:t>
      </w:r>
      <w:r w:rsidRPr="004E0C06">
        <w:rPr>
          <w:lang w:eastAsia="ru-RU"/>
        </w:rPr>
        <w:t xml:space="preserve"> признается и гарантируется местное самоупр</w:t>
      </w:r>
      <w:r w:rsidRPr="004E0C06">
        <w:rPr>
          <w:lang w:eastAsia="ru-RU"/>
        </w:rPr>
        <w:t>а</w:t>
      </w:r>
      <w:r w:rsidRPr="004E0C06">
        <w:rPr>
          <w:lang w:eastAsia="ru-RU"/>
        </w:rPr>
        <w:t>вление. Местное самоуправление в пределах своих полн</w:t>
      </w:r>
      <w:r w:rsidRPr="004E0C06">
        <w:rPr>
          <w:lang w:eastAsia="ru-RU"/>
        </w:rPr>
        <w:t>о</w:t>
      </w:r>
      <w:r w:rsidRPr="004E0C06">
        <w:rPr>
          <w:lang w:eastAsia="ru-RU"/>
        </w:rPr>
        <w:t>мочий самостоятельно. Органы местного самоуправления не входят в систему органов государственной власти. Т</w:t>
      </w:r>
      <w:r w:rsidRPr="004E0C06">
        <w:rPr>
          <w:lang w:eastAsia="ru-RU"/>
        </w:rPr>
        <w:t>а</w:t>
      </w:r>
      <w:r w:rsidRPr="004E0C06">
        <w:rPr>
          <w:lang w:eastAsia="ru-RU"/>
        </w:rPr>
        <w:t>ким образом, для муниципальной власти определено свое поле деятельности, свои полномочия и строго определе</w:t>
      </w:r>
      <w:r w:rsidRPr="004E0C06">
        <w:rPr>
          <w:lang w:eastAsia="ru-RU"/>
        </w:rPr>
        <w:t>н</w:t>
      </w:r>
      <w:r w:rsidRPr="004E0C06">
        <w:rPr>
          <w:lang w:eastAsia="ru-RU"/>
        </w:rPr>
        <w:t>ные функции в государстве.</w:t>
      </w:r>
    </w:p>
    <w:p w:rsidR="00B64D80" w:rsidRPr="004E0C06" w:rsidRDefault="00B64D80" w:rsidP="00182866">
      <w:pPr>
        <w:pStyle w:val="1-4"/>
        <w:spacing w:line="226" w:lineRule="auto"/>
        <w:rPr>
          <w:lang w:eastAsia="ru-RU"/>
        </w:rPr>
      </w:pPr>
      <w:r w:rsidRPr="004E0C06">
        <w:rPr>
          <w:lang w:eastAsia="ru-RU"/>
        </w:rPr>
        <w:t xml:space="preserve">Понятие местного самоуправления закреплено в ст. 2 Закона </w:t>
      </w:r>
      <w:r w:rsidRPr="004E0C06">
        <w:t>ДНР</w:t>
      </w:r>
      <w:r w:rsidRPr="004E0C06">
        <w:rPr>
          <w:lang w:eastAsia="ru-RU"/>
        </w:rPr>
        <w:t xml:space="preserve"> «О местных выборах </w:t>
      </w:r>
      <w:r w:rsidRPr="004E0C06">
        <w:t>ДНР</w:t>
      </w:r>
      <w:r w:rsidRPr="004E0C06">
        <w:rPr>
          <w:lang w:eastAsia="ru-RU"/>
        </w:rPr>
        <w:t>»</w:t>
      </w:r>
      <w:r w:rsidRPr="004E0C06">
        <w:rPr>
          <w:rStyle w:val="aa"/>
          <w:sz w:val="28"/>
          <w:szCs w:val="28"/>
          <w:lang w:eastAsia="ru-RU"/>
        </w:rPr>
        <w:footnoteReference w:id="233"/>
      </w:r>
      <w:r w:rsidRPr="004E0C06">
        <w:rPr>
          <w:lang w:eastAsia="ru-RU"/>
        </w:rPr>
        <w:t>. Местное сам</w:t>
      </w:r>
      <w:r w:rsidRPr="004E0C06">
        <w:rPr>
          <w:lang w:eastAsia="ru-RU"/>
        </w:rPr>
        <w:t>о</w:t>
      </w:r>
      <w:r w:rsidRPr="004E0C06">
        <w:rPr>
          <w:lang w:eastAsia="ru-RU"/>
        </w:rPr>
        <w:t xml:space="preserve">управление в </w:t>
      </w:r>
      <w:r w:rsidRPr="004E0C06">
        <w:t>ДНР</w:t>
      </w:r>
      <w:r w:rsidRPr="004E0C06">
        <w:rPr>
          <w:lang w:eastAsia="ru-RU"/>
        </w:rPr>
        <w:t xml:space="preserve"> – это гарантированное государством право и реальная способность территориальной общины – жителей села или добровольного объединения в сельскую общину жителей нескольких сел, поселка, города, района – самостоятельно или под ответственность органов и дол</w:t>
      </w:r>
      <w:r w:rsidRPr="004E0C06">
        <w:rPr>
          <w:lang w:eastAsia="ru-RU"/>
        </w:rPr>
        <w:t>ж</w:t>
      </w:r>
      <w:r w:rsidRPr="004E0C06">
        <w:rPr>
          <w:lang w:eastAsia="ru-RU"/>
        </w:rPr>
        <w:t xml:space="preserve">ностных лиц местного самоуправления решать вопросы местного значения в пределах Конституции и законов </w:t>
      </w:r>
      <w:r w:rsidRPr="004E0C06">
        <w:t>ДНР</w:t>
      </w:r>
      <w:r w:rsidRPr="004E0C06">
        <w:rPr>
          <w:lang w:eastAsia="ru-RU"/>
        </w:rPr>
        <w:t>.</w:t>
      </w:r>
    </w:p>
    <w:p w:rsidR="00B64D80" w:rsidRPr="004E0C06" w:rsidRDefault="00B64D80" w:rsidP="00182866">
      <w:pPr>
        <w:pStyle w:val="1-4"/>
        <w:spacing w:line="226" w:lineRule="auto"/>
        <w:rPr>
          <w:lang w:eastAsia="ru-RU"/>
        </w:rPr>
      </w:pPr>
      <w:r w:rsidRPr="004E0C06">
        <w:rPr>
          <w:lang w:eastAsia="ru-RU"/>
        </w:rPr>
        <w:t>Местное самоуправление требует комплексного, си</w:t>
      </w:r>
      <w:r w:rsidRPr="004E0C06">
        <w:rPr>
          <w:lang w:eastAsia="ru-RU"/>
        </w:rPr>
        <w:t>с</w:t>
      </w:r>
      <w:r w:rsidRPr="004E0C06">
        <w:rPr>
          <w:lang w:eastAsia="ru-RU"/>
        </w:rPr>
        <w:t>темного нормативно-правового регулирования на трех уровнях:</w:t>
      </w:r>
    </w:p>
    <w:p w:rsidR="00B64D80" w:rsidRPr="004E0C06" w:rsidRDefault="00B64D80" w:rsidP="00182866">
      <w:pPr>
        <w:pStyle w:val="1-4"/>
        <w:spacing w:line="226" w:lineRule="auto"/>
        <w:rPr>
          <w:lang w:eastAsia="ru-RU"/>
        </w:rPr>
      </w:pPr>
      <w:r w:rsidRPr="004E0C06">
        <w:rPr>
          <w:lang w:eastAsia="ru-RU"/>
        </w:rPr>
        <w:t>конституционном, на котором устанавливаются баз</w:t>
      </w:r>
      <w:r w:rsidRPr="004E0C06">
        <w:rPr>
          <w:lang w:eastAsia="ru-RU"/>
        </w:rPr>
        <w:t>о</w:t>
      </w:r>
      <w:r w:rsidRPr="004E0C06">
        <w:rPr>
          <w:lang w:eastAsia="ru-RU"/>
        </w:rPr>
        <w:t>вые принципы и концептуальные основы;</w:t>
      </w:r>
    </w:p>
    <w:p w:rsidR="00B64D80" w:rsidRPr="004E0C06" w:rsidRDefault="00B64D80" w:rsidP="00182866">
      <w:pPr>
        <w:pStyle w:val="1-4"/>
        <w:spacing w:line="226" w:lineRule="auto"/>
        <w:rPr>
          <w:lang w:eastAsia="ru-RU"/>
        </w:rPr>
      </w:pPr>
      <w:r w:rsidRPr="004E0C06">
        <w:rPr>
          <w:lang w:eastAsia="ru-RU"/>
        </w:rPr>
        <w:t xml:space="preserve">законодательном – конкретизация конституционных положений и закрепления основ местного самоуправления в </w:t>
      </w:r>
      <w:r w:rsidRPr="004E0C06">
        <w:t>ДНР</w:t>
      </w:r>
      <w:r w:rsidRPr="004E0C06">
        <w:rPr>
          <w:lang w:eastAsia="ru-RU"/>
        </w:rPr>
        <w:t>, в частности, системы их субъектов, их статуса, ф</w:t>
      </w:r>
      <w:r w:rsidRPr="004E0C06">
        <w:rPr>
          <w:lang w:eastAsia="ru-RU"/>
        </w:rPr>
        <w:t>у</w:t>
      </w:r>
      <w:r w:rsidRPr="004E0C06">
        <w:rPr>
          <w:lang w:eastAsia="ru-RU"/>
        </w:rPr>
        <w:t>нкций и полномочий, механизмов их реализации, форм и методов их деятельности;</w:t>
      </w:r>
    </w:p>
    <w:p w:rsidR="00B64D80" w:rsidRPr="004E0C06" w:rsidRDefault="00B64D80" w:rsidP="00182866">
      <w:pPr>
        <w:pStyle w:val="1-4"/>
        <w:spacing w:line="226" w:lineRule="auto"/>
        <w:rPr>
          <w:lang w:eastAsia="ru-RU"/>
        </w:rPr>
      </w:pPr>
      <w:r w:rsidRPr="004E0C06">
        <w:rPr>
          <w:lang w:eastAsia="ru-RU"/>
        </w:rPr>
        <w:t>локальном, на котором в соответствии с Конституц</w:t>
      </w:r>
      <w:r w:rsidRPr="004E0C06">
        <w:rPr>
          <w:lang w:eastAsia="ru-RU"/>
        </w:rPr>
        <w:t>и</w:t>
      </w:r>
      <w:r w:rsidRPr="004E0C06">
        <w:rPr>
          <w:lang w:eastAsia="ru-RU"/>
        </w:rPr>
        <w:t xml:space="preserve">ей и законов </w:t>
      </w:r>
      <w:r w:rsidRPr="004E0C06">
        <w:t>ДНР</w:t>
      </w:r>
      <w:r w:rsidRPr="004E0C06">
        <w:rPr>
          <w:lang w:eastAsia="ru-RU"/>
        </w:rPr>
        <w:t xml:space="preserve"> с учетом исторических, национально-культурных традиций, социально-экономических и гео</w:t>
      </w:r>
      <w:r w:rsidRPr="004E0C06">
        <w:rPr>
          <w:lang w:eastAsia="ru-RU"/>
        </w:rPr>
        <w:t>г</w:t>
      </w:r>
      <w:r w:rsidRPr="004E0C06">
        <w:rPr>
          <w:lang w:eastAsia="ru-RU"/>
        </w:rPr>
        <w:t>рафических особенностей местной жизни регулируется подавляющее большинство общественных отношений ме</w:t>
      </w:r>
      <w:r w:rsidRPr="004E0C06">
        <w:rPr>
          <w:lang w:eastAsia="ru-RU"/>
        </w:rPr>
        <w:t>с</w:t>
      </w:r>
      <w:r w:rsidRPr="004E0C06">
        <w:rPr>
          <w:lang w:eastAsia="ru-RU"/>
        </w:rPr>
        <w:t>тного самоуправления.</w:t>
      </w:r>
    </w:p>
    <w:p w:rsidR="00B64D80" w:rsidRPr="004E0C06" w:rsidRDefault="00B64D80" w:rsidP="00182866">
      <w:pPr>
        <w:pStyle w:val="1-4"/>
        <w:spacing w:line="226" w:lineRule="auto"/>
      </w:pPr>
      <w:r w:rsidRPr="004E0C06">
        <w:t>В 2018 г</w:t>
      </w:r>
      <w:r w:rsidR="00E968CB">
        <w:rPr>
          <w:lang w:val="ru-RU"/>
        </w:rPr>
        <w:t>.</w:t>
      </w:r>
      <w:r w:rsidRPr="004E0C06">
        <w:t xml:space="preserve"> перед органами, обеспечивающими гос</w:t>
      </w:r>
      <w:r w:rsidRPr="004E0C06">
        <w:t>у</w:t>
      </w:r>
      <w:r w:rsidRPr="004E0C06">
        <w:t xml:space="preserve">дарственное регулирование экономического развития ДНР, особенно в промышленном секторе экономики, стояли следующие первоочередные задачи: </w:t>
      </w:r>
    </w:p>
    <w:p w:rsidR="00B64D80" w:rsidRPr="004E0C06" w:rsidRDefault="00B64D80" w:rsidP="00182866">
      <w:pPr>
        <w:pStyle w:val="1-4"/>
        <w:spacing w:line="226" w:lineRule="auto"/>
        <w:rPr>
          <w:spacing w:val="3"/>
        </w:rPr>
      </w:pPr>
      <w:r w:rsidRPr="004E0C06">
        <w:t>необходимость обно</w:t>
      </w:r>
      <w:r w:rsidRPr="004E0C06">
        <w:rPr>
          <w:spacing w:val="-3"/>
        </w:rPr>
        <w:t>в</w:t>
      </w:r>
      <w:r w:rsidRPr="004E0C06">
        <w:t>ления с</w:t>
      </w:r>
      <w:r w:rsidRPr="004E0C06">
        <w:rPr>
          <w:spacing w:val="-7"/>
        </w:rPr>
        <w:t>о</w:t>
      </w:r>
      <w:r w:rsidRPr="004E0C06">
        <w:t>держания т</w:t>
      </w:r>
      <w:r w:rsidRPr="004E0C06">
        <w:rPr>
          <w:spacing w:val="-3"/>
        </w:rPr>
        <w:t>е</w:t>
      </w:r>
      <w:r w:rsidRPr="004E0C06">
        <w:t>хн</w:t>
      </w:r>
      <w:r w:rsidRPr="004E0C06">
        <w:rPr>
          <w:spacing w:val="-3"/>
        </w:rPr>
        <w:t>о</w:t>
      </w:r>
      <w:r w:rsidRPr="004E0C06">
        <w:t>логич</w:t>
      </w:r>
      <w:r w:rsidRPr="004E0C06">
        <w:rPr>
          <w:spacing w:val="5"/>
        </w:rPr>
        <w:t>е</w:t>
      </w:r>
      <w:r w:rsidRPr="004E0C06">
        <w:t>ских проц</w:t>
      </w:r>
      <w:r w:rsidRPr="004E0C06">
        <w:rPr>
          <w:spacing w:val="5"/>
        </w:rPr>
        <w:t>е</w:t>
      </w:r>
      <w:r w:rsidRPr="004E0C06">
        <w:t>ссов;</w:t>
      </w:r>
    </w:p>
    <w:p w:rsidR="00B64D80" w:rsidRPr="004E0C06" w:rsidRDefault="00B64D80" w:rsidP="00182866">
      <w:pPr>
        <w:pStyle w:val="1-4"/>
        <w:spacing w:line="226" w:lineRule="auto"/>
      </w:pPr>
      <w:r w:rsidRPr="004E0C06">
        <w:t>проведение с</w:t>
      </w:r>
      <w:r w:rsidRPr="004E0C06">
        <w:rPr>
          <w:spacing w:val="2"/>
        </w:rPr>
        <w:t>т</w:t>
      </w:r>
      <w:r w:rsidRPr="004E0C06">
        <w:rPr>
          <w:spacing w:val="-3"/>
        </w:rPr>
        <w:t>р</w:t>
      </w:r>
      <w:r w:rsidRPr="004E0C06">
        <w:t>у</w:t>
      </w:r>
      <w:r w:rsidRPr="004E0C06">
        <w:rPr>
          <w:spacing w:val="-3"/>
        </w:rPr>
        <w:t>кт</w:t>
      </w:r>
      <w:r w:rsidRPr="004E0C06">
        <w:t>урных преобразований на пр</w:t>
      </w:r>
      <w:r w:rsidRPr="004E0C06">
        <w:rPr>
          <w:spacing w:val="-5"/>
        </w:rPr>
        <w:t>о</w:t>
      </w:r>
      <w:r w:rsidRPr="004E0C06">
        <w:t>м</w:t>
      </w:r>
      <w:r w:rsidRPr="004E0C06">
        <w:t>ы</w:t>
      </w:r>
      <w:r w:rsidRPr="004E0C06">
        <w:t>шленных пр</w:t>
      </w:r>
      <w:r w:rsidRPr="004E0C06">
        <w:rPr>
          <w:spacing w:val="-3"/>
        </w:rPr>
        <w:t>е</w:t>
      </w:r>
      <w:r w:rsidRPr="004E0C06">
        <w:t>дприятиях;</w:t>
      </w:r>
    </w:p>
    <w:p w:rsidR="00B64D80" w:rsidRPr="004E0C06" w:rsidRDefault="00B64D80" w:rsidP="00182866">
      <w:pPr>
        <w:pStyle w:val="1-4"/>
        <w:spacing w:line="226" w:lineRule="auto"/>
      </w:pPr>
      <w:r w:rsidRPr="004E0C06">
        <w:t>проведение с</w:t>
      </w:r>
      <w:r w:rsidRPr="004E0C06">
        <w:rPr>
          <w:spacing w:val="2"/>
        </w:rPr>
        <w:t>т</w:t>
      </w:r>
      <w:r w:rsidRPr="004E0C06">
        <w:rPr>
          <w:spacing w:val="-3"/>
        </w:rPr>
        <w:t>р</w:t>
      </w:r>
      <w:r w:rsidRPr="004E0C06">
        <w:t>у</w:t>
      </w:r>
      <w:r w:rsidRPr="004E0C06">
        <w:rPr>
          <w:spacing w:val="-3"/>
        </w:rPr>
        <w:t>кт</w:t>
      </w:r>
      <w:r w:rsidRPr="004E0C06">
        <w:t>урных преобразований основных отраслей пр</w:t>
      </w:r>
      <w:r w:rsidRPr="004E0C06">
        <w:rPr>
          <w:spacing w:val="-5"/>
        </w:rPr>
        <w:t>о</w:t>
      </w:r>
      <w:r w:rsidRPr="004E0C06">
        <w:t>мышленн</w:t>
      </w:r>
      <w:r w:rsidRPr="004E0C06">
        <w:rPr>
          <w:spacing w:val="5"/>
        </w:rPr>
        <w:t>о</w:t>
      </w:r>
      <w:r w:rsidRPr="004E0C06">
        <w:t>сти в целом;</w:t>
      </w:r>
    </w:p>
    <w:p w:rsidR="00B64D80" w:rsidRPr="004E0C06" w:rsidRDefault="00B64D80" w:rsidP="00182866">
      <w:pPr>
        <w:pStyle w:val="1-4"/>
        <w:spacing w:line="226" w:lineRule="auto"/>
      </w:pPr>
      <w:r w:rsidRPr="004E0C06">
        <w:t>фо</w:t>
      </w:r>
      <w:r w:rsidRPr="004E0C06">
        <w:rPr>
          <w:spacing w:val="-4"/>
        </w:rPr>
        <w:t>р</w:t>
      </w:r>
      <w:r w:rsidRPr="004E0C06">
        <w:t>миро</w:t>
      </w:r>
      <w:r w:rsidRPr="004E0C06">
        <w:rPr>
          <w:spacing w:val="-3"/>
        </w:rPr>
        <w:t>в</w:t>
      </w:r>
      <w:r w:rsidRPr="004E0C06">
        <w:t xml:space="preserve">ание новых  направлений промышленной </w:t>
      </w:r>
      <w:r w:rsidRPr="004E0C06">
        <w:rPr>
          <w:spacing w:val="-12"/>
        </w:rPr>
        <w:t>к</w:t>
      </w:r>
      <w:r w:rsidRPr="004E0C06">
        <w:t>ооперации;</w:t>
      </w:r>
    </w:p>
    <w:p w:rsidR="00B64D80" w:rsidRPr="004E0C06" w:rsidRDefault="00B64D80" w:rsidP="00182866">
      <w:pPr>
        <w:pStyle w:val="1-4"/>
        <w:spacing w:line="226" w:lineRule="auto"/>
      </w:pPr>
      <w:r w:rsidRPr="004E0C06">
        <w:t>усиление процессов интеграции промышленного произ</w:t>
      </w:r>
      <w:r w:rsidRPr="004E0C06">
        <w:rPr>
          <w:spacing w:val="-2"/>
        </w:rPr>
        <w:t>в</w:t>
      </w:r>
      <w:r w:rsidRPr="004E0C06">
        <w:rPr>
          <w:spacing w:val="-7"/>
        </w:rPr>
        <w:t>о</w:t>
      </w:r>
      <w:r w:rsidRPr="004E0C06">
        <w:t>дст</w:t>
      </w:r>
      <w:r w:rsidRPr="004E0C06">
        <w:rPr>
          <w:spacing w:val="-3"/>
        </w:rPr>
        <w:t>в</w:t>
      </w:r>
      <w:r w:rsidRPr="004E0C06">
        <w:t>а с н</w:t>
      </w:r>
      <w:r w:rsidRPr="004E0C06">
        <w:rPr>
          <w:spacing w:val="-12"/>
        </w:rPr>
        <w:t>а</w:t>
      </w:r>
      <w:r w:rsidRPr="004E0C06">
        <w:t>у</w:t>
      </w:r>
      <w:r w:rsidRPr="004E0C06">
        <w:rPr>
          <w:spacing w:val="-12"/>
        </w:rPr>
        <w:t>к</w:t>
      </w:r>
      <w:r w:rsidRPr="004E0C06">
        <w:t>ой и обра</w:t>
      </w:r>
      <w:r w:rsidRPr="004E0C06">
        <w:rPr>
          <w:spacing w:val="-2"/>
        </w:rPr>
        <w:t>з</w:t>
      </w:r>
      <w:r w:rsidRPr="004E0C06">
        <w:t>о</w:t>
      </w:r>
      <w:r w:rsidRPr="004E0C06">
        <w:rPr>
          <w:spacing w:val="-3"/>
        </w:rPr>
        <w:t>в</w:t>
      </w:r>
      <w:r w:rsidRPr="004E0C06">
        <w:t xml:space="preserve">анием; </w:t>
      </w:r>
    </w:p>
    <w:p w:rsidR="00B64D80" w:rsidRPr="004E0C06" w:rsidRDefault="00B64D80" w:rsidP="00182866">
      <w:pPr>
        <w:pStyle w:val="1-4"/>
        <w:spacing w:line="226" w:lineRule="auto"/>
        <w:rPr>
          <w:spacing w:val="-8"/>
        </w:rPr>
      </w:pPr>
      <w:r w:rsidRPr="004E0C06">
        <w:t>фо</w:t>
      </w:r>
      <w:r w:rsidRPr="004E0C06">
        <w:rPr>
          <w:spacing w:val="-4"/>
        </w:rPr>
        <w:t>р</w:t>
      </w:r>
      <w:r w:rsidRPr="004E0C06">
        <w:t>миро</w:t>
      </w:r>
      <w:r w:rsidRPr="004E0C06">
        <w:rPr>
          <w:spacing w:val="-3"/>
        </w:rPr>
        <w:t>в</w:t>
      </w:r>
      <w:r w:rsidRPr="004E0C06">
        <w:t>ание и развитие инсти</w:t>
      </w:r>
      <w:r w:rsidRPr="004E0C06">
        <w:rPr>
          <w:spacing w:val="-3"/>
        </w:rPr>
        <w:t>т</w:t>
      </w:r>
      <w:r w:rsidRPr="004E0C06">
        <w:t>у</w:t>
      </w:r>
      <w:r w:rsidRPr="004E0C06">
        <w:rPr>
          <w:spacing w:val="-3"/>
        </w:rPr>
        <w:t>т</w:t>
      </w:r>
      <w:r w:rsidRPr="004E0C06">
        <w:t>ов, н</w:t>
      </w:r>
      <w:r w:rsidRPr="004E0C06">
        <w:rPr>
          <w:spacing w:val="-3"/>
        </w:rPr>
        <w:t>а</w:t>
      </w:r>
      <w:r w:rsidRPr="004E0C06">
        <w:t>пра</w:t>
      </w:r>
      <w:r w:rsidRPr="004E0C06">
        <w:rPr>
          <w:spacing w:val="-3"/>
        </w:rPr>
        <w:t>в</w:t>
      </w:r>
      <w:r w:rsidRPr="004E0C06">
        <w:t>ленных на поддержку широкого использования новых технологий в производственном процессе.</w:t>
      </w:r>
      <w:r w:rsidRPr="004E0C06">
        <w:rPr>
          <w:spacing w:val="-8"/>
        </w:rPr>
        <w:t xml:space="preserve"> </w:t>
      </w:r>
    </w:p>
    <w:p w:rsidR="00B64D80" w:rsidRPr="004E0C06" w:rsidRDefault="00B64D80" w:rsidP="00182866">
      <w:pPr>
        <w:pStyle w:val="1-4"/>
        <w:spacing w:line="226" w:lineRule="auto"/>
        <w:rPr>
          <w:caps/>
        </w:rPr>
      </w:pPr>
      <w:r w:rsidRPr="004E0C06">
        <w:t>С целью практического осуществления мероприятий по государственному регулированию развитием основных отраслей экономики Республики начался процесс постро</w:t>
      </w:r>
      <w:r w:rsidRPr="004E0C06">
        <w:t>е</w:t>
      </w:r>
      <w:r w:rsidRPr="004E0C06">
        <w:t>ния единой государственной системы технического рег</w:t>
      </w:r>
      <w:r w:rsidRPr="004E0C06">
        <w:t>у</w:t>
      </w:r>
      <w:r w:rsidRPr="004E0C06">
        <w:t>лирования.</w:t>
      </w:r>
      <w:r w:rsidRPr="004E0C06">
        <w:rPr>
          <w:bCs/>
        </w:rPr>
        <w:t xml:space="preserve"> </w:t>
      </w:r>
      <w:r w:rsidRPr="004E0C06">
        <w:t>Органами государственного управления был обозначен вектор развития Государственной системы те</w:t>
      </w:r>
      <w:r w:rsidRPr="004E0C06">
        <w:t>х</w:t>
      </w:r>
      <w:r w:rsidRPr="004E0C06">
        <w:t>нического регулирования, сопряженный с общегосударс</w:t>
      </w:r>
      <w:r w:rsidRPr="004E0C06">
        <w:t>т</w:t>
      </w:r>
      <w:r w:rsidRPr="004E0C06">
        <w:t>венной интеграционной программой, направленной на ф</w:t>
      </w:r>
      <w:r w:rsidRPr="004E0C06">
        <w:t>о</w:t>
      </w:r>
      <w:r w:rsidRPr="004E0C06">
        <w:t>рмирование делового имиджа Республики. Для дальне</w:t>
      </w:r>
      <w:r w:rsidRPr="004E0C06">
        <w:t>й</w:t>
      </w:r>
      <w:r w:rsidRPr="004E0C06">
        <w:t>шей минимизации рисков при построении собственной с</w:t>
      </w:r>
      <w:r w:rsidRPr="004E0C06">
        <w:t>и</w:t>
      </w:r>
      <w:r w:rsidRPr="004E0C06">
        <w:t>стемы технического регулировании, стандартизации и м</w:t>
      </w:r>
      <w:r w:rsidRPr="004E0C06">
        <w:t>е</w:t>
      </w:r>
      <w:r w:rsidRPr="004E0C06">
        <w:t>трологии было принято решение взять за основу действ</w:t>
      </w:r>
      <w:r w:rsidRPr="004E0C06">
        <w:t>у</w:t>
      </w:r>
      <w:r w:rsidRPr="004E0C06">
        <w:t>ющую и зарекомендовавшую себя как авторитетную и э</w:t>
      </w:r>
      <w:r w:rsidRPr="004E0C06">
        <w:t>ф</w:t>
      </w:r>
      <w:r w:rsidRPr="004E0C06">
        <w:t>фективную, систему технического регулирования Россий</w:t>
      </w:r>
      <w:r w:rsidRPr="004E0C06">
        <w:t>с</w:t>
      </w:r>
      <w:r w:rsidRPr="004E0C06">
        <w:t>кой Федерации.</w:t>
      </w:r>
    </w:p>
    <w:p w:rsidR="00B64D80" w:rsidRPr="004E0C06" w:rsidRDefault="00B64D80" w:rsidP="00182866">
      <w:pPr>
        <w:pStyle w:val="1-4"/>
        <w:spacing w:line="226" w:lineRule="auto"/>
        <w:rPr>
          <w:lang w:val="ru-RU"/>
        </w:rPr>
      </w:pPr>
      <w:r w:rsidRPr="004E0C06">
        <w:t>В 2018 г. с целью возложения ответственности за п</w:t>
      </w:r>
      <w:r w:rsidRPr="004E0C06">
        <w:t>о</w:t>
      </w:r>
      <w:r w:rsidRPr="004E0C06">
        <w:t>строение Единой государственной системы технического регулирования принято Постановление о наделении Мин</w:t>
      </w:r>
      <w:r w:rsidRPr="004E0C06">
        <w:t>и</w:t>
      </w:r>
      <w:r w:rsidRPr="004E0C06">
        <w:t>стерства промышленности и торговли ДНР главенству</w:t>
      </w:r>
      <w:r w:rsidRPr="004E0C06">
        <w:t>ю</w:t>
      </w:r>
      <w:r w:rsidRPr="004E0C06">
        <w:t>щей функции в данной сфере. По мнению министерства, это позволит создать государственную систему техниче</w:t>
      </w:r>
      <w:r w:rsidRPr="004E0C06">
        <w:t>с</w:t>
      </w:r>
      <w:r w:rsidRPr="004E0C06">
        <w:t>кого регулирования, упорядочить процесс формирования ведомственных систем технического регулирования при министерствах и ведомствах Республики, ведение соглас</w:t>
      </w:r>
      <w:r w:rsidRPr="004E0C06">
        <w:t>о</w:t>
      </w:r>
      <w:r w:rsidRPr="004E0C06">
        <w:t>ванной политики в сфере технического регулирования н</w:t>
      </w:r>
      <w:r w:rsidRPr="004E0C06">
        <w:t>е</w:t>
      </w:r>
      <w:r w:rsidRPr="004E0C06">
        <w:t>пременно приведет к экономическому скачку и даже пр</w:t>
      </w:r>
      <w:r w:rsidRPr="004E0C06">
        <w:t>о</w:t>
      </w:r>
      <w:r w:rsidRPr="004E0C06">
        <w:t>рыву. Комплексная оценка макроэкономического эффекта различных форм экономического сотрудничества показ</w:t>
      </w:r>
      <w:r w:rsidRPr="004E0C06">
        <w:t>ы</w:t>
      </w:r>
      <w:r w:rsidRPr="004E0C06">
        <w:t>вает, что увеличение и дополнительный прирост валового внутреннего продукта составляет 15–17% в первые 4–7 лет</w:t>
      </w:r>
      <w:r w:rsidRPr="004E0C06">
        <w:rPr>
          <w:rStyle w:val="aa"/>
        </w:rPr>
        <w:footnoteReference w:id="234"/>
      </w:r>
      <w:r w:rsidR="00B42C93" w:rsidRPr="004E0C06">
        <w:rPr>
          <w:lang w:val="ru-RU"/>
        </w:rPr>
        <w:t>.</w:t>
      </w:r>
    </w:p>
    <w:p w:rsidR="00B64D80" w:rsidRPr="004E0C06" w:rsidRDefault="00B64D80" w:rsidP="00182866">
      <w:pPr>
        <w:pStyle w:val="1-4"/>
        <w:spacing w:line="226" w:lineRule="auto"/>
      </w:pPr>
      <w:r w:rsidRPr="004E0C06">
        <w:t>В настоящее время в ДНР общие требования к фин</w:t>
      </w:r>
      <w:r w:rsidRPr="004E0C06">
        <w:t>а</w:t>
      </w:r>
      <w:r w:rsidRPr="004E0C06">
        <w:t>нсовой отчетности и правовой механизм регулирования бухгалтерского учета для субъектов экономической деят</w:t>
      </w:r>
      <w:r w:rsidRPr="004E0C06">
        <w:t>е</w:t>
      </w:r>
      <w:r w:rsidRPr="004E0C06">
        <w:t>льности определены законом</w:t>
      </w:r>
      <w:r w:rsidRPr="004E0C06">
        <w:rPr>
          <w:rStyle w:val="FootnoteAnchor"/>
        </w:rPr>
        <w:footnoteReference w:id="235"/>
      </w:r>
      <w:r w:rsidR="00B42C93" w:rsidRPr="004E0C06">
        <w:rPr>
          <w:lang w:val="ru-RU"/>
        </w:rPr>
        <w:t>.</w:t>
      </w:r>
      <w:r w:rsidRPr="004E0C06">
        <w:t xml:space="preserve"> Однако при этом отсутс</w:t>
      </w:r>
      <w:r w:rsidRPr="004E0C06">
        <w:t>т</w:t>
      </w:r>
      <w:r w:rsidRPr="004E0C06">
        <w:t>вует единый подход к предоставлению финансовой отче</w:t>
      </w:r>
      <w:r w:rsidRPr="004E0C06">
        <w:t>т</w:t>
      </w:r>
      <w:r w:rsidRPr="004E0C06">
        <w:t>ности государственными предприятиями республики</w:t>
      </w:r>
      <w:r w:rsidRPr="004E0C06">
        <w:rPr>
          <w:rStyle w:val="FootnoteAnchor"/>
        </w:rPr>
        <w:footnoteReference w:id="236"/>
      </w:r>
      <w:r w:rsidR="00B42C93" w:rsidRPr="004E0C06">
        <w:rPr>
          <w:lang w:val="ru-RU"/>
        </w:rPr>
        <w:t>,</w:t>
      </w:r>
      <w:r w:rsidRPr="004E0C06">
        <w:t xml:space="preserve"> что не способствует эффективному управлению государс</w:t>
      </w:r>
      <w:r w:rsidRPr="004E0C06">
        <w:t>т</w:t>
      </w:r>
      <w:r w:rsidRPr="004E0C06">
        <w:t>венными и муниципальными предприятиями и учрежден</w:t>
      </w:r>
      <w:r w:rsidRPr="004E0C06">
        <w:t>и</w:t>
      </w:r>
      <w:r w:rsidRPr="004E0C06">
        <w:t>ями. В 2018 г. Министерством экономического развития ДНР была проведена работа по определению перечня на</w:t>
      </w:r>
      <w:r w:rsidRPr="004E0C06">
        <w:t>и</w:t>
      </w:r>
      <w:r w:rsidRPr="004E0C06">
        <w:t>более приоритетных документов финансовой отчетности (в том числе типового финансового плана) и на 2019 г. з</w:t>
      </w:r>
      <w:r w:rsidRPr="004E0C06">
        <w:t>а</w:t>
      </w:r>
      <w:r w:rsidRPr="004E0C06">
        <w:t>планирована разработка формы этих документов.</w:t>
      </w:r>
    </w:p>
    <w:p w:rsidR="00B64D80" w:rsidRPr="004E0C06" w:rsidRDefault="00B64D80" w:rsidP="00182866">
      <w:pPr>
        <w:pStyle w:val="1-4"/>
        <w:spacing w:line="226" w:lineRule="auto"/>
      </w:pPr>
      <w:r w:rsidRPr="004E0C06">
        <w:t>Одними из наиболее остро стоящих вопросов гос</w:t>
      </w:r>
      <w:r w:rsidRPr="004E0C06">
        <w:t>у</w:t>
      </w:r>
      <w:r w:rsidRPr="004E0C06">
        <w:t>дарственного управления являются принципы и регулир</w:t>
      </w:r>
      <w:r w:rsidRPr="004E0C06">
        <w:t>о</w:t>
      </w:r>
      <w:r w:rsidRPr="004E0C06">
        <w:t>вание ценообразования. В настоящее время эта сфера р</w:t>
      </w:r>
      <w:r w:rsidRPr="004E0C06">
        <w:t>е</w:t>
      </w:r>
      <w:r w:rsidRPr="004E0C06">
        <w:t>гулируется Порядком регулирования и контроля цен (т</w:t>
      </w:r>
      <w:r w:rsidRPr="004E0C06">
        <w:t>а</w:t>
      </w:r>
      <w:r w:rsidRPr="004E0C06">
        <w:t>рифов) на территории ДНР</w:t>
      </w:r>
      <w:r w:rsidRPr="004E0C06">
        <w:rPr>
          <w:rStyle w:val="FootnoteAnchor"/>
        </w:rPr>
        <w:footnoteReference w:id="237"/>
      </w:r>
      <w:r w:rsidRPr="004E0C06">
        <w:rPr>
          <w:vertAlign w:val="superscript"/>
        </w:rPr>
        <w:t>,</w:t>
      </w:r>
      <w:r w:rsidRPr="004E0C06">
        <w:rPr>
          <w:rStyle w:val="FootnoteAnchor"/>
        </w:rPr>
        <w:footnoteReference w:id="238"/>
      </w:r>
      <w:r w:rsidRPr="004E0C06">
        <w:t>. В конце 2017 г. была принята новая редакция этого порядка</w:t>
      </w:r>
      <w:r w:rsidRPr="004E0C06">
        <w:rPr>
          <w:rStyle w:val="FootnoteAnchor"/>
        </w:rPr>
        <w:footnoteReference w:id="239"/>
      </w:r>
      <w:r w:rsidRPr="004E0C06">
        <w:rPr>
          <w:vertAlign w:val="superscript"/>
        </w:rPr>
        <w:t>,</w:t>
      </w:r>
      <w:r w:rsidRPr="004E0C06">
        <w:rPr>
          <w:rStyle w:val="FootnoteAnchor"/>
        </w:rPr>
        <w:footnoteReference w:id="240"/>
      </w:r>
      <w:r w:rsidRPr="004E0C06">
        <w:rPr>
          <w:vertAlign w:val="superscript"/>
        </w:rPr>
        <w:t>,</w:t>
      </w:r>
      <w:r w:rsidRPr="004E0C06">
        <w:rPr>
          <w:rStyle w:val="FootnoteAnchor"/>
        </w:rPr>
        <w:footnoteReference w:id="241"/>
      </w:r>
      <w:r w:rsidRPr="004E0C06">
        <w:t>, однако б</w:t>
      </w:r>
      <w:r w:rsidRPr="004E0C06">
        <w:t>ы</w:t>
      </w:r>
      <w:r w:rsidRPr="004E0C06">
        <w:t>ла отменена Главой ДНР в начале 2018 г.</w:t>
      </w:r>
      <w:r w:rsidRPr="004E0C06">
        <w:rPr>
          <w:rStyle w:val="FootnoteAnchor"/>
        </w:rPr>
        <w:footnoteReference w:id="242"/>
      </w:r>
      <w:r w:rsidRPr="004E0C06">
        <w:t>. Тем не менее, понимая необходимость повышения эффективности рег</w:t>
      </w:r>
      <w:r w:rsidRPr="004E0C06">
        <w:t>у</w:t>
      </w:r>
      <w:r w:rsidRPr="004E0C06">
        <w:t>лирования ценообразования, Министерство доходов и сб</w:t>
      </w:r>
      <w:r w:rsidRPr="004E0C06">
        <w:t>о</w:t>
      </w:r>
      <w:r w:rsidRPr="004E0C06">
        <w:t>ров и Министерство экономического развития выступили с инициативой по разработке новой редакции Порядка рег</w:t>
      </w:r>
      <w:r w:rsidRPr="004E0C06">
        <w:t>у</w:t>
      </w:r>
      <w:r w:rsidRPr="004E0C06">
        <w:t>лирования и контроля цен (тарифов) на территории ДНР.</w:t>
      </w:r>
    </w:p>
    <w:p w:rsidR="00B64D80" w:rsidRPr="004E0C06" w:rsidRDefault="00B64D80" w:rsidP="0066186A">
      <w:pPr>
        <w:pStyle w:val="1-4"/>
        <w:spacing w:line="228" w:lineRule="auto"/>
      </w:pPr>
      <w:r w:rsidRPr="004E0C06">
        <w:t>В 2018 г. на рассмотрение Совета Министров ДНР вносился проект Постановления «О государственной рег</w:t>
      </w:r>
      <w:r w:rsidRPr="004E0C06">
        <w:t>и</w:t>
      </w:r>
      <w:r w:rsidRPr="004E0C06">
        <w:t>страции отдельных видов впервые изготавливаемых и пр</w:t>
      </w:r>
      <w:r w:rsidRPr="004E0C06">
        <w:t>е</w:t>
      </w:r>
      <w:r w:rsidRPr="004E0C06">
        <w:t>дназначенных для реализации на территории ДНР и (или) впервые ввозимых на территорию ДНР пищевых проду</w:t>
      </w:r>
      <w:r w:rsidRPr="004E0C06">
        <w:t>к</w:t>
      </w:r>
      <w:r w:rsidRPr="004E0C06">
        <w:t>тов, материалов и изделий». Соответствующая регистр</w:t>
      </w:r>
      <w:r w:rsidRPr="004E0C06">
        <w:t>а</w:t>
      </w:r>
      <w:r w:rsidRPr="004E0C06">
        <w:t>ция предусматривается ст. 12 Закона «О безопасности и качестве пищевых продуктов»</w:t>
      </w:r>
      <w:r w:rsidRPr="004E0C06">
        <w:rPr>
          <w:rStyle w:val="FootnoteAnchor"/>
        </w:rPr>
        <w:footnoteReference w:id="243"/>
      </w:r>
      <w:r w:rsidR="00B42C93" w:rsidRPr="004E0C06">
        <w:rPr>
          <w:lang w:val="ru-RU"/>
        </w:rPr>
        <w:t xml:space="preserve">, </w:t>
      </w:r>
      <w:r w:rsidRPr="004E0C06">
        <w:t>где определены полн</w:t>
      </w:r>
      <w:r w:rsidRPr="004E0C06">
        <w:t>о</w:t>
      </w:r>
      <w:r w:rsidRPr="004E0C06">
        <w:t>мочия Совета Министров по утверждению перечня таких видов продукции, а также ст. 16 Закона «Об обеспечении санитарного и эпидемического благополучия насел</w:t>
      </w:r>
      <w:r w:rsidRPr="004E0C06">
        <w:t>е</w:t>
      </w:r>
      <w:r w:rsidRPr="004E0C06">
        <w:t>ния»</w:t>
      </w:r>
      <w:r w:rsidRPr="004E0C06">
        <w:rPr>
          <w:rStyle w:val="FootnoteAnchor"/>
        </w:rPr>
        <w:footnoteReference w:id="244"/>
      </w:r>
      <w:r w:rsidR="0066186A" w:rsidRPr="004E0C06">
        <w:rPr>
          <w:lang w:val="ru-RU"/>
        </w:rPr>
        <w:t>.</w:t>
      </w:r>
      <w:r w:rsidRPr="004E0C06">
        <w:t xml:space="preserve"> Однако проект по инициативе Министерства эк</w:t>
      </w:r>
      <w:r w:rsidRPr="004E0C06">
        <w:t>о</w:t>
      </w:r>
      <w:r w:rsidRPr="004E0C06">
        <w:t>номического развития был снят с рассмотрения, так как принятие этого постановления могло привести к необх</w:t>
      </w:r>
      <w:r w:rsidRPr="004E0C06">
        <w:t>о</w:t>
      </w:r>
      <w:r w:rsidRPr="004E0C06">
        <w:t>димости получения очередного обязательного документа, увеличению нагрузки на бизнес и повлияло бы на коне</w:t>
      </w:r>
      <w:r w:rsidRPr="004E0C06">
        <w:t>ч</w:t>
      </w:r>
      <w:r w:rsidRPr="004E0C06">
        <w:t>ные цены товаров.</w:t>
      </w:r>
    </w:p>
    <w:p w:rsidR="00182866" w:rsidRPr="004E0C06" w:rsidRDefault="00182866" w:rsidP="006542C5">
      <w:pPr>
        <w:pStyle w:val="1-4"/>
        <w:spacing w:line="228" w:lineRule="auto"/>
        <w:ind w:firstLine="0"/>
      </w:pPr>
    </w:p>
    <w:p w:rsidR="00B64D80" w:rsidRPr="004E0C06" w:rsidRDefault="00B64D80" w:rsidP="00182866">
      <w:pPr>
        <w:pStyle w:val="1-4"/>
        <w:ind w:firstLine="0"/>
        <w:jc w:val="center"/>
        <w:rPr>
          <w:b/>
        </w:rPr>
      </w:pPr>
      <w:r w:rsidRPr="004E0C06">
        <w:rPr>
          <w:b/>
        </w:rPr>
        <w:t>2.5.</w:t>
      </w:r>
      <w:r w:rsidR="006542C5">
        <w:rPr>
          <w:b/>
          <w:lang w:val="ru-RU"/>
        </w:rPr>
        <w:t> </w:t>
      </w:r>
      <w:r w:rsidRPr="004E0C06">
        <w:rPr>
          <w:b/>
        </w:rPr>
        <w:t>Законодательство</w:t>
      </w:r>
    </w:p>
    <w:p w:rsidR="00182866" w:rsidRPr="004E0C06" w:rsidRDefault="00182866" w:rsidP="006542C5">
      <w:pPr>
        <w:pStyle w:val="1-4"/>
        <w:ind w:firstLine="0"/>
      </w:pPr>
    </w:p>
    <w:p w:rsidR="00B64D80" w:rsidRPr="004E0C06" w:rsidRDefault="00B64D80" w:rsidP="00182866">
      <w:pPr>
        <w:pStyle w:val="1-4"/>
        <w:spacing w:line="228" w:lineRule="auto"/>
      </w:pPr>
      <w:r w:rsidRPr="004E0C06">
        <w:t>Одним из важнейших элементов, определяющих ст</w:t>
      </w:r>
      <w:r w:rsidRPr="004E0C06">
        <w:t>а</w:t>
      </w:r>
      <w:r w:rsidRPr="004E0C06">
        <w:t>бильность любой социальной системы, является право, прежде всего основной закон – Конституция, которая устанавливает правила игры для всех е</w:t>
      </w:r>
      <w:r w:rsidR="001B3B31" w:rsidRPr="004E0C06">
        <w:t>е</w:t>
      </w:r>
      <w:r w:rsidRPr="004E0C06">
        <w:t xml:space="preserve"> участников. В то же время стабильность такой системы, которая выступает как единство юридической формы и социального содерж</w:t>
      </w:r>
      <w:r w:rsidRPr="004E0C06">
        <w:t>а</w:t>
      </w:r>
      <w:r w:rsidRPr="004E0C06">
        <w:t>ния, является скорее исключением в мировой истории, чем правилом. Конфликт между ними имеет постоянный хар</w:t>
      </w:r>
      <w:r w:rsidRPr="004E0C06">
        <w:t>а</w:t>
      </w:r>
      <w:r w:rsidRPr="004E0C06">
        <w:t>ктер и созда</w:t>
      </w:r>
      <w:r w:rsidR="001B3B31" w:rsidRPr="004E0C06">
        <w:t>е</w:t>
      </w:r>
      <w:r w:rsidRPr="004E0C06">
        <w:t>т основу непрерывных изменений</w:t>
      </w:r>
      <w:r w:rsidRPr="004E0C06">
        <w:rPr>
          <w:rStyle w:val="aa"/>
        </w:rPr>
        <w:footnoteReference w:id="245"/>
      </w:r>
      <w:r w:rsidR="0066186A" w:rsidRPr="004E0C06">
        <w:rPr>
          <w:lang w:val="ru-RU"/>
        </w:rPr>
        <w:t>.</w:t>
      </w:r>
      <w:r w:rsidRPr="004E0C06">
        <w:t xml:space="preserve"> Следует отметить, что действие этого конфликта существенно усложняется в случае, когда основной механизм социал</w:t>
      </w:r>
      <w:r w:rsidRPr="004E0C06">
        <w:t>ь</w:t>
      </w:r>
      <w:r w:rsidRPr="004E0C06">
        <w:t>но-экономических противоречий оста</w:t>
      </w:r>
      <w:r w:rsidR="001B3B31" w:rsidRPr="004E0C06">
        <w:t>е</w:t>
      </w:r>
      <w:r w:rsidRPr="004E0C06">
        <w:t>тся за пределами конституционного правового поля и объектом конституц</w:t>
      </w:r>
      <w:r w:rsidRPr="004E0C06">
        <w:t>и</w:t>
      </w:r>
      <w:r w:rsidRPr="004E0C06">
        <w:t>онно-правового регулирования выступают только соци</w:t>
      </w:r>
      <w:r w:rsidRPr="004E0C06">
        <w:t>а</w:t>
      </w:r>
      <w:r w:rsidRPr="004E0C06">
        <w:t>льно-политические последствия.</w:t>
      </w:r>
    </w:p>
    <w:p w:rsidR="00B64D80" w:rsidRPr="004E0C06" w:rsidRDefault="00B64D80" w:rsidP="00182866">
      <w:pPr>
        <w:pStyle w:val="1-4"/>
        <w:spacing w:line="223" w:lineRule="auto"/>
      </w:pPr>
      <w:r w:rsidRPr="004E0C06">
        <w:t>Начиная с 70–х годов ХХ в. зарубежные ученые–экономисты стали уделять особое внимание конституц</w:t>
      </w:r>
      <w:r w:rsidRPr="004E0C06">
        <w:t>и</w:t>
      </w:r>
      <w:r w:rsidRPr="004E0C06">
        <w:t>онным аспектам функционирования экономики, а юристы – экономическим проблемам конституционного развития государства. Научный категориальный аппарат пополни</w:t>
      </w:r>
      <w:r w:rsidRPr="004E0C06">
        <w:t>л</w:t>
      </w:r>
      <w:r w:rsidRPr="004E0C06">
        <w:t>ся такими терминами, как «экономическая конституция», «конституционная экономика», «экономический констит</w:t>
      </w:r>
      <w:r w:rsidRPr="004E0C06">
        <w:t>у</w:t>
      </w:r>
      <w:r w:rsidRPr="004E0C06">
        <w:t>ционный порядок». В этот период в научных исследован</w:t>
      </w:r>
      <w:r w:rsidRPr="004E0C06">
        <w:t>и</w:t>
      </w:r>
      <w:r w:rsidRPr="004E0C06">
        <w:t>ях стала активно развиваться «доктрина экономического конституционализма» как методологической базы обесп</w:t>
      </w:r>
      <w:r w:rsidRPr="004E0C06">
        <w:t>е</w:t>
      </w:r>
      <w:r w:rsidRPr="004E0C06">
        <w:t>чения согласованного функционирования экономики и г</w:t>
      </w:r>
      <w:r w:rsidRPr="004E0C06">
        <w:t>о</w:t>
      </w:r>
      <w:r w:rsidRPr="004E0C06">
        <w:t>сударственной политики с помощью эффективных конст</w:t>
      </w:r>
      <w:r w:rsidRPr="004E0C06">
        <w:t>и</w:t>
      </w:r>
      <w:r w:rsidRPr="004E0C06">
        <w:t>туционных средств</w:t>
      </w:r>
      <w:r w:rsidRPr="004E0C06">
        <w:rPr>
          <w:rStyle w:val="aa"/>
        </w:rPr>
        <w:footnoteReference w:id="246"/>
      </w:r>
      <w:r w:rsidRPr="004E0C06">
        <w:t>.</w:t>
      </w:r>
    </w:p>
    <w:p w:rsidR="00B64D80" w:rsidRPr="004E0C06" w:rsidRDefault="00B64D80" w:rsidP="00182866">
      <w:pPr>
        <w:pStyle w:val="1-4"/>
        <w:spacing w:line="223" w:lineRule="auto"/>
        <w:rPr>
          <w:lang w:val="ru-RU"/>
        </w:rPr>
      </w:pPr>
      <w:r w:rsidRPr="004E0C06">
        <w:t>Элементы доктрины экономического конституцион</w:t>
      </w:r>
      <w:r w:rsidRPr="004E0C06">
        <w:t>а</w:t>
      </w:r>
      <w:r w:rsidRPr="004E0C06">
        <w:t>лизма получили определенное развитие в исследованиях Донецкой школы хозяйственного права, а также Института экономических исследований в процессе подготовки Ко</w:t>
      </w:r>
      <w:r w:rsidRPr="004E0C06">
        <w:t>н</w:t>
      </w:r>
      <w:r w:rsidRPr="004E0C06">
        <w:t>цептуальных подходов к формированию института ко</w:t>
      </w:r>
      <w:r w:rsidRPr="004E0C06">
        <w:t>н</w:t>
      </w:r>
      <w:r w:rsidRPr="004E0C06">
        <w:t>ституционного обеспечения правового регулирования эк</w:t>
      </w:r>
      <w:r w:rsidRPr="004E0C06">
        <w:t>о</w:t>
      </w:r>
      <w:r w:rsidRPr="004E0C06">
        <w:t>номической (хозяйственной) деятельности в ходе разраб</w:t>
      </w:r>
      <w:r w:rsidRPr="004E0C06">
        <w:t>о</w:t>
      </w:r>
      <w:r w:rsidRPr="004E0C06">
        <w:t>тки фундаментальной научно-исследовательской темы «Институты развития инновационной экономики в услов</w:t>
      </w:r>
      <w:r w:rsidRPr="004E0C06">
        <w:t>и</w:t>
      </w:r>
      <w:r w:rsidRPr="004E0C06">
        <w:t>ях новой индустриализации»</w:t>
      </w:r>
      <w:r w:rsidRPr="004E0C06">
        <w:rPr>
          <w:rStyle w:val="aa"/>
        </w:rPr>
        <w:footnoteReference w:id="247"/>
      </w:r>
      <w:r w:rsidR="0066186A" w:rsidRPr="004E0C06">
        <w:rPr>
          <w:lang w:val="ru-RU"/>
        </w:rPr>
        <w:t>.</w:t>
      </w:r>
    </w:p>
    <w:p w:rsidR="00B64D80" w:rsidRPr="004E0C06" w:rsidRDefault="00B64D80" w:rsidP="00867E5F">
      <w:pPr>
        <w:pStyle w:val="1-4"/>
      </w:pPr>
      <w:r w:rsidRPr="004E0C06">
        <w:t>В сво</w:t>
      </w:r>
      <w:r w:rsidR="001B3B31" w:rsidRPr="004E0C06">
        <w:t>е</w:t>
      </w:r>
      <w:r w:rsidRPr="004E0C06">
        <w:t xml:space="preserve"> время начало определению в сжатой форме правовой характеристики экономического статуса госуда</w:t>
      </w:r>
      <w:r w:rsidRPr="004E0C06">
        <w:t>р</w:t>
      </w:r>
      <w:r w:rsidRPr="004E0C06">
        <w:t>ства совокупностью правовых норм было положено Х</w:t>
      </w:r>
      <w:r w:rsidRPr="004E0C06">
        <w:t>о</w:t>
      </w:r>
      <w:r w:rsidRPr="004E0C06">
        <w:t>зяйственным кодексом</w:t>
      </w:r>
      <w:r w:rsidRPr="004E0C06">
        <w:rPr>
          <w:rStyle w:val="aa"/>
        </w:rPr>
        <w:footnoteReference w:id="248"/>
      </w:r>
      <w:r w:rsidRPr="004E0C06">
        <w:t xml:space="preserve"> как системообразующим актом правового регулирования в сфере хозяйственной деятел</w:t>
      </w:r>
      <w:r w:rsidRPr="004E0C06">
        <w:t>ь</w:t>
      </w:r>
      <w:r w:rsidRPr="004E0C06">
        <w:t>ности. Однако если говорить об экономическом законод</w:t>
      </w:r>
      <w:r w:rsidRPr="004E0C06">
        <w:t>а</w:t>
      </w:r>
      <w:r w:rsidRPr="004E0C06">
        <w:t>тельстве в более широком смысле</w:t>
      </w:r>
      <w:r w:rsidRPr="004E0C06">
        <w:rPr>
          <w:rStyle w:val="aa"/>
        </w:rPr>
        <w:footnoteReference w:id="249"/>
      </w:r>
      <w:r w:rsidRPr="004E0C06">
        <w:t>, то можно констат</w:t>
      </w:r>
      <w:r w:rsidRPr="004E0C06">
        <w:t>и</w:t>
      </w:r>
      <w:r w:rsidRPr="004E0C06">
        <w:t>ровать, что такого подхода пока еще нет. Для того, чтобы обеспечить системное совершенствование законодательс</w:t>
      </w:r>
      <w:r w:rsidRPr="004E0C06">
        <w:t>т</w:t>
      </w:r>
      <w:r w:rsidRPr="004E0C06">
        <w:t>ва, необходимо законодательно закрепить конкретные ц</w:t>
      </w:r>
      <w:r w:rsidRPr="004E0C06">
        <w:t>е</w:t>
      </w:r>
      <w:r w:rsidRPr="004E0C06">
        <w:t>ли и принципы экономической политики и основы, обе</w:t>
      </w:r>
      <w:r w:rsidRPr="004E0C06">
        <w:t>с</w:t>
      </w:r>
      <w:r w:rsidRPr="004E0C06">
        <w:t>печивающего е</w:t>
      </w:r>
      <w:r w:rsidR="001B3B31" w:rsidRPr="004E0C06">
        <w:t>е</w:t>
      </w:r>
      <w:r w:rsidRPr="004E0C06">
        <w:t xml:space="preserve"> осуществление законодательства. В усл</w:t>
      </w:r>
      <w:r w:rsidRPr="004E0C06">
        <w:t>о</w:t>
      </w:r>
      <w:r w:rsidRPr="004E0C06">
        <w:t>виях, когда нормы Хозяйственного кодекса практически игнорируются и предполагается его отмена, это возможно пут</w:t>
      </w:r>
      <w:r w:rsidR="001B3B31" w:rsidRPr="004E0C06">
        <w:t>е</w:t>
      </w:r>
      <w:r w:rsidRPr="004E0C06">
        <w:t xml:space="preserve">м закрепления непосредственно в Конституции </w:t>
      </w:r>
      <w:r w:rsidRPr="004E0C06">
        <w:rPr>
          <w:bCs/>
          <w:iCs/>
        </w:rPr>
        <w:t>(или</w:t>
      </w:r>
      <w:r w:rsidRPr="004E0C06">
        <w:t xml:space="preserve"> в дополняющем Конституцию отдельном </w:t>
      </w:r>
      <w:r w:rsidRPr="004E0C06">
        <w:rPr>
          <w:bCs/>
          <w:iCs/>
        </w:rPr>
        <w:t>законе</w:t>
      </w:r>
      <w:r w:rsidRPr="004E0C06">
        <w:t>) основы самой экономической системы. Базируясь на этих основах, можно обеспечить системный подход к совершенствов</w:t>
      </w:r>
      <w:r w:rsidRPr="004E0C06">
        <w:t>а</w:t>
      </w:r>
      <w:r w:rsidRPr="004E0C06">
        <w:t>нию законодательства.</w:t>
      </w:r>
    </w:p>
    <w:p w:rsidR="00B64D80" w:rsidRPr="004E0C06" w:rsidRDefault="00B64D80" w:rsidP="00867E5F">
      <w:pPr>
        <w:pStyle w:val="1-4"/>
      </w:pPr>
      <w:r w:rsidRPr="004E0C06">
        <w:t>В связи с отсутствием четкого законодательного определения экономической системы вопрос о том, к какой экономической системе относится экономическая система ДНР или к какой системе мы стремимся, во многом оста</w:t>
      </w:r>
      <w:r w:rsidR="001B3B31" w:rsidRPr="004E0C06">
        <w:t>е</w:t>
      </w:r>
      <w:r w:rsidRPr="004E0C06">
        <w:t>т</w:t>
      </w:r>
      <w:r w:rsidRPr="004E0C06">
        <w:t>ся открытым. Такое положение не способствует системн</w:t>
      </w:r>
      <w:r w:rsidRPr="004E0C06">
        <w:t>о</w:t>
      </w:r>
      <w:r w:rsidRPr="004E0C06">
        <w:t>му законодательному обеспечению экономической пол</w:t>
      </w:r>
      <w:r w:rsidRPr="004E0C06">
        <w:t>и</w:t>
      </w:r>
      <w:r w:rsidRPr="004E0C06">
        <w:t>тики, приводит к нестабильности законодательства, а это, в свою очередь, не способствует экономическому развитию страны. Новый Гражданский кодекс Республики не сможет заменить конституционных норм об экономической сист</w:t>
      </w:r>
      <w:r w:rsidRPr="004E0C06">
        <w:t>е</w:t>
      </w:r>
      <w:r w:rsidRPr="004E0C06">
        <w:t>ме ни по своему содержанию, ни по юридической силе, о чем свидетельствуют результаты сравнительных правовых исследований.</w:t>
      </w:r>
    </w:p>
    <w:p w:rsidR="00B64D80" w:rsidRPr="004E0C06" w:rsidRDefault="00B64D80" w:rsidP="00867E5F">
      <w:pPr>
        <w:pStyle w:val="1-4"/>
      </w:pPr>
      <w:r w:rsidRPr="004E0C06">
        <w:t>В Конституциях многих стран имеются нормы, в той или иной степени направленные на определение эконом</w:t>
      </w:r>
      <w:r w:rsidRPr="004E0C06">
        <w:t>и</w:t>
      </w:r>
      <w:r w:rsidRPr="004E0C06">
        <w:t>ческой системы государства. В ряде работ, посвященных анализу характерной для многих стран начала прошлого века тенденции социализации конституционного регул</w:t>
      </w:r>
      <w:r w:rsidRPr="004E0C06">
        <w:t>и</w:t>
      </w:r>
      <w:r w:rsidRPr="004E0C06">
        <w:t>рования, доказано, что «особенностью ряда основных з</w:t>
      </w:r>
      <w:r w:rsidRPr="004E0C06">
        <w:t>а</w:t>
      </w:r>
      <w:r w:rsidRPr="004E0C06">
        <w:t>конов является фиксация основ экономической организ</w:t>
      </w:r>
      <w:r w:rsidRPr="004E0C06">
        <w:t>а</w:t>
      </w:r>
      <w:r w:rsidRPr="004E0C06">
        <w:t>ции общества». Этот тезис доказывается на примере ко</w:t>
      </w:r>
      <w:r w:rsidRPr="004E0C06">
        <w:t>н</w:t>
      </w:r>
      <w:r w:rsidRPr="004E0C06">
        <w:t>ституций десятков государств</w:t>
      </w:r>
      <w:r w:rsidRPr="004E0C06">
        <w:rPr>
          <w:rStyle w:val="aa"/>
        </w:rPr>
        <w:footnoteReference w:id="250"/>
      </w:r>
      <w:r w:rsidRPr="004E0C06">
        <w:t>. Кроме того, указывается на наличие разделов об экономической системе в конст</w:t>
      </w:r>
      <w:r w:rsidRPr="004E0C06">
        <w:t>и</w:t>
      </w:r>
      <w:r w:rsidRPr="004E0C06">
        <w:t>туциях государств СНГ. К примеру, в Конституции Узб</w:t>
      </w:r>
      <w:r w:rsidRPr="004E0C06">
        <w:t>е</w:t>
      </w:r>
      <w:r w:rsidRPr="004E0C06">
        <w:t>кистана есть глава «Экономические основы общества», в Молдове – «Национальная экономика и публичные фина</w:t>
      </w:r>
      <w:r w:rsidRPr="004E0C06">
        <w:t>н</w:t>
      </w:r>
      <w:r w:rsidRPr="004E0C06">
        <w:t>сы», в Азербайджане – «Экономическое развитие и гос</w:t>
      </w:r>
      <w:r w:rsidRPr="004E0C06">
        <w:t>у</w:t>
      </w:r>
      <w:r w:rsidRPr="004E0C06">
        <w:t>дарство». Есть такие главы и в Конституциях новых гос</w:t>
      </w:r>
      <w:r w:rsidRPr="004E0C06">
        <w:t>у</w:t>
      </w:r>
      <w:r w:rsidRPr="004E0C06">
        <w:t>дарств: в Конституции Македонии – «Основы экономиче</w:t>
      </w:r>
      <w:r w:rsidRPr="004E0C06">
        <w:t>с</w:t>
      </w:r>
      <w:r w:rsidRPr="004E0C06">
        <w:t>ких отношений», в Словакии – «Экономика Словацкой р</w:t>
      </w:r>
      <w:r w:rsidRPr="004E0C06">
        <w:t>е</w:t>
      </w:r>
      <w:r w:rsidRPr="004E0C06">
        <w:t>спублики». Всем конституциям присуще повышенное внимание к функции экономического регулирования</w:t>
      </w:r>
      <w:r w:rsidRPr="004E0C06">
        <w:rPr>
          <w:rStyle w:val="aa"/>
        </w:rPr>
        <w:footnoteReference w:id="251"/>
      </w:r>
      <w:r w:rsidR="0066186A" w:rsidRPr="004E0C06">
        <w:rPr>
          <w:lang w:val="ru-RU"/>
        </w:rPr>
        <w:t>.</w:t>
      </w:r>
      <w:r w:rsidRPr="004E0C06">
        <w:t xml:space="preserve"> В XX веке на конституционном уровне во многих странах была определена активная роль государства в сфере эк</w:t>
      </w:r>
      <w:r w:rsidRPr="004E0C06">
        <w:t>о</w:t>
      </w:r>
      <w:r w:rsidRPr="004E0C06">
        <w:t>номики.</w:t>
      </w:r>
    </w:p>
    <w:p w:rsidR="00B64D80" w:rsidRPr="004E0C06" w:rsidRDefault="00B64D80" w:rsidP="00867E5F">
      <w:pPr>
        <w:pStyle w:val="1-4"/>
      </w:pPr>
      <w:r w:rsidRPr="004E0C06">
        <w:t>Принципиальные изменения, повлиявшие на разв</w:t>
      </w:r>
      <w:r w:rsidRPr="004E0C06">
        <w:t>и</w:t>
      </w:r>
      <w:r w:rsidRPr="004E0C06">
        <w:t>тие конституционного права западноевропейских гос</w:t>
      </w:r>
      <w:r w:rsidRPr="004E0C06">
        <w:t>у</w:t>
      </w:r>
      <w:r w:rsidRPr="004E0C06">
        <w:t>дарств</w:t>
      </w:r>
      <w:r w:rsidRPr="004E0C06">
        <w:rPr>
          <w:rStyle w:val="aa"/>
        </w:rPr>
        <w:footnoteReference w:id="252"/>
      </w:r>
      <w:r w:rsidR="00E968CB">
        <w:rPr>
          <w:lang w:val="ru-RU"/>
        </w:rPr>
        <w:t>,</w:t>
      </w:r>
      <w:r w:rsidRPr="004E0C06">
        <w:t xml:space="preserve"> активно проявляются в создании, прежде всего, сбалансированной экономической и финансовой системы в рамках ЕС (что нашло свое отражение в проекте Европе</w:t>
      </w:r>
      <w:r w:rsidRPr="004E0C06">
        <w:t>й</w:t>
      </w:r>
      <w:r w:rsidRPr="004E0C06">
        <w:t>ской Конституции).</w:t>
      </w:r>
    </w:p>
    <w:p w:rsidR="00B64D80" w:rsidRPr="004E0C06" w:rsidRDefault="00B64D80" w:rsidP="00867E5F">
      <w:pPr>
        <w:pStyle w:val="1-4"/>
      </w:pPr>
      <w:r w:rsidRPr="004E0C06">
        <w:rPr>
          <w:bCs/>
        </w:rPr>
        <w:t>Конституции Австрии, Бельгии, Соединенного Кор</w:t>
      </w:r>
      <w:r w:rsidRPr="004E0C06">
        <w:rPr>
          <w:bCs/>
        </w:rPr>
        <w:t>о</w:t>
      </w:r>
      <w:r w:rsidRPr="004E0C06">
        <w:rPr>
          <w:bCs/>
        </w:rPr>
        <w:t>левства Ирландии, Греции, Нидерландов, Финляндии, Франции, Швеции</w:t>
      </w:r>
      <w:r w:rsidRPr="004E0C06">
        <w:rPr>
          <w:b/>
          <w:bCs/>
        </w:rPr>
        <w:t xml:space="preserve"> </w:t>
      </w:r>
      <w:r w:rsidRPr="004E0C06">
        <w:t>содержат отдельные положения, кот</w:t>
      </w:r>
      <w:r w:rsidRPr="004E0C06">
        <w:t>о</w:t>
      </w:r>
      <w:r w:rsidRPr="004E0C06">
        <w:t>рые можно отнести к таким, что закрепляют основы эк</w:t>
      </w:r>
      <w:r w:rsidRPr="004E0C06">
        <w:t>о</w:t>
      </w:r>
      <w:r w:rsidRPr="004E0C06">
        <w:t>номической системы государства. В частности, это нормы, провозглашающие защиту и равные возможности для всех форм собственности (Ирландия, Греция, Швеция), разд</w:t>
      </w:r>
      <w:r w:rsidRPr="004E0C06">
        <w:t>е</w:t>
      </w:r>
      <w:r w:rsidRPr="004E0C06">
        <w:t>лы, посвященные налоговой и финансовой системам гос</w:t>
      </w:r>
      <w:r w:rsidRPr="004E0C06">
        <w:t>у</w:t>
      </w:r>
      <w:r w:rsidRPr="004E0C06">
        <w:t>дарств (Люксембург), автономии хозяйственной и экон</w:t>
      </w:r>
      <w:r w:rsidRPr="004E0C06">
        <w:t>о</w:t>
      </w:r>
      <w:r w:rsidRPr="004E0C06">
        <w:t>мической деятельности административно-территориальных единиц унитарных государств и субъе</w:t>
      </w:r>
      <w:r w:rsidRPr="004E0C06">
        <w:t>к</w:t>
      </w:r>
      <w:r w:rsidRPr="004E0C06">
        <w:t>тов федераций в федеративных державах.</w:t>
      </w:r>
    </w:p>
    <w:p w:rsidR="00B64D80" w:rsidRPr="004E0C06" w:rsidRDefault="00B64D80" w:rsidP="00867E5F">
      <w:pPr>
        <w:pStyle w:val="1-4"/>
      </w:pPr>
      <w:r w:rsidRPr="004E0C06">
        <w:t>Конституции ряда европейских стран принимались под влиянием уроков мировых войн и социальных рев</w:t>
      </w:r>
      <w:r w:rsidRPr="004E0C06">
        <w:t>о</w:t>
      </w:r>
      <w:r w:rsidRPr="004E0C06">
        <w:t>люций первой половины XX века в ситуациях, к которым достаточно близки наши современные условия.</w:t>
      </w:r>
    </w:p>
    <w:p w:rsidR="00B64D80" w:rsidRPr="004E0C06" w:rsidRDefault="00B64D80" w:rsidP="00867E5F">
      <w:pPr>
        <w:pStyle w:val="1-4"/>
      </w:pPr>
      <w:r w:rsidRPr="004E0C06">
        <w:rPr>
          <w:bCs/>
        </w:rPr>
        <w:t>Федеративная Республика Германии (ФРГ)</w:t>
      </w:r>
      <w:r w:rsidRPr="004E0C06">
        <w:rPr>
          <w:b/>
          <w:bCs/>
        </w:rPr>
        <w:t xml:space="preserve"> </w:t>
      </w:r>
      <w:r w:rsidRPr="004E0C06">
        <w:t>является федеративным государством. Особенностью германской федерации является признание ее субъектов – земель гос</w:t>
      </w:r>
      <w:r w:rsidRPr="004E0C06">
        <w:t>у</w:t>
      </w:r>
      <w:r w:rsidRPr="004E0C06">
        <w:t>дарствами. Федеральные земли имеют собственные ко</w:t>
      </w:r>
      <w:r w:rsidRPr="004E0C06">
        <w:t>н</w:t>
      </w:r>
      <w:r w:rsidRPr="004E0C06">
        <w:t>ституции, самостоятельный бюджет. К области управления федерации принадлежат исключительные полномочия по достаточно ограниченному кругу вопросов (иностранной службы, федеральной железной дороги, таможни, охраны границ и т.д.), однако законодательная деятельность в о</w:t>
      </w:r>
      <w:r w:rsidRPr="004E0C06">
        <w:t>с</w:t>
      </w:r>
      <w:r w:rsidRPr="004E0C06">
        <w:t>новном относится к полномочиям федерации, в то время, как тяжесть исполнения законов ложится прежде всего на земли. В целом германский федерализм направлен на по</w:t>
      </w:r>
      <w:r w:rsidRPr="004E0C06">
        <w:t>д</w:t>
      </w:r>
      <w:r w:rsidRPr="004E0C06">
        <w:t>держание «сильной» федерации и «сильных» земель.</w:t>
      </w:r>
    </w:p>
    <w:p w:rsidR="00B64D80" w:rsidRPr="004E0C06" w:rsidRDefault="00B64D80" w:rsidP="00867E5F">
      <w:pPr>
        <w:pStyle w:val="1-4"/>
      </w:pPr>
      <w:r w:rsidRPr="004E0C06">
        <w:t>Основной закон ФРГ – Конституция от 23 мая 1949 г.</w:t>
      </w:r>
      <w:r w:rsidRPr="004E0C06">
        <w:rPr>
          <w:rStyle w:val="aa"/>
        </w:rPr>
        <w:footnoteReference w:id="253"/>
      </w:r>
      <w:r w:rsidRPr="004E0C06">
        <w:t xml:space="preserve"> – не содержит отдельного раздела, посвященного основам экономической системы общества, однако вкл</w:t>
      </w:r>
      <w:r w:rsidRPr="004E0C06">
        <w:t>ю</w:t>
      </w:r>
      <w:r w:rsidRPr="004E0C06">
        <w:t>чает ряд статей, составляющих основные положения эк</w:t>
      </w:r>
      <w:r w:rsidRPr="004E0C06">
        <w:t>о</w:t>
      </w:r>
      <w:r w:rsidRPr="004E0C06">
        <w:t>номического развития государства. В частности, ст. 14 Конституции гарантирует право собственности и устана</w:t>
      </w:r>
      <w:r w:rsidRPr="004E0C06">
        <w:t>в</w:t>
      </w:r>
      <w:r w:rsidRPr="004E0C06">
        <w:t>ливает, что е</w:t>
      </w:r>
      <w:r w:rsidR="001B3B31" w:rsidRPr="004E0C06">
        <w:t>е</w:t>
      </w:r>
      <w:r w:rsidRPr="004E0C06">
        <w:t xml:space="preserve"> отчуждение допускается только в целях о</w:t>
      </w:r>
      <w:r w:rsidRPr="004E0C06">
        <w:t>б</w:t>
      </w:r>
      <w:r w:rsidRPr="004E0C06">
        <w:t>щего блага и может производиться только по закону и на основании закона, регулирующего характер и размеры в</w:t>
      </w:r>
      <w:r w:rsidRPr="004E0C06">
        <w:t>о</w:t>
      </w:r>
      <w:r w:rsidRPr="004E0C06">
        <w:t>змещения. Основы экономической системы общества та</w:t>
      </w:r>
      <w:r w:rsidRPr="004E0C06">
        <w:t>к</w:t>
      </w:r>
      <w:r w:rsidRPr="004E0C06">
        <w:t>же закреплены в положениях, регулирующих отношения федерации и ее субъектов, а также развитие государства в рамках ЕС (например, ст. 88</w:t>
      </w:r>
      <w:r w:rsidRPr="004E0C06">
        <w:rPr>
          <w:vertAlign w:val="superscript"/>
        </w:rPr>
        <w:t>2</w:t>
      </w:r>
      <w:r w:rsidRPr="004E0C06">
        <w:t>). К положениям Констит</w:t>
      </w:r>
      <w:r w:rsidRPr="004E0C06">
        <w:t>у</w:t>
      </w:r>
      <w:r w:rsidRPr="004E0C06">
        <w:t>ции, характеризующим экономическую систему общества, можно также отнести Раздел X Конституции (ст. 104а</w:t>
      </w:r>
      <w:r w:rsidRPr="004E0C06">
        <w:rPr>
          <w:vertAlign w:val="superscript"/>
        </w:rPr>
        <w:t>1</w:t>
      </w:r>
      <w:r w:rsidRPr="004E0C06">
        <w:t>–115</w:t>
      </w:r>
      <w:r w:rsidRPr="004E0C06">
        <w:rPr>
          <w:vertAlign w:val="superscript"/>
        </w:rPr>
        <w:t>1</w:t>
      </w:r>
      <w:r w:rsidRPr="004E0C06">
        <w:t>), посвященный финансам государства. Федерация и земли раздельно несут расходы на решение своих задач. Федерации принадлежат доходы от финансовых моноп</w:t>
      </w:r>
      <w:r w:rsidRPr="004E0C06">
        <w:t>о</w:t>
      </w:r>
      <w:r w:rsidRPr="004E0C06">
        <w:t>лий и часть определенных налоговых поступлений. Ко</w:t>
      </w:r>
      <w:r w:rsidRPr="004E0C06">
        <w:t>н</w:t>
      </w:r>
      <w:r w:rsidRPr="004E0C06">
        <w:t>ституция четко разграничивает доходы, переходящие в бюджет Федерации и земель.</w:t>
      </w:r>
    </w:p>
    <w:p w:rsidR="00B64D80" w:rsidRPr="004E0C06" w:rsidRDefault="00B64D80" w:rsidP="00867E5F">
      <w:pPr>
        <w:pStyle w:val="1-4"/>
      </w:pPr>
      <w:r w:rsidRPr="004E0C06">
        <w:t xml:space="preserve">Конституционное законодательство </w:t>
      </w:r>
      <w:r w:rsidRPr="004E0C06">
        <w:rPr>
          <w:bCs/>
        </w:rPr>
        <w:t xml:space="preserve">Испании </w:t>
      </w:r>
      <w:r w:rsidRPr="004E0C06">
        <w:t>форм</w:t>
      </w:r>
      <w:r w:rsidRPr="004E0C06">
        <w:t>и</w:t>
      </w:r>
      <w:r w:rsidRPr="004E0C06">
        <w:t>ровалось в условиях наличия большого количества авт</w:t>
      </w:r>
      <w:r w:rsidRPr="004E0C06">
        <w:t>о</w:t>
      </w:r>
      <w:r w:rsidRPr="004E0C06">
        <w:t>номий. Разграничение предметов ведения между государ</w:t>
      </w:r>
      <w:r w:rsidRPr="004E0C06">
        <w:t>с</w:t>
      </w:r>
      <w:r w:rsidRPr="004E0C06">
        <w:t>твом и автономными сообществами основано на принципе определения исключительной сферы ведения каждого из них (ст. 148 и 149 Конституции). В Испании действует Конституция от 29 декабря 1978 г.</w:t>
      </w:r>
      <w:r w:rsidRPr="004E0C06">
        <w:rPr>
          <w:rStyle w:val="aa"/>
        </w:rPr>
        <w:footnoteReference w:id="254"/>
      </w:r>
      <w:r w:rsidRPr="004E0C06">
        <w:t xml:space="preserve"> Раздел VII «Экон</w:t>
      </w:r>
      <w:r w:rsidRPr="004E0C06">
        <w:t>о</w:t>
      </w:r>
      <w:r w:rsidRPr="004E0C06">
        <w:t>мика и финансы» (ст. 128–136) посвящен экономической системе государства. Основной закон провозглашает осн</w:t>
      </w:r>
      <w:r w:rsidRPr="004E0C06">
        <w:t>о</w:t>
      </w:r>
      <w:r w:rsidRPr="004E0C06">
        <w:t>вные принципы экономической системы, в частности, устанавливает, что все виды богатства страны, независимо от собственника, должны служить общим интересам. Г</w:t>
      </w:r>
      <w:r w:rsidRPr="004E0C06">
        <w:t>о</w:t>
      </w:r>
      <w:r w:rsidRPr="004E0C06">
        <w:t>сударство обладает правом инициативы в экономической деятельности (ст. 128), активно развивает разные формы участия в предпринимательской деятельности (ст. 129 п. 2), заботится о модернизации и развитии всех отраслей экономики (ст. 130), посредством издания законов план</w:t>
      </w:r>
      <w:r w:rsidRPr="004E0C06">
        <w:t>и</w:t>
      </w:r>
      <w:r w:rsidRPr="004E0C06">
        <w:t>рует общую экономическую деятельность в целях удовле</w:t>
      </w:r>
      <w:r w:rsidRPr="004E0C06">
        <w:t>т</w:t>
      </w:r>
      <w:r w:rsidRPr="004E0C06">
        <w:t xml:space="preserve">ворения </w:t>
      </w:r>
      <w:r w:rsidR="00E968CB">
        <w:br/>
      </w:r>
      <w:r w:rsidRPr="004E0C06">
        <w:t>коллективных потребностей (ст. 131 п. 1). Таким образом, государственное влияние распространяется на сферу эк</w:t>
      </w:r>
      <w:r w:rsidRPr="004E0C06">
        <w:t>о</w:t>
      </w:r>
      <w:r w:rsidRPr="004E0C06">
        <w:t>номики, что отражено в полномочиях по законодательному планированию общегосударственной экономической де</w:t>
      </w:r>
      <w:r w:rsidRPr="004E0C06">
        <w:t>я</w:t>
      </w:r>
      <w:r w:rsidRPr="004E0C06">
        <w:t>тельности. Основной закон также закрепляет общие при</w:t>
      </w:r>
      <w:r w:rsidRPr="004E0C06">
        <w:t>н</w:t>
      </w:r>
      <w:r w:rsidRPr="004E0C06">
        <w:t>ципы установления налогов, разработки государственного бюджета, выпуска государственных займов и др. Отдел</w:t>
      </w:r>
      <w:r w:rsidRPr="004E0C06">
        <w:t>ь</w:t>
      </w:r>
      <w:r w:rsidRPr="004E0C06">
        <w:t>ные положения основ функционирования экономической системы государства закреплены также в главе третьей Р</w:t>
      </w:r>
      <w:r w:rsidRPr="004E0C06">
        <w:t>а</w:t>
      </w:r>
      <w:r w:rsidRPr="004E0C06">
        <w:t>здела II – «Об основополагающих принципах социально-экономической политики» (ст. 39–52).</w:t>
      </w:r>
    </w:p>
    <w:p w:rsidR="00B64D80" w:rsidRPr="004E0C06" w:rsidRDefault="00B64D80" w:rsidP="00867E5F">
      <w:pPr>
        <w:pStyle w:val="1-4"/>
      </w:pPr>
      <w:r w:rsidRPr="004E0C06">
        <w:t xml:space="preserve">В </w:t>
      </w:r>
      <w:r w:rsidRPr="004E0C06">
        <w:rPr>
          <w:bCs/>
        </w:rPr>
        <w:t>Италии</w:t>
      </w:r>
      <w:r w:rsidRPr="004E0C06">
        <w:rPr>
          <w:b/>
          <w:bCs/>
        </w:rPr>
        <w:t xml:space="preserve"> </w:t>
      </w:r>
      <w:r w:rsidRPr="004E0C06">
        <w:t>действует Конституция 1947 г., впервые в конституционной истории буржуазных государств устан</w:t>
      </w:r>
      <w:r w:rsidRPr="004E0C06">
        <w:t>о</w:t>
      </w:r>
      <w:r w:rsidRPr="004E0C06">
        <w:t>вившая новую экономическую структуру общества, кот</w:t>
      </w:r>
      <w:r w:rsidRPr="004E0C06">
        <w:t>о</w:t>
      </w:r>
      <w:r w:rsidRPr="004E0C06">
        <w:t>рая основывается на идее о том, что демократическое ра</w:t>
      </w:r>
      <w:r w:rsidRPr="004E0C06">
        <w:t>з</w:t>
      </w:r>
      <w:r w:rsidRPr="004E0C06">
        <w:t>витие современного общества может быть обеспечено лишь при условии признания и использования разных форм собственности и существенного ограничения права частной собственности</w:t>
      </w:r>
      <w:r w:rsidRPr="004E0C06">
        <w:rPr>
          <w:rStyle w:val="aa"/>
        </w:rPr>
        <w:footnoteReference w:id="255"/>
      </w:r>
      <w:r w:rsidRPr="004E0C06">
        <w:t>. Глава III Конституции (ст. 35–47) закрепляет основы экономических отношений в гос</w:t>
      </w:r>
      <w:r w:rsidRPr="004E0C06">
        <w:t>у</w:t>
      </w:r>
      <w:r w:rsidRPr="004E0C06">
        <w:t>дарстве. Так, согласно Конституции, собственность может быть государственной, кооперативной и частной. Экон</w:t>
      </w:r>
      <w:r w:rsidRPr="004E0C06">
        <w:t>о</w:t>
      </w:r>
      <w:r w:rsidRPr="004E0C06">
        <w:t>мические блага принадлежат госу</w:t>
      </w:r>
      <w:r w:rsidRPr="004E0C06">
        <w:softHyphen/>
        <w:t>дарству, обществу или частным лицам (ст. 42). Основной закон устанавливает обязанность государства устранять препятствия эконом</w:t>
      </w:r>
      <w:r w:rsidRPr="004E0C06">
        <w:t>и</w:t>
      </w:r>
      <w:r w:rsidRPr="004E0C06">
        <w:t>ческого и социального порядка, которые фактически огр</w:t>
      </w:r>
      <w:r w:rsidRPr="004E0C06">
        <w:t>а</w:t>
      </w:r>
      <w:r w:rsidRPr="004E0C06">
        <w:t>ничивают свободу и равенство граждан, мешают полному развитию человеческой личности и реальному участию всех трудящихся в политической, экономической и соци</w:t>
      </w:r>
      <w:r w:rsidRPr="004E0C06">
        <w:t>а</w:t>
      </w:r>
      <w:r w:rsidRPr="004E0C06">
        <w:t>льной организации страны. Конституция также создает юридическую основу для легального перехода общества к отношениям социальной справедливости.</w:t>
      </w:r>
    </w:p>
    <w:p w:rsidR="00B64D80" w:rsidRPr="004E0C06" w:rsidRDefault="00B64D80" w:rsidP="00867E5F">
      <w:pPr>
        <w:pStyle w:val="1-4"/>
      </w:pPr>
      <w:r w:rsidRPr="004E0C06">
        <w:t>В Португалии действует Конституция 1976 г. с сущ</w:t>
      </w:r>
      <w:r w:rsidRPr="004E0C06">
        <w:t>е</w:t>
      </w:r>
      <w:r w:rsidRPr="004E0C06">
        <w:t>ственными поправками от 1982 и 1989 гг.</w:t>
      </w:r>
      <w:r w:rsidRPr="004E0C06">
        <w:rPr>
          <w:rStyle w:val="aa"/>
        </w:rPr>
        <w:footnoteReference w:id="256"/>
      </w:r>
      <w:r w:rsidRPr="004E0C06">
        <w:t xml:space="preserve"> Е</w:t>
      </w:r>
      <w:r w:rsidR="001B3B31" w:rsidRPr="004E0C06">
        <w:t>е</w:t>
      </w:r>
      <w:r w:rsidRPr="004E0C06">
        <w:t xml:space="preserve"> вторая часть посвящена экономической организации общества, которая основана на сосуществовании государственной, частной, а также кооперативной и общественной собстве</w:t>
      </w:r>
      <w:r w:rsidRPr="004E0C06">
        <w:t>н</w:t>
      </w:r>
      <w:r w:rsidRPr="004E0C06">
        <w:t>ности на средства производства. Для достижения гармонии государство проводит политику корректировки в развитии каждого из секторов с тем, чтобы обеспечивать равные в</w:t>
      </w:r>
      <w:r w:rsidRPr="004E0C06">
        <w:t>о</w:t>
      </w:r>
      <w:r w:rsidRPr="004E0C06">
        <w:t>зможности всем формам собственности. Этому должна служить и ликвидация монополии крупных землевладений, защита потребителей и т.д. Деятельность государства в экономической и социальной сферах осуществляется на плановых началах. Конституция определяет основопол</w:t>
      </w:r>
      <w:r w:rsidRPr="004E0C06">
        <w:t>а</w:t>
      </w:r>
      <w:r w:rsidRPr="004E0C06">
        <w:t>гающие принципы экономики, в частности, планирования экономики и др. (ст. 80), закрепляет первоочередные об</w:t>
      </w:r>
      <w:r w:rsidRPr="004E0C06">
        <w:t>я</w:t>
      </w:r>
      <w:r w:rsidRPr="004E0C06">
        <w:t>занности государства по организации экономической си</w:t>
      </w:r>
      <w:r w:rsidRPr="004E0C06">
        <w:t>с</w:t>
      </w:r>
      <w:r w:rsidRPr="004E0C06">
        <w:t>темы (ст. 81), основы общественного владения (ст. 84), н</w:t>
      </w:r>
      <w:r w:rsidRPr="004E0C06">
        <w:t>а</w:t>
      </w:r>
      <w:r w:rsidRPr="004E0C06">
        <w:t>ционализации (ст. 85), деятельности частных предприятий (ст. 87), осуществления иностранных капиталовложений (ст. 88), планирования экономики, сельскохозяйственной, торговой и промышленной по</w:t>
      </w:r>
      <w:r w:rsidRPr="004E0C06">
        <w:softHyphen/>
        <w:t>литики, а также финансовой и фискальной системы.</w:t>
      </w:r>
    </w:p>
    <w:p w:rsidR="00B64D80" w:rsidRPr="004E0C06" w:rsidRDefault="00B64D80" w:rsidP="00867E5F">
      <w:pPr>
        <w:pStyle w:val="1-4"/>
      </w:pPr>
      <w:r w:rsidRPr="004E0C06">
        <w:t>Несмотря на то, что Конституции некоторых евр</w:t>
      </w:r>
      <w:r w:rsidRPr="004E0C06">
        <w:t>о</w:t>
      </w:r>
      <w:r w:rsidRPr="004E0C06">
        <w:t>пейских стран содержат лишь отдельные положения отн</w:t>
      </w:r>
      <w:r w:rsidRPr="004E0C06">
        <w:t>о</w:t>
      </w:r>
      <w:r w:rsidRPr="004E0C06">
        <w:t>сительно функционирования экономической системы г</w:t>
      </w:r>
      <w:r w:rsidRPr="004E0C06">
        <w:t>о</w:t>
      </w:r>
      <w:r w:rsidRPr="004E0C06">
        <w:t>сударства, в принципе признается важность закрепления основ функционирования экономической системы. Это способствует стабильности государственного развития, закладывает конституционные гарантии экономических прав граждан.</w:t>
      </w:r>
    </w:p>
    <w:p w:rsidR="00B64D80" w:rsidRPr="00FF6643" w:rsidRDefault="00B64D80" w:rsidP="00867E5F">
      <w:pPr>
        <w:pStyle w:val="1-4"/>
      </w:pPr>
      <w:r w:rsidRPr="004E0C06">
        <w:t xml:space="preserve">В исследовании коллектива авторов Российской </w:t>
      </w:r>
      <w:r w:rsidRPr="00FF6643">
        <w:t>эк</w:t>
      </w:r>
      <w:r w:rsidRPr="00FF6643">
        <w:t>о</w:t>
      </w:r>
      <w:r w:rsidRPr="00FF6643">
        <w:t>номической академии им. Г.В. Плеханова показано, что в той или иной степени обращаются к вопросам экономики не только приведенные выше в обзоре конституции евр</w:t>
      </w:r>
      <w:r w:rsidRPr="00FF6643">
        <w:t>о</w:t>
      </w:r>
      <w:r w:rsidRPr="00FF6643">
        <w:t>пейских государств, но и конституции всех без исключ</w:t>
      </w:r>
      <w:r w:rsidRPr="00FF6643">
        <w:t>е</w:t>
      </w:r>
      <w:r w:rsidRPr="00FF6643">
        <w:t>ния государств</w:t>
      </w:r>
      <w:r w:rsidRPr="00FF6643">
        <w:rPr>
          <w:rStyle w:val="aa"/>
        </w:rPr>
        <w:footnoteReference w:id="257"/>
      </w:r>
      <w:r w:rsidRPr="00FF6643">
        <w:t>. Таким образом можно вести речь о н</w:t>
      </w:r>
      <w:r w:rsidRPr="00FF6643">
        <w:t>а</w:t>
      </w:r>
      <w:r w:rsidRPr="00FF6643">
        <w:t>личии тенденции закрепления основ экономической си</w:t>
      </w:r>
      <w:r w:rsidRPr="00FF6643">
        <w:t>с</w:t>
      </w:r>
      <w:r w:rsidRPr="00FF6643">
        <w:t>темы в современных конституциях. Разделы, специально посвященные экономической системе, были в Конституц</w:t>
      </w:r>
      <w:r w:rsidRPr="00FF6643">
        <w:t>и</w:t>
      </w:r>
      <w:r w:rsidRPr="00FF6643">
        <w:t xml:space="preserve">ях Советского Союза и всех союзных республик. Этот опыт был позаимствован многими странами. </w:t>
      </w:r>
    </w:p>
    <w:p w:rsidR="00B64D80" w:rsidRPr="004E0C06" w:rsidRDefault="00B64D80" w:rsidP="00867E5F">
      <w:pPr>
        <w:pStyle w:val="1-4"/>
      </w:pPr>
      <w:r w:rsidRPr="00FF6643">
        <w:t>Как показывает практика</w:t>
      </w:r>
      <w:r w:rsidRPr="004E0C06">
        <w:t>, положения Конституции ДНР, касающиеся экономической системы, не стали осн</w:t>
      </w:r>
      <w:r w:rsidRPr="004E0C06">
        <w:t>о</w:t>
      </w:r>
      <w:r w:rsidRPr="004E0C06">
        <w:t>вой законодательного обеспечения экономической (хозя</w:t>
      </w:r>
      <w:r w:rsidRPr="004E0C06">
        <w:t>й</w:t>
      </w:r>
      <w:r w:rsidRPr="004E0C06">
        <w:t>ственной) деятельности, и они нуждаются в мо</w:t>
      </w:r>
      <w:r w:rsidRPr="004E0C06">
        <w:softHyphen/>
        <w:t>дернизации. Часть норм, которые можно отнести к числу определя</w:t>
      </w:r>
      <w:r w:rsidRPr="004E0C06">
        <w:t>ю</w:t>
      </w:r>
      <w:r w:rsidRPr="004E0C06">
        <w:t>щих отдельные элементы экономической системы гос</w:t>
      </w:r>
      <w:r w:rsidRPr="004E0C06">
        <w:t>у</w:t>
      </w:r>
      <w:r w:rsidRPr="004E0C06">
        <w:t>дарства, была в сво</w:t>
      </w:r>
      <w:r w:rsidR="001B3B31" w:rsidRPr="004E0C06">
        <w:t>е</w:t>
      </w:r>
      <w:r w:rsidRPr="004E0C06">
        <w:t xml:space="preserve"> время обобщена при подготовке Х</w:t>
      </w:r>
      <w:r w:rsidRPr="004E0C06">
        <w:t>о</w:t>
      </w:r>
      <w:r w:rsidRPr="004E0C06">
        <w:t>зяйственного кодекса. Поскольку кодекс был призван в</w:t>
      </w:r>
      <w:r w:rsidRPr="004E0C06">
        <w:t>ы</w:t>
      </w:r>
      <w:r w:rsidRPr="004E0C06">
        <w:t>полнять системообразующую функцию в массиве хозяйс</w:t>
      </w:r>
      <w:r w:rsidRPr="004E0C06">
        <w:t>т</w:t>
      </w:r>
      <w:r w:rsidRPr="004E0C06">
        <w:t>венного законодательства, в его общую часть была вкл</w:t>
      </w:r>
      <w:r w:rsidRPr="004E0C06">
        <w:t>ю</w:t>
      </w:r>
      <w:r w:rsidRPr="004E0C06">
        <w:t>чена специальная статья о конституционных основах пр</w:t>
      </w:r>
      <w:r w:rsidRPr="004E0C06">
        <w:t>а</w:t>
      </w:r>
      <w:r w:rsidRPr="004E0C06">
        <w:t>вопорядка в сфере хозяйствования (ст. 5). В этой статье в концентрированной форме воспроизведены указанные о</w:t>
      </w:r>
      <w:r w:rsidRPr="004E0C06">
        <w:t>с</w:t>
      </w:r>
      <w:r w:rsidRPr="004E0C06">
        <w:t>новы и определено, что хозяйственный порядок формиру</w:t>
      </w:r>
      <w:r w:rsidRPr="004E0C06">
        <w:t>е</w:t>
      </w:r>
      <w:r w:rsidRPr="004E0C06">
        <w:t>тся на базе оптимального сочетания рыночной саморег</w:t>
      </w:r>
      <w:r w:rsidRPr="004E0C06">
        <w:t>у</w:t>
      </w:r>
      <w:r w:rsidRPr="004E0C06">
        <w:t>ляции экономических отношений субъектов хозяйствов</w:t>
      </w:r>
      <w:r w:rsidRPr="004E0C06">
        <w:t>а</w:t>
      </w:r>
      <w:r w:rsidRPr="004E0C06">
        <w:t>ния и государственного регулирования макроэкономиче</w:t>
      </w:r>
      <w:r w:rsidRPr="004E0C06">
        <w:t>с</w:t>
      </w:r>
      <w:r w:rsidRPr="004E0C06">
        <w:t>ких процессов, исходя из конституционного требования ответственности государства перед человеком за свою де</w:t>
      </w:r>
      <w:r w:rsidRPr="004E0C06">
        <w:t>я</w:t>
      </w:r>
      <w:r w:rsidRPr="004E0C06">
        <w:t>тельность и определения его демократическим и социал</w:t>
      </w:r>
      <w:r w:rsidRPr="004E0C06">
        <w:t>ь</w:t>
      </w:r>
      <w:r w:rsidRPr="004E0C06">
        <w:t>ным. Кроме того, ст. 9 и 10 Хозяйственного кодекса опр</w:t>
      </w:r>
      <w:r w:rsidRPr="004E0C06">
        <w:t>е</w:t>
      </w:r>
      <w:r w:rsidRPr="004E0C06">
        <w:t>деляют формы и направления экономической политики государства. Конституционные основы хозяйственного правопорядка составляют важную часть законодательного закрепления экономической системы.</w:t>
      </w:r>
    </w:p>
    <w:p w:rsidR="00B64D80" w:rsidRPr="004E0C06" w:rsidRDefault="00B64D80" w:rsidP="00867E5F">
      <w:pPr>
        <w:pStyle w:val="1-4"/>
      </w:pPr>
      <w:r w:rsidRPr="004E0C06">
        <w:t>Анализ законодательства ДНР свидетельствует о н</w:t>
      </w:r>
      <w:r w:rsidRPr="004E0C06">
        <w:t>а</w:t>
      </w:r>
      <w:r w:rsidRPr="004E0C06">
        <w:t>личии некоторых норм как в Декларации о суверенитете и Конституции Республики, так и в не очень богатом отра</w:t>
      </w:r>
      <w:r w:rsidRPr="004E0C06">
        <w:t>с</w:t>
      </w:r>
      <w:r w:rsidRPr="004E0C06">
        <w:t>левом законодательстве, которые можно отнести к числу определяющих отдельные элементы экономической сист</w:t>
      </w:r>
      <w:r w:rsidRPr="004E0C06">
        <w:t>е</w:t>
      </w:r>
      <w:r w:rsidRPr="004E0C06">
        <w:t>мы государства.</w:t>
      </w:r>
    </w:p>
    <w:p w:rsidR="00B64D80" w:rsidRPr="004E0C06" w:rsidRDefault="00B64D80" w:rsidP="00867E5F">
      <w:pPr>
        <w:pStyle w:val="1-4"/>
      </w:pPr>
      <w:r w:rsidRPr="004E0C06">
        <w:t>Декларация о суверенитете ДНР 7 апреля 2014 г.</w:t>
      </w:r>
      <w:r w:rsidRPr="004E0C06">
        <w:rPr>
          <w:rStyle w:val="aa"/>
        </w:rPr>
        <w:footnoteReference w:id="258"/>
      </w:r>
      <w:r w:rsidRPr="004E0C06">
        <w:t xml:space="preserve"> обозначила основное содержание экономического сувер</w:t>
      </w:r>
      <w:r w:rsidRPr="004E0C06">
        <w:t>е</w:t>
      </w:r>
      <w:r w:rsidRPr="004E0C06">
        <w:t>нитета страны. В соответствии с ним составной частью этой категории является экономическая самостоятельность Республики. В понимании Декларации (ст. 5) это означает, что «Республика самостоятельно определяет свой экон</w:t>
      </w:r>
      <w:r w:rsidRPr="004E0C06">
        <w:t>о</w:t>
      </w:r>
      <w:r w:rsidRPr="004E0C06">
        <w:t>мический статус, проводит финансовую, кредитную и и</w:t>
      </w:r>
      <w:r w:rsidRPr="004E0C06">
        <w:t>н</w:t>
      </w:r>
      <w:r w:rsidRPr="004E0C06">
        <w:t>вестиционную политику, формирует свой государстве</w:t>
      </w:r>
      <w:r w:rsidRPr="004E0C06">
        <w:t>н</w:t>
      </w:r>
      <w:r w:rsidRPr="004E0C06">
        <w:t>ный бюджет, устанавливает порядок образования и исп</w:t>
      </w:r>
      <w:r w:rsidRPr="004E0C06">
        <w:t>о</w:t>
      </w:r>
      <w:r w:rsidRPr="004E0C06">
        <w:t>льзования валютного и других фондов».</w:t>
      </w:r>
    </w:p>
    <w:p w:rsidR="00B64D80" w:rsidRPr="004E0C06" w:rsidRDefault="00B64D80" w:rsidP="00867E5F">
      <w:pPr>
        <w:pStyle w:val="1-4"/>
      </w:pPr>
      <w:r w:rsidRPr="004E0C06">
        <w:t>В документе подчеркивается, что народ ДНР имеет исключительное право собственности на землю, е</w:t>
      </w:r>
      <w:r w:rsidR="001B3B31" w:rsidRPr="004E0C06">
        <w:t>е</w:t>
      </w:r>
      <w:r w:rsidRPr="004E0C06">
        <w:t xml:space="preserve"> недра, воздушное пространство, водные и другие природные р</w:t>
      </w:r>
      <w:r w:rsidRPr="004E0C06">
        <w:t>е</w:t>
      </w:r>
      <w:r w:rsidRPr="004E0C06">
        <w:t>сурсы, которые находятся в е</w:t>
      </w:r>
      <w:r w:rsidR="001B3B31" w:rsidRPr="004E0C06">
        <w:t>е</w:t>
      </w:r>
      <w:r w:rsidRPr="004E0C06">
        <w:t xml:space="preserve"> пределах. Экономический и научно-технический потенциал, созданный на территории </w:t>
      </w:r>
      <w:r w:rsidR="00E968CB">
        <w:rPr>
          <w:lang w:val="ru-RU"/>
        </w:rPr>
        <w:t>Р</w:t>
      </w:r>
      <w:r w:rsidRPr="004E0C06">
        <w:t>еспублики, является е</w:t>
      </w:r>
      <w:r w:rsidR="001B3B31" w:rsidRPr="004E0C06">
        <w:t>е</w:t>
      </w:r>
      <w:r w:rsidRPr="004E0C06">
        <w:t xml:space="preserve"> собственностью, материальной основой суверенитета </w:t>
      </w:r>
      <w:r w:rsidR="00D17536">
        <w:rPr>
          <w:lang w:val="ru-RU"/>
        </w:rPr>
        <w:t>Р</w:t>
      </w:r>
      <w:r w:rsidRPr="004E0C06">
        <w:t>еспублики и используется в инт</w:t>
      </w:r>
      <w:r w:rsidRPr="004E0C06">
        <w:t>е</w:t>
      </w:r>
      <w:r w:rsidRPr="004E0C06">
        <w:t>ресах е</w:t>
      </w:r>
      <w:r w:rsidR="001B3B31" w:rsidRPr="004E0C06">
        <w:t>е</w:t>
      </w:r>
      <w:r w:rsidRPr="004E0C06">
        <w:t xml:space="preserve"> граждан только в соответствии с Конституцией и законами Республики (ст. 4). Совокупность используемых понятий экономической самостоятельности, экономиче</w:t>
      </w:r>
      <w:r w:rsidRPr="004E0C06">
        <w:t>с</w:t>
      </w:r>
      <w:r w:rsidRPr="004E0C06">
        <w:t>кого статуса Республики, круга собственности е</w:t>
      </w:r>
      <w:r w:rsidR="001B3B31" w:rsidRPr="004E0C06">
        <w:t>е</w:t>
      </w:r>
      <w:r w:rsidRPr="004E0C06">
        <w:t xml:space="preserve"> народа по существу и есть характеристика отдельных элементов экономической системы как составляющей части госуда</w:t>
      </w:r>
      <w:r w:rsidRPr="004E0C06">
        <w:t>р</w:t>
      </w:r>
      <w:r w:rsidRPr="004E0C06">
        <w:t>ственного суверенитета государства.</w:t>
      </w:r>
    </w:p>
    <w:p w:rsidR="00B64D80" w:rsidRPr="004E0C06" w:rsidRDefault="00B64D80" w:rsidP="00867E5F">
      <w:pPr>
        <w:pStyle w:val="1-4"/>
      </w:pPr>
      <w:r w:rsidRPr="004E0C06">
        <w:t>В разных разделах Конституции Республики закре</w:t>
      </w:r>
      <w:r w:rsidRPr="004E0C06">
        <w:t>п</w:t>
      </w:r>
      <w:r w:rsidRPr="004E0C06">
        <w:t>лен ряд подобных норм. В частности, е</w:t>
      </w:r>
      <w:r w:rsidR="001B3B31" w:rsidRPr="004E0C06">
        <w:t>е</w:t>
      </w:r>
      <w:r w:rsidRPr="004E0C06">
        <w:t xml:space="preserve"> ст. 5 призна</w:t>
      </w:r>
      <w:r w:rsidR="001B3B31" w:rsidRPr="004E0C06">
        <w:t>е</w:t>
      </w:r>
      <w:r w:rsidRPr="004E0C06">
        <w:t>т и защищает частную, государственную, муниципальную и иные формы собственности. Ст. 27 да</w:t>
      </w:r>
      <w:r w:rsidR="001B3B31" w:rsidRPr="004E0C06">
        <w:t>е</w:t>
      </w:r>
      <w:r w:rsidRPr="004E0C06">
        <w:t>т право каждому на свободное использование своих способностей и имущества для предпринимательской и иной не запрещенной законом экономической деятельности, но не допускает экономич</w:t>
      </w:r>
      <w:r w:rsidRPr="004E0C06">
        <w:t>е</w:t>
      </w:r>
      <w:r w:rsidRPr="004E0C06">
        <w:t>скую деятельность, направленную на монополизацию и недобросовестную конкуренцию. В соответствии со ст. 50 каждый обязан платить законно установленные налоги и сборы. Законы, устанавливающие новые налоги или уху</w:t>
      </w:r>
      <w:r w:rsidRPr="004E0C06">
        <w:t>д</w:t>
      </w:r>
      <w:r w:rsidRPr="004E0C06">
        <w:t>шающие положение налогоплательщиков, не имеют обр</w:t>
      </w:r>
      <w:r w:rsidRPr="004E0C06">
        <w:t>а</w:t>
      </w:r>
      <w:r w:rsidRPr="004E0C06">
        <w:t>тной силы. Целый ряд статей посвящ</w:t>
      </w:r>
      <w:r w:rsidR="001B3B31" w:rsidRPr="004E0C06">
        <w:t>е</w:t>
      </w:r>
      <w:r w:rsidRPr="004E0C06">
        <w:t>н компетенции орг</w:t>
      </w:r>
      <w:r w:rsidRPr="004E0C06">
        <w:t>а</w:t>
      </w:r>
      <w:r w:rsidRPr="004E0C06">
        <w:t>нов власти и местного самоуправления в области регул</w:t>
      </w:r>
      <w:r w:rsidRPr="004E0C06">
        <w:t>и</w:t>
      </w:r>
      <w:r w:rsidRPr="004E0C06">
        <w:t>рования экономических отношений в Республике.</w:t>
      </w:r>
    </w:p>
    <w:p w:rsidR="00B64D80" w:rsidRPr="004E0C06" w:rsidRDefault="00B64D80" w:rsidP="00867E5F">
      <w:pPr>
        <w:pStyle w:val="1-4"/>
      </w:pPr>
      <w:r w:rsidRPr="004E0C06">
        <w:t>Таким образом, можно отметить, что определенные аспекты экономической системы республиканским закон</w:t>
      </w:r>
      <w:r w:rsidRPr="004E0C06">
        <w:t>о</w:t>
      </w:r>
      <w:r w:rsidRPr="004E0C06">
        <w:t>дательством закреплены. Но имеющихся конституционных норм, касающихся экономической системы, в нынешней их редакции явно недостаточно, кроме того, они не дают четкого определения типа экономики. Такое положение дел не обеспечивает стабильности экономического закон</w:t>
      </w:r>
      <w:r w:rsidRPr="004E0C06">
        <w:t>о</w:t>
      </w:r>
      <w:r w:rsidRPr="004E0C06">
        <w:t>дательства в целом и, в частности, такой его важной и чу</w:t>
      </w:r>
      <w:r w:rsidRPr="004E0C06">
        <w:t>в</w:t>
      </w:r>
      <w:r w:rsidRPr="004E0C06">
        <w:t>ствительной для экономики части, которая непосредстве</w:t>
      </w:r>
      <w:r w:rsidRPr="004E0C06">
        <w:t>н</w:t>
      </w:r>
      <w:r w:rsidRPr="004E0C06">
        <w:t>но регулирует повседневную хозяйственную деятельность, ее организацию и осуществление.</w:t>
      </w:r>
    </w:p>
    <w:p w:rsidR="00B64D80" w:rsidRPr="004E0C06" w:rsidRDefault="00B64D80" w:rsidP="00867E5F">
      <w:pPr>
        <w:pStyle w:val="1-4"/>
      </w:pPr>
      <w:r w:rsidRPr="004E0C06">
        <w:t>Прежде всего для дополнения уже закрепленных в Конституции элементов экономической системы целесо</w:t>
      </w:r>
      <w:r w:rsidRPr="004E0C06">
        <w:t>о</w:t>
      </w:r>
      <w:r w:rsidRPr="004E0C06">
        <w:t>бразно прямое признание необходимости государственн</w:t>
      </w:r>
      <w:r w:rsidRPr="004E0C06">
        <w:t>о</w:t>
      </w:r>
      <w:r w:rsidRPr="004E0C06">
        <w:t>го регулирования в условиях смешанной экономики, при</w:t>
      </w:r>
      <w:r w:rsidRPr="004E0C06">
        <w:t>з</w:t>
      </w:r>
      <w:r w:rsidRPr="004E0C06">
        <w:t>нание именно такого характера современной экономики и ориентацию на такую е</w:t>
      </w:r>
      <w:r w:rsidR="001B3B31" w:rsidRPr="004E0C06">
        <w:t>е</w:t>
      </w:r>
      <w:r w:rsidRPr="004E0C06">
        <w:t xml:space="preserve"> модель.</w:t>
      </w:r>
      <w:r w:rsidRPr="004E0C06">
        <w:rPr>
          <w:rStyle w:val="aa"/>
        </w:rPr>
        <w:footnoteReference w:id="259"/>
      </w:r>
      <w:r w:rsidRPr="004E0C06">
        <w:t xml:space="preserve"> Кроме того, должна быть закреплена и необходимость стратегического и иного общего</w:t>
      </w:r>
      <w:r w:rsidRPr="004E0C06">
        <w:softHyphen/>
        <w:t>сударственного планирования развития экономики.</w:t>
      </w:r>
    </w:p>
    <w:p w:rsidR="00B64D80" w:rsidRPr="004E0C06" w:rsidRDefault="00B64D80" w:rsidP="00867E5F">
      <w:pPr>
        <w:pStyle w:val="1-4"/>
      </w:pPr>
      <w:r w:rsidRPr="004E0C06">
        <w:t>Добиться решения этих задач возможно</w:t>
      </w:r>
      <w:r w:rsidR="00D17536">
        <w:rPr>
          <w:lang w:val="ru-RU"/>
        </w:rPr>
        <w:t>,</w:t>
      </w:r>
      <w:r w:rsidRPr="004E0C06">
        <w:t xml:space="preserve"> выделив в Конституции Республики раздел «Основы экономической системы государства» или реализовав подобные нормы в отдельном законе аналогичного содержания. При подгот</w:t>
      </w:r>
      <w:r w:rsidRPr="004E0C06">
        <w:t>о</w:t>
      </w:r>
      <w:r w:rsidRPr="004E0C06">
        <w:t>вке подобного проекта может быть консолидировано, при необходимости в модернизированном виде, содержание ряда статей Конституции с учетом практики их примен</w:t>
      </w:r>
      <w:r w:rsidRPr="004E0C06">
        <w:t>е</w:t>
      </w:r>
      <w:r w:rsidRPr="004E0C06">
        <w:t>ния и позитивного опыта других стран.</w:t>
      </w:r>
    </w:p>
    <w:p w:rsidR="00B64D80" w:rsidRPr="004E0C06" w:rsidRDefault="00B64D80" w:rsidP="00867E5F">
      <w:pPr>
        <w:pStyle w:val="1-4"/>
      </w:pPr>
      <w:r w:rsidRPr="004E0C06">
        <w:t>В «Основах экономической системы государства» целесообразно закрепить обязанность государства обесп</w:t>
      </w:r>
      <w:r w:rsidRPr="004E0C06">
        <w:t>е</w:t>
      </w:r>
      <w:r w:rsidRPr="004E0C06">
        <w:t>чивать и поддерживать оптимальное сочетание государс</w:t>
      </w:r>
      <w:r w:rsidRPr="004E0C06">
        <w:t>т</w:t>
      </w:r>
      <w:r w:rsidRPr="004E0C06">
        <w:t>венного регулирования экономики и рыночной саморег</w:t>
      </w:r>
      <w:r w:rsidRPr="004E0C06">
        <w:t>у</w:t>
      </w:r>
      <w:r w:rsidRPr="004E0C06">
        <w:t>ляции, а также положение о том, что все субъекты хозяй</w:t>
      </w:r>
      <w:r w:rsidRPr="004E0C06">
        <w:t>с</w:t>
      </w:r>
      <w:r w:rsidRPr="004E0C06">
        <w:t>твенной деятельности, независимо от форм собственности и принадлежности капитала, образуют единую экономич</w:t>
      </w:r>
      <w:r w:rsidRPr="004E0C06">
        <w:t>е</w:t>
      </w:r>
      <w:r w:rsidRPr="004E0C06">
        <w:t>скую систему страны, что является сферой применения средств регулирования экономики.</w:t>
      </w:r>
    </w:p>
    <w:p w:rsidR="00B64D80" w:rsidRPr="004E0C06" w:rsidRDefault="00B64D80" w:rsidP="00867E5F">
      <w:pPr>
        <w:pStyle w:val="1-4"/>
      </w:pPr>
      <w:r w:rsidRPr="004E0C06">
        <w:t>Необходимо абсолютно четко определить роль гос</w:t>
      </w:r>
      <w:r w:rsidRPr="004E0C06">
        <w:t>у</w:t>
      </w:r>
      <w:r w:rsidRPr="004E0C06">
        <w:t>дарства в экономических процессах, в частности, через з</w:t>
      </w:r>
      <w:r w:rsidRPr="004E0C06">
        <w:t>а</w:t>
      </w:r>
      <w:r w:rsidRPr="004E0C06">
        <w:t>крепление его предназначения и функций. Конституцио</w:t>
      </w:r>
      <w:r w:rsidRPr="004E0C06">
        <w:t>н</w:t>
      </w:r>
      <w:r w:rsidRPr="004E0C06">
        <w:t>но-правовой уровень закрепления должна получить деят</w:t>
      </w:r>
      <w:r w:rsidRPr="004E0C06">
        <w:t>е</w:t>
      </w:r>
      <w:r w:rsidRPr="004E0C06">
        <w:t>льность государства по формированию и реализации эк</w:t>
      </w:r>
      <w:r w:rsidRPr="004E0C06">
        <w:t>о</w:t>
      </w:r>
      <w:r w:rsidRPr="004E0C06">
        <w:t>номической политики, его прогнозная деятельность. Отд</w:t>
      </w:r>
      <w:r w:rsidRPr="004E0C06">
        <w:t>е</w:t>
      </w:r>
      <w:r w:rsidRPr="004E0C06">
        <w:t>льными субинститутами конституционного регулирования экономических отношений должны стать правовые треб</w:t>
      </w:r>
      <w:r w:rsidRPr="004E0C06">
        <w:t>о</w:t>
      </w:r>
      <w:r w:rsidRPr="004E0C06">
        <w:t>вания к качественным параметрам функционирования эк</w:t>
      </w:r>
      <w:r w:rsidRPr="004E0C06">
        <w:t>о</w:t>
      </w:r>
      <w:r w:rsidRPr="004E0C06">
        <w:t>номической системы относительно социальной направле</w:t>
      </w:r>
      <w:r w:rsidRPr="004E0C06">
        <w:t>н</w:t>
      </w:r>
      <w:r w:rsidRPr="004E0C06">
        <w:t>ности экономики, а также экономической и, в частности, инновационной (технологической) безопасности страны.</w:t>
      </w:r>
    </w:p>
    <w:p w:rsidR="00B64D80" w:rsidRPr="004E0C06" w:rsidRDefault="00B64D80" w:rsidP="00867E5F">
      <w:pPr>
        <w:pStyle w:val="1-4"/>
      </w:pPr>
      <w:r w:rsidRPr="004E0C06">
        <w:t>Важнейшим системообразующим элементом гос</w:t>
      </w:r>
      <w:r w:rsidRPr="004E0C06">
        <w:t>у</w:t>
      </w:r>
      <w:r w:rsidRPr="004E0C06">
        <w:t>дарственного регулирования экономическ</w:t>
      </w:r>
      <w:r w:rsidR="00D17536">
        <w:rPr>
          <w:lang w:val="ru-RU"/>
        </w:rPr>
        <w:t>ого</w:t>
      </w:r>
      <w:r w:rsidRPr="004E0C06">
        <w:t xml:space="preserve"> развити</w:t>
      </w:r>
      <w:r w:rsidR="00D17536">
        <w:rPr>
          <w:lang w:val="ru-RU"/>
        </w:rPr>
        <w:t>я</w:t>
      </w:r>
      <w:r w:rsidRPr="004E0C06">
        <w:t xml:space="preserve"> я</w:t>
      </w:r>
      <w:r w:rsidRPr="004E0C06">
        <w:t>в</w:t>
      </w:r>
      <w:r w:rsidRPr="004E0C06">
        <w:t>ляется формирование действенной системы государстве</w:t>
      </w:r>
      <w:r w:rsidRPr="004E0C06">
        <w:t>н</w:t>
      </w:r>
      <w:r w:rsidRPr="004E0C06">
        <w:t>ного стратегического планирования, ориентированного на выработку правильного подхода к проблеме соотношения плана и рынка. Отказ от планирования, как якобы от уст</w:t>
      </w:r>
      <w:r w:rsidRPr="004E0C06">
        <w:t>а</w:t>
      </w:r>
      <w:r w:rsidRPr="004E0C06">
        <w:t>ревшего института, не совместим с рыночными условиями хозяйствования, нанес существенный вред экономике и явно противоречит нашей собственной и зарубежной пра</w:t>
      </w:r>
      <w:r w:rsidRPr="004E0C06">
        <w:t>к</w:t>
      </w:r>
      <w:r w:rsidRPr="004E0C06">
        <w:t>тике. Многие страны, заимствовав и творчески усоверше</w:t>
      </w:r>
      <w:r w:rsidRPr="004E0C06">
        <w:t>н</w:t>
      </w:r>
      <w:r w:rsidRPr="004E0C06">
        <w:t>ствовав опыт общегосударственного планирования, сфо</w:t>
      </w:r>
      <w:r w:rsidRPr="004E0C06">
        <w:t>р</w:t>
      </w:r>
      <w:r w:rsidRPr="004E0C06">
        <w:t>мировавшийся в Советском Союзе, добились больших у</w:t>
      </w:r>
      <w:r w:rsidRPr="004E0C06">
        <w:t>с</w:t>
      </w:r>
      <w:r w:rsidRPr="004E0C06">
        <w:t>пехов в развитии экономики. Особый интерес для нас представляет опыт стран юго-восточной Азии, сделавших благодаря планированию скачок из отсталости в первые ряды стран со смешанной экономикой. Хорошо известны успехи в экономическом развитии Японии, Китая, Южной Кореи, Тайваня, Сингапура. Особенно интересен опыт Японии, где давно составляются и выполняются долгоср</w:t>
      </w:r>
      <w:r w:rsidRPr="004E0C06">
        <w:t>о</w:t>
      </w:r>
      <w:r w:rsidRPr="004E0C06">
        <w:t>чные планы развития, координирующие работу государс</w:t>
      </w:r>
      <w:r w:rsidRPr="004E0C06">
        <w:t>т</w:t>
      </w:r>
      <w:r w:rsidRPr="004E0C06">
        <w:t>венного и негосударственного секторов экономики. Эфф</w:t>
      </w:r>
      <w:r w:rsidRPr="004E0C06">
        <w:t>е</w:t>
      </w:r>
      <w:r w:rsidRPr="004E0C06">
        <w:t>ктивность общегосударственного планирования в Японии подтверждена опытом многих десятилетий</w:t>
      </w:r>
      <w:r w:rsidRPr="004E0C06">
        <w:rPr>
          <w:rStyle w:val="aa"/>
        </w:rPr>
        <w:footnoteReference w:id="260"/>
      </w:r>
      <w:r w:rsidRPr="004E0C06">
        <w:t>. Хрестом</w:t>
      </w:r>
      <w:r w:rsidRPr="004E0C06">
        <w:t>а</w:t>
      </w:r>
      <w:r w:rsidRPr="004E0C06">
        <w:t>тийным стал опыт выхода из кризиса 1929–1933 гг. США при Президенте Ф.Д. Рузвельте с помощью общегосудар</w:t>
      </w:r>
      <w:r w:rsidRPr="004E0C06">
        <w:t>с</w:t>
      </w:r>
      <w:r w:rsidRPr="004E0C06">
        <w:t>твенной программы развития. Об этом свидетельствует и современная практика Российской Федерации.</w:t>
      </w:r>
    </w:p>
    <w:p w:rsidR="00B64D80" w:rsidRPr="004E0C06" w:rsidRDefault="00B64D80" w:rsidP="00867E5F">
      <w:pPr>
        <w:pStyle w:val="1-4"/>
      </w:pPr>
      <w:r w:rsidRPr="004E0C06">
        <w:t>В экономически развитых странах планирование еще с середины прошлого столетия стало органичным элеме</w:t>
      </w:r>
      <w:r w:rsidRPr="004E0C06">
        <w:t>н</w:t>
      </w:r>
      <w:r w:rsidRPr="004E0C06">
        <w:t>том государственного регулирования экономического ра</w:t>
      </w:r>
      <w:r w:rsidRPr="004E0C06">
        <w:t>з</w:t>
      </w:r>
      <w:r w:rsidRPr="004E0C06">
        <w:t>вития, поскольку современное производство невозможно без планового воздействия на его функционирование. Здесь большое внимание уделяется выполнению средне</w:t>
      </w:r>
      <w:r w:rsidRPr="004E0C06">
        <w:t>с</w:t>
      </w:r>
      <w:r w:rsidRPr="004E0C06">
        <w:t>рочных и долгосрочных планов развития экономики, ра</w:t>
      </w:r>
      <w:r w:rsidRPr="004E0C06">
        <w:t>з</w:t>
      </w:r>
      <w:r w:rsidRPr="004E0C06">
        <w:t>рабатываемых методом индикативного планирования, к</w:t>
      </w:r>
      <w:r w:rsidRPr="004E0C06">
        <w:t>о</w:t>
      </w:r>
      <w:r w:rsidRPr="004E0C06">
        <w:t>торый предусматривает формирование системы параме</w:t>
      </w:r>
      <w:r w:rsidRPr="004E0C06">
        <w:t>т</w:t>
      </w:r>
      <w:r w:rsidRPr="004E0C06">
        <w:t>ров (индикаторов), определяющих прогнозируемое сост</w:t>
      </w:r>
      <w:r w:rsidRPr="004E0C06">
        <w:t>о</w:t>
      </w:r>
      <w:r w:rsidRPr="004E0C06">
        <w:t>яние развития экономики на перспективу. Более того, н</w:t>
      </w:r>
      <w:r w:rsidRPr="004E0C06">
        <w:t>е</w:t>
      </w:r>
      <w:r w:rsidRPr="004E0C06">
        <w:t>которые исследователи пришли к выводу о том, что «… рыночная экономика – прежде всего плановая экон</w:t>
      </w:r>
      <w:r w:rsidRPr="004E0C06">
        <w:t>о</w:t>
      </w:r>
      <w:r w:rsidRPr="004E0C06">
        <w:t>мика, и первоочередным для нее заданием становится пр</w:t>
      </w:r>
      <w:r w:rsidRPr="004E0C06">
        <w:t>а</w:t>
      </w:r>
      <w:r w:rsidRPr="004E0C06">
        <w:t>вильное переосмысление перспектив развития»</w:t>
      </w:r>
      <w:r w:rsidRPr="004E0C06">
        <w:rPr>
          <w:rStyle w:val="aa"/>
        </w:rPr>
        <w:footnoteReference w:id="261"/>
      </w:r>
      <w:r w:rsidRPr="004E0C06">
        <w:t>. Но по</w:t>
      </w:r>
      <w:r w:rsidRPr="004E0C06">
        <w:t>с</w:t>
      </w:r>
      <w:r w:rsidRPr="004E0C06">
        <w:t>ле развала СССР только с принятием Хозяйственного к</w:t>
      </w:r>
      <w:r w:rsidRPr="004E0C06">
        <w:t>о</w:t>
      </w:r>
      <w:r w:rsidRPr="004E0C06">
        <w:t>декса в его ст. 11 появилось понятие планирования.</w:t>
      </w:r>
    </w:p>
    <w:p w:rsidR="00B64D80" w:rsidRPr="004E0C06" w:rsidRDefault="00B64D80" w:rsidP="00867E5F">
      <w:pPr>
        <w:pStyle w:val="1-4"/>
      </w:pPr>
      <w:r w:rsidRPr="004E0C06">
        <w:t>В настоящее время для Российской Федерации хара</w:t>
      </w:r>
      <w:r w:rsidRPr="004E0C06">
        <w:t>к</w:t>
      </w:r>
      <w:r w:rsidRPr="004E0C06">
        <w:t>терным является использование стратегической или стру</w:t>
      </w:r>
      <w:r w:rsidRPr="004E0C06">
        <w:t>к</w:t>
      </w:r>
      <w:r w:rsidRPr="004E0C06">
        <w:t>турно–стратегической формы индикативного планиров</w:t>
      </w:r>
      <w:r w:rsidRPr="004E0C06">
        <w:t>а</w:t>
      </w:r>
      <w:r w:rsidRPr="004E0C06">
        <w:t>ния, представляющей собой разработку на федеральном уровне стратегического плана социально–экономического развития страны и регионов, структурированного на год, пятилетие и 15–летний период</w:t>
      </w:r>
      <w:r w:rsidRPr="004E0C06">
        <w:rPr>
          <w:rStyle w:val="aa"/>
        </w:rPr>
        <w:footnoteReference w:id="262"/>
      </w:r>
      <w:r w:rsidRPr="004E0C06">
        <w:t>. В Китае индикативное планирование представляет собой макроэкономическое планирование, основанное на сочетании частного и гос</w:t>
      </w:r>
      <w:r w:rsidRPr="004E0C06">
        <w:t>у</w:t>
      </w:r>
      <w:r w:rsidRPr="004E0C06">
        <w:t>дарственного секторов экономики при доминировании п</w:t>
      </w:r>
      <w:r w:rsidRPr="004E0C06">
        <w:t>о</w:t>
      </w:r>
      <w:r w:rsidRPr="004E0C06">
        <w:t>следнего. Это единая целостная система, состоящая из планов различных уровней и разной продолжительности: долгосрочные (10–20 лет), среднесрочные (5 лет) и год</w:t>
      </w:r>
      <w:r w:rsidRPr="004E0C06">
        <w:t>о</w:t>
      </w:r>
      <w:r w:rsidRPr="004E0C06">
        <w:t>вые. Индикативные планы Китая – это документы прогр</w:t>
      </w:r>
      <w:r w:rsidRPr="004E0C06">
        <w:t>а</w:t>
      </w:r>
      <w:r w:rsidRPr="004E0C06">
        <w:t>ммного характера, определяющие стратегию развития эк</w:t>
      </w:r>
      <w:r w:rsidRPr="004E0C06">
        <w:t>о</w:t>
      </w:r>
      <w:r w:rsidRPr="004E0C06">
        <w:t>номики, науки, техники и социальной сферы. В США вн</w:t>
      </w:r>
      <w:r w:rsidRPr="004E0C06">
        <w:t>е</w:t>
      </w:r>
      <w:r w:rsidRPr="004E0C06">
        <w:t>дрена система «гибкого» пятилетнего планирования, кот</w:t>
      </w:r>
      <w:r w:rsidRPr="004E0C06">
        <w:t>о</w:t>
      </w:r>
      <w:r w:rsidRPr="004E0C06">
        <w:t>рая до настоящего времени демонстрирует высокую эфф</w:t>
      </w:r>
      <w:r w:rsidRPr="004E0C06">
        <w:t>е</w:t>
      </w:r>
      <w:r w:rsidRPr="004E0C06">
        <w:t>ктивность организации экономики страны</w:t>
      </w:r>
      <w:r w:rsidRPr="004E0C06">
        <w:rPr>
          <w:rStyle w:val="aa"/>
        </w:rPr>
        <w:footnoteReference w:id="263"/>
      </w:r>
      <w:r w:rsidRPr="004E0C06">
        <w:t>.</w:t>
      </w:r>
    </w:p>
    <w:p w:rsidR="00B64D80" w:rsidRPr="004E0C06" w:rsidRDefault="00B64D80" w:rsidP="00867E5F">
      <w:pPr>
        <w:pStyle w:val="1-4"/>
      </w:pPr>
      <w:r w:rsidRPr="004E0C06">
        <w:t>Страной, где впервые были внедрены механизмы и</w:t>
      </w:r>
      <w:r w:rsidRPr="004E0C06">
        <w:t>н</w:t>
      </w:r>
      <w:r w:rsidRPr="004E0C06">
        <w:t>дикативного планирования, признана Франция</w:t>
      </w:r>
      <w:r w:rsidRPr="004E0C06">
        <w:rPr>
          <w:rStyle w:val="aa"/>
        </w:rPr>
        <w:footnoteReference w:id="264"/>
      </w:r>
      <w:r w:rsidRPr="004E0C06">
        <w:t>. Во Фр</w:t>
      </w:r>
      <w:r w:rsidRPr="004E0C06">
        <w:t>а</w:t>
      </w:r>
      <w:r w:rsidRPr="004E0C06">
        <w:t>нции принят специальный Закон «О государственном пл</w:t>
      </w:r>
      <w:r w:rsidRPr="004E0C06">
        <w:t>а</w:t>
      </w:r>
      <w:r w:rsidRPr="004E0C06">
        <w:t>нировании». Как свидетельствует зарубежная практика, пятилетние планы принимаются в Японии, Великобрит</w:t>
      </w:r>
      <w:r w:rsidRPr="004E0C06">
        <w:t>а</w:t>
      </w:r>
      <w:r w:rsidRPr="004E0C06">
        <w:t>нии, в нескольких десятков других стран. В частности, они разрабатываются в Индии, Южной Карее. В Индии имее</w:t>
      </w:r>
      <w:r w:rsidRPr="004E0C06">
        <w:t>т</w:t>
      </w:r>
      <w:r w:rsidRPr="004E0C06">
        <w:t>ся как индикативное планирование, так и директивные р</w:t>
      </w:r>
      <w:r w:rsidRPr="004E0C06">
        <w:t>а</w:t>
      </w:r>
      <w:r w:rsidRPr="004E0C06">
        <w:t>зделы плана, относящиеся к государственному сектору экономики. Важно подчеркнуть, что принцип государс</w:t>
      </w:r>
      <w:r w:rsidRPr="004E0C06">
        <w:t>т</w:t>
      </w:r>
      <w:r w:rsidRPr="004E0C06">
        <w:t>венного планирования экономики зафиксирован в Конст</w:t>
      </w:r>
      <w:r w:rsidRPr="004E0C06">
        <w:t>и</w:t>
      </w:r>
      <w:r w:rsidRPr="004E0C06">
        <w:t>туциях Бразилии, Испании, Португалии и ряда других стран</w:t>
      </w:r>
      <w:r w:rsidRPr="004E0C06">
        <w:rPr>
          <w:rStyle w:val="aa"/>
        </w:rPr>
        <w:footnoteReference w:id="265"/>
      </w:r>
      <w:r w:rsidRPr="004E0C06">
        <w:t>.</w:t>
      </w:r>
    </w:p>
    <w:p w:rsidR="00B64D80" w:rsidRPr="004E0C06" w:rsidRDefault="00B64D80" w:rsidP="00867E5F">
      <w:pPr>
        <w:pStyle w:val="1-4"/>
      </w:pPr>
      <w:r w:rsidRPr="004E0C06">
        <w:t>Народным Советом ДНР принят Закон «О республ</w:t>
      </w:r>
      <w:r w:rsidRPr="004E0C06">
        <w:t>и</w:t>
      </w:r>
      <w:r w:rsidRPr="004E0C06">
        <w:t>канских программах»</w:t>
      </w:r>
      <w:r w:rsidRPr="004E0C06">
        <w:rPr>
          <w:rStyle w:val="aa"/>
        </w:rPr>
        <w:footnoteReference w:id="266"/>
      </w:r>
      <w:r w:rsidRPr="004E0C06">
        <w:t>, в который внес</w:t>
      </w:r>
      <w:r w:rsidR="001B3B31" w:rsidRPr="004E0C06">
        <w:t>е</w:t>
      </w:r>
      <w:r w:rsidRPr="004E0C06">
        <w:t>н ряд изменений. Постановлением Совета Министров ДНР от 17.12.2016 г. № 13–2 утвержден Порядок разработки и реализации Ре</w:t>
      </w:r>
      <w:r w:rsidRPr="004E0C06">
        <w:t>с</w:t>
      </w:r>
      <w:r w:rsidRPr="004E0C06">
        <w:t>публиканских программ в ДНР, а Приказом Министерства экономического развития от 23.05.2016 г. № 78 утвержден Порядок формирования и ведения перечня республикан</w:t>
      </w:r>
      <w:r w:rsidRPr="004E0C06">
        <w:t>с</w:t>
      </w:r>
      <w:r w:rsidRPr="004E0C06">
        <w:t>ких программ, реализуемых на территории Республики. И хотя усилиями ряда профильных министерств разработаны отраслевые программы по отдельным направлениям х</w:t>
      </w:r>
      <w:r w:rsidRPr="004E0C06">
        <w:t>о</w:t>
      </w:r>
      <w:r w:rsidRPr="004E0C06">
        <w:t>зяйственной деятельности (к примеру, Программа разв</w:t>
      </w:r>
      <w:r w:rsidRPr="004E0C06">
        <w:t>и</w:t>
      </w:r>
      <w:r w:rsidRPr="004E0C06">
        <w:t>тия угольно–энергетической отрасли; Программа беспер</w:t>
      </w:r>
      <w:r w:rsidRPr="004E0C06">
        <w:t>е</w:t>
      </w:r>
      <w:r w:rsidRPr="004E0C06">
        <w:t>бойного обеспечения водой городов и районов ДНР; Прог</w:t>
      </w:r>
      <w:r w:rsidR="00D17536">
        <w:rPr>
          <w:lang w:val="ru-RU"/>
        </w:rPr>
        <w:t>-</w:t>
      </w:r>
      <w:r w:rsidR="00D17536">
        <w:rPr>
          <w:lang w:val="ru-RU"/>
        </w:rPr>
        <w:br/>
      </w:r>
      <w:r w:rsidRPr="004E0C06">
        <w:t>рамма развития потребительского рынка), а местными о</w:t>
      </w:r>
      <w:r w:rsidRPr="004E0C06">
        <w:t>р</w:t>
      </w:r>
      <w:r w:rsidRPr="004E0C06">
        <w:t>ганами власти проводится определенная работа по подг</w:t>
      </w:r>
      <w:r w:rsidRPr="004E0C06">
        <w:t>о</w:t>
      </w:r>
      <w:r w:rsidRPr="004E0C06">
        <w:t>товке Программ восстановления и развития городов и р</w:t>
      </w:r>
      <w:r w:rsidRPr="004E0C06">
        <w:t>а</w:t>
      </w:r>
      <w:r w:rsidRPr="004E0C06">
        <w:t>йонов, в целом пока еще рано говорить о комплексном, с</w:t>
      </w:r>
      <w:r w:rsidRPr="004E0C06">
        <w:t>и</w:t>
      </w:r>
      <w:r w:rsidRPr="004E0C06">
        <w:t>стемном подходе к формированию программных стратег</w:t>
      </w:r>
      <w:r w:rsidRPr="004E0C06">
        <w:t>и</w:t>
      </w:r>
      <w:r w:rsidRPr="004E0C06">
        <w:t>ческих документов социально–экономического развития Республики на перспективу.</w:t>
      </w:r>
    </w:p>
    <w:p w:rsidR="00B64D80" w:rsidRPr="004E0C06" w:rsidRDefault="00B64D80" w:rsidP="00867E5F">
      <w:pPr>
        <w:pStyle w:val="1-4"/>
      </w:pPr>
      <w:r w:rsidRPr="004E0C06">
        <w:t>Законодательное закрепление экономической сист</w:t>
      </w:r>
      <w:r w:rsidRPr="004E0C06">
        <w:t>е</w:t>
      </w:r>
      <w:r w:rsidRPr="004E0C06">
        <w:t>мы – это также достаточно полное регулирование отнош</w:t>
      </w:r>
      <w:r w:rsidRPr="004E0C06">
        <w:t>е</w:t>
      </w:r>
      <w:r w:rsidRPr="004E0C06">
        <w:t>ний собственности. Необходимо не только закрепить р</w:t>
      </w:r>
      <w:r w:rsidRPr="004E0C06">
        <w:t>а</w:t>
      </w:r>
      <w:r w:rsidRPr="004E0C06">
        <w:t>венство всех форм собственности, но и дать исчерпыва</w:t>
      </w:r>
      <w:r w:rsidRPr="004E0C06">
        <w:t>ю</w:t>
      </w:r>
      <w:r w:rsidRPr="004E0C06">
        <w:t>щий перечень ее форм. В связи с этим следует отметить, что ст. 5 и 28 Конституции Республики частную собстве</w:t>
      </w:r>
      <w:r w:rsidRPr="004E0C06">
        <w:t>н</w:t>
      </w:r>
      <w:r w:rsidRPr="004E0C06">
        <w:t>ность делают несколько «правее», чем все остальные е</w:t>
      </w:r>
      <w:r w:rsidR="001B3B31" w:rsidRPr="004E0C06">
        <w:t>е</w:t>
      </w:r>
      <w:r w:rsidRPr="004E0C06">
        <w:t xml:space="preserve"> формы. В данном случае необходимо иметь в виду, что конституционное понятие собственности имеет приоритет над гражданско-правовым понятием. В связи с этим «... определение собственности через понятия и концепции гражданского права для целей толкования соответству</w:t>
      </w:r>
      <w:r w:rsidRPr="004E0C06">
        <w:t>ю</w:t>
      </w:r>
      <w:r w:rsidRPr="004E0C06">
        <w:t>щих конституционных положений недопустимо»</w:t>
      </w:r>
      <w:r w:rsidRPr="004E0C06">
        <w:rPr>
          <w:rStyle w:val="aa"/>
        </w:rPr>
        <w:footnoteReference w:id="267"/>
      </w:r>
      <w:r w:rsidRPr="004E0C06">
        <w:t>.</w:t>
      </w:r>
    </w:p>
    <w:p w:rsidR="00B64D80" w:rsidRPr="004E0C06" w:rsidRDefault="00B64D80" w:rsidP="00867E5F">
      <w:pPr>
        <w:pStyle w:val="1-4"/>
      </w:pPr>
      <w:r w:rsidRPr="004E0C06">
        <w:t>Согласно Конституции Германии – «Собственность обязывает. Пользование ею должно также служить обще</w:t>
      </w:r>
      <w:r w:rsidRPr="004E0C06">
        <w:t>с</w:t>
      </w:r>
      <w:r w:rsidRPr="004E0C06">
        <w:t>твенному благу.» (ч. 2 ст. 14 Основного закона). В Конст</w:t>
      </w:r>
      <w:r w:rsidRPr="004E0C06">
        <w:t>и</w:t>
      </w:r>
      <w:r w:rsidRPr="004E0C06">
        <w:t>туции ДНР подобная формула отсутствует. Только в ч. 3 ст. 29 упоминается, что «владение, пользование и расп</w:t>
      </w:r>
      <w:r w:rsidRPr="004E0C06">
        <w:t>о</w:t>
      </w:r>
      <w:r w:rsidRPr="004E0C06">
        <w:t>ряжение собственниками землей и другими природными ресурсами не должно наносить ущерба окружающей среде и не нарушать права и законные интересы иных лиц». П</w:t>
      </w:r>
      <w:r w:rsidRPr="004E0C06">
        <w:t>о</w:t>
      </w:r>
      <w:r w:rsidRPr="004E0C06">
        <w:t>ложение, подобное немецкому, можно было бы зафикс</w:t>
      </w:r>
      <w:r w:rsidRPr="004E0C06">
        <w:t>и</w:t>
      </w:r>
      <w:r w:rsidRPr="004E0C06">
        <w:t>ровать и в нашей Конституции.</w:t>
      </w:r>
    </w:p>
    <w:p w:rsidR="00B64D80" w:rsidRPr="004E0C06" w:rsidRDefault="00B64D80" w:rsidP="00867E5F">
      <w:pPr>
        <w:pStyle w:val="1-4"/>
      </w:pPr>
      <w:r w:rsidRPr="004E0C06">
        <w:t>Конституционная концепция собственности рассма</w:t>
      </w:r>
      <w:r w:rsidRPr="004E0C06">
        <w:t>т</w:t>
      </w:r>
      <w:r w:rsidRPr="004E0C06">
        <w:t>ривает собственность в социальном понимании, а не про</w:t>
      </w:r>
      <w:r w:rsidRPr="004E0C06">
        <w:t>с</w:t>
      </w:r>
      <w:r w:rsidRPr="004E0C06">
        <w:t>то как право личности. Собственность – это не только пр</w:t>
      </w:r>
      <w:r w:rsidRPr="004E0C06">
        <w:t>а</w:t>
      </w:r>
      <w:r w:rsidRPr="004E0C06">
        <w:t>во, но и обязанность. В развитие положений Конституции о равенстве всех форм собственности целесообразно прямо закрепить в законодательстве более четкое распределение полномочия по управлению общенародной собственно</w:t>
      </w:r>
      <w:r w:rsidRPr="004E0C06">
        <w:t>с</w:t>
      </w:r>
      <w:r w:rsidRPr="004E0C06">
        <w:t>тью. Наряду с признанием равенства существующих форм собственности должны быть определены также огранич</w:t>
      </w:r>
      <w:r w:rsidRPr="004E0C06">
        <w:t>е</w:t>
      </w:r>
      <w:r w:rsidRPr="004E0C06">
        <w:t>ние прав собственников и обязанности обладателей этого права.</w:t>
      </w:r>
    </w:p>
    <w:p w:rsidR="00B64D80" w:rsidRPr="004E0C06" w:rsidRDefault="00B64D80" w:rsidP="00867E5F">
      <w:pPr>
        <w:pStyle w:val="1-4"/>
      </w:pPr>
      <w:r w:rsidRPr="004E0C06">
        <w:t>Отметим, что достижением XX века является не по</w:t>
      </w:r>
      <w:r w:rsidRPr="004E0C06">
        <w:t>я</w:t>
      </w:r>
      <w:r w:rsidRPr="004E0C06">
        <w:t>вление частной собственности и рынка, которые известны тысячелетия, а их определенное ограничение. В этом о</w:t>
      </w:r>
      <w:r w:rsidRPr="004E0C06">
        <w:t>т</w:t>
      </w:r>
      <w:r w:rsidRPr="004E0C06">
        <w:t>ношении представляет интерес ч. 6 ст. 44 Конституции Р</w:t>
      </w:r>
      <w:r w:rsidRPr="004E0C06">
        <w:t>е</w:t>
      </w:r>
      <w:r w:rsidRPr="004E0C06">
        <w:t>спублики Беларусь, которая гласит: «Осуществление права собственности не должно противоречить общественной пользе и безопасности, наносить вред окружающей среде, историко-культурным ценностям, ущемлять права и з</w:t>
      </w:r>
      <w:r w:rsidRPr="004E0C06">
        <w:t>а</w:t>
      </w:r>
      <w:r w:rsidRPr="004E0C06">
        <w:t>щищаемые законом интересы других лиц»</w:t>
      </w:r>
      <w:r w:rsidRPr="004E0C06">
        <w:rPr>
          <w:rStyle w:val="aa"/>
        </w:rPr>
        <w:footnoteReference w:id="268"/>
      </w:r>
      <w:r w:rsidR="00342880" w:rsidRPr="004E0C06">
        <w:rPr>
          <w:lang w:val="ru-RU"/>
        </w:rPr>
        <w:t>.</w:t>
      </w:r>
      <w:r w:rsidRPr="004E0C06">
        <w:t xml:space="preserve"> Такая фо</w:t>
      </w:r>
      <w:r w:rsidRPr="004E0C06">
        <w:t>р</w:t>
      </w:r>
      <w:r w:rsidRPr="004E0C06">
        <w:t>мулировка рассматривается как принципиальное огран</w:t>
      </w:r>
      <w:r w:rsidRPr="004E0C06">
        <w:t>и</w:t>
      </w:r>
      <w:r w:rsidRPr="004E0C06">
        <w:t>чение свобод собственности</w:t>
      </w:r>
      <w:r w:rsidRPr="004E0C06">
        <w:rPr>
          <w:rStyle w:val="aa"/>
        </w:rPr>
        <w:footnoteReference w:id="269"/>
      </w:r>
      <w:r w:rsidRPr="004E0C06">
        <w:t>. Подобное положение мо</w:t>
      </w:r>
      <w:r w:rsidRPr="004E0C06">
        <w:t>ж</w:t>
      </w:r>
      <w:r w:rsidRPr="004E0C06">
        <w:t>но закрепить и в законодательстве Республики. Можно п</w:t>
      </w:r>
      <w:r w:rsidRPr="004E0C06">
        <w:t>о</w:t>
      </w:r>
      <w:r w:rsidRPr="004E0C06">
        <w:t>заимствовать положение, закрепленное в ч. 5 ст. 13 Ко</w:t>
      </w:r>
      <w:r w:rsidRPr="004E0C06">
        <w:t>н</w:t>
      </w:r>
      <w:r w:rsidRPr="004E0C06">
        <w:t>ституции Республики Беларусь «Государство осуществл</w:t>
      </w:r>
      <w:r w:rsidRPr="004E0C06">
        <w:t>я</w:t>
      </w:r>
      <w:r w:rsidRPr="004E0C06">
        <w:t>ет регулирование экономической деятельности в интересах человека и общества, обеспечивает направление и коорд</w:t>
      </w:r>
      <w:r w:rsidRPr="004E0C06">
        <w:t>и</w:t>
      </w:r>
      <w:r w:rsidRPr="004E0C06">
        <w:t>нацию государственной и частной экономической деятел</w:t>
      </w:r>
      <w:r w:rsidRPr="004E0C06">
        <w:t>ь</w:t>
      </w:r>
      <w:r w:rsidRPr="004E0C06">
        <w:t>ности в социальных целях».</w:t>
      </w:r>
    </w:p>
    <w:p w:rsidR="00B64D80" w:rsidRPr="004E0C06" w:rsidRDefault="00B64D80" w:rsidP="00867E5F">
      <w:pPr>
        <w:pStyle w:val="1-4"/>
      </w:pPr>
      <w:r w:rsidRPr="004E0C06">
        <w:t>Государственное регулирование является важнейшим компонентом современной экономики. Все успешно ра</w:t>
      </w:r>
      <w:r w:rsidRPr="004E0C06">
        <w:t>з</w:t>
      </w:r>
      <w:r w:rsidRPr="004E0C06">
        <w:t>вивающиеся в мире экономики – это смешанные эконом</w:t>
      </w:r>
      <w:r w:rsidRPr="004E0C06">
        <w:t>и</w:t>
      </w:r>
      <w:r w:rsidRPr="004E0C06">
        <w:t>ческие системы, рационально сочетающие рыночное сам</w:t>
      </w:r>
      <w:r w:rsidRPr="004E0C06">
        <w:t>о</w:t>
      </w:r>
      <w:r w:rsidRPr="004E0C06">
        <w:t>регулирование и государственное воздействие на хозяйс</w:t>
      </w:r>
      <w:r w:rsidRPr="004E0C06">
        <w:t>т</w:t>
      </w:r>
      <w:r w:rsidRPr="004E0C06">
        <w:t>венные процессы.</w:t>
      </w:r>
    </w:p>
    <w:p w:rsidR="00B64D80" w:rsidRPr="004E0C06" w:rsidRDefault="00B64D80" w:rsidP="00867E5F">
      <w:pPr>
        <w:pStyle w:val="1-4"/>
        <w:rPr>
          <w:lang w:val="ru-RU"/>
        </w:rPr>
      </w:pPr>
      <w:r w:rsidRPr="004E0C06">
        <w:t>В сво</w:t>
      </w:r>
      <w:r w:rsidR="001B3B31" w:rsidRPr="004E0C06">
        <w:t>е</w:t>
      </w:r>
      <w:r w:rsidRPr="004E0C06">
        <w:t xml:space="preserve"> время академиком В.К. Мамутовым всест</w:t>
      </w:r>
      <w:r w:rsidRPr="004E0C06">
        <w:t>о</w:t>
      </w:r>
      <w:r w:rsidRPr="004E0C06">
        <w:t>ронне обоснованы выводы о том, что современная экон</w:t>
      </w:r>
      <w:r w:rsidRPr="004E0C06">
        <w:t>о</w:t>
      </w:r>
      <w:r w:rsidRPr="004E0C06">
        <w:t>мика – это смешанная, а не просто рыночная экономика, и она вовсе не предполагает полной ликвидации государс</w:t>
      </w:r>
      <w:r w:rsidRPr="004E0C06">
        <w:t>т</w:t>
      </w:r>
      <w:r w:rsidRPr="004E0C06">
        <w:t>венной собственности. Для смешанной экономики хара</w:t>
      </w:r>
      <w:r w:rsidRPr="004E0C06">
        <w:t>к</w:t>
      </w:r>
      <w:r w:rsidRPr="004E0C06">
        <w:t>терно сильное государственное регулирование, основанное на государственной финансовой мощи, государственной собственности на природные и другие материальные рес</w:t>
      </w:r>
      <w:r w:rsidRPr="004E0C06">
        <w:t>у</w:t>
      </w:r>
      <w:r w:rsidRPr="004E0C06">
        <w:t>рсы, государственном секторе экономики, на планиров</w:t>
      </w:r>
      <w:r w:rsidRPr="004E0C06">
        <w:t>а</w:t>
      </w:r>
      <w:r w:rsidRPr="004E0C06">
        <w:t>нии (программировании), обеспечивающем социальную ориентацию развития. Современная высокоразвитая, выс</w:t>
      </w:r>
      <w:r w:rsidRPr="004E0C06">
        <w:t>о</w:t>
      </w:r>
      <w:r w:rsidRPr="004E0C06">
        <w:t>кообщественная экономика не может эффективно функц</w:t>
      </w:r>
      <w:r w:rsidRPr="004E0C06">
        <w:t>и</w:t>
      </w:r>
      <w:r w:rsidRPr="004E0C06">
        <w:t>онировать без государственного регулирования и публи</w:t>
      </w:r>
      <w:r w:rsidRPr="004E0C06">
        <w:t>ч</w:t>
      </w:r>
      <w:r w:rsidRPr="004E0C06">
        <w:t>но–правового обеспечения. Попытка осуществления на практике в ряде стран СНГ в 1990–1994 гг. доктрины не</w:t>
      </w:r>
      <w:r w:rsidRPr="004E0C06">
        <w:t>в</w:t>
      </w:r>
      <w:r w:rsidRPr="004E0C06">
        <w:t>мешательства государства в экономику, полного рыночн</w:t>
      </w:r>
      <w:r w:rsidRPr="004E0C06">
        <w:t>о</w:t>
      </w:r>
      <w:r w:rsidRPr="004E0C06">
        <w:t>го саморегулирования на частно–правовых началах нане</w:t>
      </w:r>
      <w:r w:rsidRPr="004E0C06">
        <w:t>с</w:t>
      </w:r>
      <w:r w:rsidRPr="004E0C06">
        <w:t>ли огромный ущерб экономике</w:t>
      </w:r>
      <w:r w:rsidRPr="004E0C06">
        <w:rPr>
          <w:rStyle w:val="aa"/>
        </w:rPr>
        <w:footnoteReference w:id="270"/>
      </w:r>
      <w:r w:rsidR="00342880" w:rsidRPr="004E0C06">
        <w:rPr>
          <w:lang w:val="ru-RU"/>
        </w:rPr>
        <w:t>.</w:t>
      </w:r>
    </w:p>
    <w:p w:rsidR="00B64D80" w:rsidRPr="004E0C06" w:rsidRDefault="00B64D80" w:rsidP="00867E5F">
      <w:pPr>
        <w:pStyle w:val="1-4"/>
      </w:pPr>
      <w:r w:rsidRPr="004E0C06">
        <w:t>В данном контексте государственная собственность (включая природные и финансовые ресурсы) играет сущ</w:t>
      </w:r>
      <w:r w:rsidRPr="004E0C06">
        <w:t>е</w:t>
      </w:r>
      <w:r w:rsidRPr="004E0C06">
        <w:t>ственную роль во всех современных государствах, в разв</w:t>
      </w:r>
      <w:r w:rsidRPr="004E0C06">
        <w:t>и</w:t>
      </w:r>
      <w:r w:rsidRPr="004E0C06">
        <w:t>тых экономических системах. Даже в таких «либеральных» хозяйственных системах, как США, Австралия, Новая З</w:t>
      </w:r>
      <w:r w:rsidRPr="004E0C06">
        <w:t>е</w:t>
      </w:r>
      <w:r w:rsidRPr="004E0C06">
        <w:t>ландия экономическая роль государства весьма заметна и достигает 30–35% ВВП, а в государствах социального р</w:t>
      </w:r>
      <w:r w:rsidRPr="004E0C06">
        <w:t>ы</w:t>
      </w:r>
      <w:r w:rsidRPr="004E0C06">
        <w:t>ночного хозяйства – ФРГ, Франци</w:t>
      </w:r>
      <w:r w:rsidR="00D17536">
        <w:rPr>
          <w:lang w:val="ru-RU"/>
        </w:rPr>
        <w:t>и</w:t>
      </w:r>
      <w:r w:rsidRPr="004E0C06">
        <w:t>, Швеци</w:t>
      </w:r>
      <w:r w:rsidR="00D17536">
        <w:rPr>
          <w:lang w:val="ru-RU"/>
        </w:rPr>
        <w:t>и</w:t>
      </w:r>
      <w:r w:rsidRPr="004E0C06">
        <w:t xml:space="preserve"> – 50–60% ВВП</w:t>
      </w:r>
      <w:r w:rsidRPr="004E0C06">
        <w:rPr>
          <w:rStyle w:val="aa"/>
        </w:rPr>
        <w:footnoteReference w:id="271"/>
      </w:r>
      <w:r w:rsidRPr="004E0C06">
        <w:t>.</w:t>
      </w:r>
    </w:p>
    <w:p w:rsidR="00B64D80" w:rsidRPr="004E0C06" w:rsidRDefault="00B64D80" w:rsidP="00867E5F">
      <w:pPr>
        <w:pStyle w:val="1-4"/>
        <w:rPr>
          <w:lang w:val="ru-RU"/>
        </w:rPr>
      </w:pPr>
      <w:r w:rsidRPr="004E0C06">
        <w:t>В США на долю государства приходится 20% кап</w:t>
      </w:r>
      <w:r w:rsidRPr="004E0C06">
        <w:t>и</w:t>
      </w:r>
      <w:r w:rsidRPr="004E0C06">
        <w:t>тала, 40% земли, 42% электростанций, почтовое обслуж</w:t>
      </w:r>
      <w:r w:rsidRPr="004E0C06">
        <w:t>и</w:t>
      </w:r>
      <w:r w:rsidRPr="004E0C06">
        <w:t>вание, значительное количество станций телевидения и радиовещания</w:t>
      </w:r>
      <w:r w:rsidRPr="004E0C06">
        <w:rPr>
          <w:rStyle w:val="aa"/>
        </w:rPr>
        <w:footnoteReference w:id="272"/>
      </w:r>
      <w:r w:rsidR="00342880" w:rsidRPr="004E0C06">
        <w:rPr>
          <w:lang w:val="ru-RU"/>
        </w:rPr>
        <w:t xml:space="preserve">. </w:t>
      </w:r>
      <w:r w:rsidRPr="004E0C06">
        <w:t>Во Франции уже к 1990 г. прошлого века государство стало самым крупным собственником в стр</w:t>
      </w:r>
      <w:r w:rsidRPr="004E0C06">
        <w:t>а</w:t>
      </w:r>
      <w:r w:rsidRPr="004E0C06">
        <w:t>не. В настоящее время во Франции нет ни одной отрасли, где бы государство не имело «своей доли»</w:t>
      </w:r>
      <w:r w:rsidRPr="004E0C06">
        <w:rPr>
          <w:rStyle w:val="aa"/>
        </w:rPr>
        <w:footnoteReference w:id="273"/>
      </w:r>
      <w:r w:rsidR="00342880" w:rsidRPr="004E0C06">
        <w:rPr>
          <w:lang w:val="ru-RU"/>
        </w:rPr>
        <w:t>.</w:t>
      </w:r>
      <w:r w:rsidRPr="004E0C06">
        <w:t xml:space="preserve"> Огромных размеров достигают государственные инвестиции от общ</w:t>
      </w:r>
      <w:r w:rsidRPr="004E0C06">
        <w:t>е</w:t>
      </w:r>
      <w:r w:rsidRPr="004E0C06">
        <w:t>го объема капиталовложений в экономически развитых странах. В Италии государственные компании контрол</w:t>
      </w:r>
      <w:r w:rsidRPr="004E0C06">
        <w:t>и</w:t>
      </w:r>
      <w:r w:rsidRPr="004E0C06">
        <w:t>руют в основном черную металлургию, электротехниче</w:t>
      </w:r>
      <w:r w:rsidRPr="004E0C06">
        <w:t>с</w:t>
      </w:r>
      <w:r w:rsidRPr="004E0C06">
        <w:t>кую и судостроительную промышленность. В Испании г</w:t>
      </w:r>
      <w:r w:rsidRPr="004E0C06">
        <w:t>о</w:t>
      </w:r>
      <w:r w:rsidRPr="004E0C06">
        <w:t>сударство установило строгий контроль в области прои</w:t>
      </w:r>
      <w:r w:rsidRPr="004E0C06">
        <w:t>з</w:t>
      </w:r>
      <w:r w:rsidRPr="004E0C06">
        <w:t>водства электроэнергии. Японская модель государственн</w:t>
      </w:r>
      <w:r w:rsidRPr="004E0C06">
        <w:t>о</w:t>
      </w:r>
      <w:r w:rsidRPr="004E0C06">
        <w:t>го регулирования экономики ориентирована на превенти</w:t>
      </w:r>
      <w:r w:rsidRPr="004E0C06">
        <w:t>в</w:t>
      </w:r>
      <w:r w:rsidRPr="004E0C06">
        <w:t>ные действия, компенсирующие определенные несове</w:t>
      </w:r>
      <w:r w:rsidRPr="004E0C06">
        <w:t>р</w:t>
      </w:r>
      <w:r w:rsidRPr="004E0C06">
        <w:t>шенства рынка, закрепление за государством лидирующей роли в разработке и реализации социально–экономического развития</w:t>
      </w:r>
      <w:r w:rsidRPr="004E0C06">
        <w:rPr>
          <w:rStyle w:val="aa"/>
        </w:rPr>
        <w:footnoteReference w:id="274"/>
      </w:r>
      <w:r w:rsidR="00342880" w:rsidRPr="004E0C06">
        <w:rPr>
          <w:lang w:val="ru-RU"/>
        </w:rPr>
        <w:t>.</w:t>
      </w:r>
    </w:p>
    <w:p w:rsidR="00B64D80" w:rsidRPr="004E0C06" w:rsidRDefault="00B64D80" w:rsidP="00867E5F">
      <w:pPr>
        <w:pStyle w:val="1-4"/>
        <w:rPr>
          <w:lang w:val="ru-RU"/>
        </w:rPr>
      </w:pPr>
      <w:r w:rsidRPr="004E0C06">
        <w:t>Федеральное правительство Канады осуществляет общее регулирование экономики страны в целом, опред</w:t>
      </w:r>
      <w:r w:rsidRPr="004E0C06">
        <w:t>е</w:t>
      </w:r>
      <w:r w:rsidRPr="004E0C06">
        <w:t>ляя базисные условия развития бюджетной, инвестицио</w:t>
      </w:r>
      <w:r w:rsidRPr="004E0C06">
        <w:t>н</w:t>
      </w:r>
      <w:r w:rsidRPr="004E0C06">
        <w:t>ной, налоговой и антимонопольной политики, стимулирует развитие экспорта, предпринимает действенные меры по нормативно–правовому регулированию развития отраслей экономики, обеспечению беспрепятственного движения товаров, услуг и капитала через границы провинций и те</w:t>
      </w:r>
      <w:r w:rsidRPr="004E0C06">
        <w:t>р</w:t>
      </w:r>
      <w:r w:rsidRPr="004E0C06">
        <w:t>риторий Канады, утверждает технические регламенты и стандарты. Особое внимание уделяется вопросам дене</w:t>
      </w:r>
      <w:r w:rsidRPr="004E0C06">
        <w:t>ж</w:t>
      </w:r>
      <w:r w:rsidRPr="004E0C06">
        <w:t>но–кредитной политики в банковском секторе и на рынке ценных бумаг, а также обеспечению единых стандартов продовольственной и промышленной безопасности</w:t>
      </w:r>
      <w:r w:rsidRPr="004E0C06">
        <w:rPr>
          <w:rStyle w:val="aa"/>
        </w:rPr>
        <w:footnoteReference w:id="275"/>
      </w:r>
      <w:r w:rsidR="00342880" w:rsidRPr="004E0C06">
        <w:rPr>
          <w:lang w:val="ru-RU"/>
        </w:rPr>
        <w:t>.</w:t>
      </w:r>
    </w:p>
    <w:p w:rsidR="00B64D80" w:rsidRPr="004E0C06" w:rsidRDefault="00B64D80" w:rsidP="00867E5F">
      <w:pPr>
        <w:pStyle w:val="1-4"/>
      </w:pPr>
      <w:r w:rsidRPr="004E0C06">
        <w:t>Сильным и эффективным государственным руково</w:t>
      </w:r>
      <w:r w:rsidRPr="004E0C06">
        <w:t>д</w:t>
      </w:r>
      <w:r w:rsidRPr="004E0C06">
        <w:t>ством обеспечивается стремительный экономический рост Южной Кореи. Правительство страны активно реформир</w:t>
      </w:r>
      <w:r w:rsidRPr="004E0C06">
        <w:t>о</w:t>
      </w:r>
      <w:r w:rsidRPr="004E0C06">
        <w:t>вало законодательную базу, принимает действенные меры по увеличению золотовалютных запасов, развитию эксп</w:t>
      </w:r>
      <w:r w:rsidRPr="004E0C06">
        <w:t>о</w:t>
      </w:r>
      <w:r w:rsidRPr="004E0C06">
        <w:t>рта, увеличению иностранного капитала, формированию оптимальной инфраструктуры: дорог, дамб, портов, желе</w:t>
      </w:r>
      <w:r w:rsidRPr="004E0C06">
        <w:t>з</w:t>
      </w:r>
      <w:r w:rsidRPr="004E0C06">
        <w:t>ных дорог. В Сингапуре государственное регулирование экономики направлено на максимальную внешнеэконом</w:t>
      </w:r>
      <w:r w:rsidRPr="004E0C06">
        <w:t>и</w:t>
      </w:r>
      <w:r w:rsidRPr="004E0C06">
        <w:t>ческую открытость страны, привлечение иностранных и</w:t>
      </w:r>
      <w:r w:rsidRPr="004E0C06">
        <w:t>н</w:t>
      </w:r>
      <w:r w:rsidRPr="004E0C06">
        <w:t>вестиций, ориентацию на внешние рынки, совершенств</w:t>
      </w:r>
      <w:r w:rsidRPr="004E0C06">
        <w:t>о</w:t>
      </w:r>
      <w:r w:rsidRPr="004E0C06">
        <w:t>вание технологической базы промышленности на основе инновационных технологий</w:t>
      </w:r>
      <w:r w:rsidRPr="004E0C06">
        <w:rPr>
          <w:rStyle w:val="aa"/>
        </w:rPr>
        <w:footnoteReference w:id="276"/>
      </w:r>
      <w:r w:rsidRPr="004E0C06">
        <w:t>.</w:t>
      </w:r>
    </w:p>
    <w:p w:rsidR="00B64D80" w:rsidRPr="004E0C06" w:rsidRDefault="00B64D80" w:rsidP="00867E5F">
      <w:pPr>
        <w:pStyle w:val="1-4"/>
      </w:pPr>
      <w:r w:rsidRPr="004E0C06">
        <w:t>В Российской Федерации, несмотря на радикальный характер рыночной трансформации в 1990–е годы прошл</w:t>
      </w:r>
      <w:r w:rsidRPr="004E0C06">
        <w:t>о</w:t>
      </w:r>
      <w:r w:rsidRPr="004E0C06">
        <w:t>го века, включая быструю приватизацию, государственный сектор продолжает оставаться неотъемлемым важным се</w:t>
      </w:r>
      <w:r w:rsidRPr="004E0C06">
        <w:t>г</w:t>
      </w:r>
      <w:r w:rsidRPr="004E0C06">
        <w:t>ментом экономики. Государственный сектор в Российской экономике представлен в таких правовых формах, как а</w:t>
      </w:r>
      <w:r w:rsidRPr="004E0C06">
        <w:t>к</w:t>
      </w:r>
      <w:r w:rsidRPr="004E0C06">
        <w:t>ционерные общества и унитарные предприятия на федер</w:t>
      </w:r>
      <w:r w:rsidRPr="004E0C06">
        <w:t>а</w:t>
      </w:r>
      <w:r w:rsidRPr="004E0C06">
        <w:t>льном, региональном и муниципальном уровнях. Доля трудоспособного населения, занятого на предприятиях с государственным участием, на этот период составляла 31,4%</w:t>
      </w:r>
      <w:r w:rsidRPr="004E0C06">
        <w:rPr>
          <w:rStyle w:val="aa"/>
        </w:rPr>
        <w:footnoteReference w:id="277"/>
      </w:r>
      <w:r w:rsidRPr="004E0C06">
        <w:t>. Государственные предприятия доминируют в п</w:t>
      </w:r>
      <w:r w:rsidRPr="004E0C06">
        <w:t>я</w:t>
      </w:r>
      <w:r w:rsidRPr="004E0C06">
        <w:t>ти важных секторах экономики России: инфраструктура (железнодорожный транспорт, трубы, ядерная энергетика); добыча полезных ископаемых (нефть, газ, бриллианты); военнопромышленный комплекс; финансовые услуги (б</w:t>
      </w:r>
      <w:r w:rsidRPr="004E0C06">
        <w:t>а</w:t>
      </w:r>
      <w:r w:rsidRPr="004E0C06">
        <w:t>нковский сектор, страхование, пенсионные фонды); масс–медиа.</w:t>
      </w:r>
      <w:r w:rsidRPr="004E0C06">
        <w:rPr>
          <w:rStyle w:val="aa"/>
        </w:rPr>
        <w:footnoteReference w:id="278"/>
      </w:r>
      <w:r w:rsidRPr="004E0C06">
        <w:t xml:space="preserve"> Приведенные данные наглядно свидетельствуют о росте контроля Правительства Российской Федерации над крупнейшими хозяйствующими объектами.</w:t>
      </w:r>
    </w:p>
    <w:p w:rsidR="00B64D80" w:rsidRPr="004E0C06" w:rsidRDefault="00B64D80" w:rsidP="00867E5F">
      <w:pPr>
        <w:pStyle w:val="1-4"/>
      </w:pPr>
      <w:r w:rsidRPr="004E0C06">
        <w:t>Новым этапом в развитии государственного сектора экономики России стало создание специфического инст</w:t>
      </w:r>
      <w:r w:rsidRPr="004E0C06">
        <w:t>и</w:t>
      </w:r>
      <w:r w:rsidRPr="004E0C06">
        <w:t>тута государственных корпораций. Каждая государстве</w:t>
      </w:r>
      <w:r w:rsidRPr="004E0C06">
        <w:t>н</w:t>
      </w:r>
      <w:r w:rsidRPr="004E0C06">
        <w:t>ная корпорация утверждается отдельным законом. Прав</w:t>
      </w:r>
      <w:r w:rsidRPr="004E0C06">
        <w:t>и</w:t>
      </w:r>
      <w:r w:rsidRPr="004E0C06">
        <w:t>тельство играет роль основателя, переводя определенные активы в государственную корпорацию. Законодательство о банкротстве к государственным корпорациям не прим</w:t>
      </w:r>
      <w:r w:rsidRPr="004E0C06">
        <w:t>е</w:t>
      </w:r>
      <w:r w:rsidRPr="004E0C06">
        <w:t>нимо, их не контролирует Счетная палата РФ.</w:t>
      </w:r>
    </w:p>
    <w:p w:rsidR="00B64D80" w:rsidRPr="004E0C06" w:rsidRDefault="00B64D80" w:rsidP="00867E5F">
      <w:pPr>
        <w:pStyle w:val="1-4"/>
        <w:rPr>
          <w:lang w:val="ru-RU"/>
        </w:rPr>
      </w:pPr>
      <w:r w:rsidRPr="004E0C06">
        <w:t>Как отмечают российские специалисты, выбор гос</w:t>
      </w:r>
      <w:r w:rsidRPr="004E0C06">
        <w:t>у</w:t>
      </w:r>
      <w:r w:rsidRPr="004E0C06">
        <w:t>дарственных корпораций в качестве организационно–правовой формы был в существенной мере вызван двумя их возможностями: повышением гибкости в использов</w:t>
      </w:r>
      <w:r w:rsidRPr="004E0C06">
        <w:t>а</w:t>
      </w:r>
      <w:r w:rsidRPr="004E0C06">
        <w:t>нии финансовых средств и упрощением (ускорением) пр</w:t>
      </w:r>
      <w:r w:rsidRPr="004E0C06">
        <w:t>о</w:t>
      </w:r>
      <w:r w:rsidRPr="004E0C06">
        <w:t>цессов реструктуризации и консолидации государственной собственности в отдельных секторах экономики РФ. Со</w:t>
      </w:r>
      <w:r w:rsidRPr="004E0C06">
        <w:t>з</w:t>
      </w:r>
      <w:r w:rsidRPr="004E0C06">
        <w:t>дание компаний с государственным участием и государс</w:t>
      </w:r>
      <w:r w:rsidRPr="004E0C06">
        <w:t>т</w:t>
      </w:r>
      <w:r w:rsidRPr="004E0C06">
        <w:t>венных институтов развития во многом отражает стремл</w:t>
      </w:r>
      <w:r w:rsidRPr="004E0C06">
        <w:t>е</w:t>
      </w:r>
      <w:r w:rsidRPr="004E0C06">
        <w:t>ние государства сформировать более эффективные инс</w:t>
      </w:r>
      <w:r w:rsidRPr="004E0C06">
        <w:t>т</w:t>
      </w:r>
      <w:r w:rsidRPr="004E0C06">
        <w:t>рументы для проведения промышленной политики</w:t>
      </w:r>
      <w:r w:rsidRPr="004E0C06">
        <w:rPr>
          <w:rStyle w:val="aa"/>
        </w:rPr>
        <w:footnoteReference w:id="279"/>
      </w:r>
      <w:r w:rsidR="00342880" w:rsidRPr="004E0C06">
        <w:rPr>
          <w:lang w:val="ru-RU"/>
        </w:rPr>
        <w:t>.</w:t>
      </w:r>
    </w:p>
    <w:p w:rsidR="00B64D80" w:rsidRPr="004E0C06" w:rsidRDefault="00B64D80" w:rsidP="00867E5F">
      <w:pPr>
        <w:pStyle w:val="1-4"/>
      </w:pPr>
      <w:r w:rsidRPr="004E0C06">
        <w:t>По состоянию на 2017 г. государственный сектор России по-прежнему остается доминирующим практиче</w:t>
      </w:r>
      <w:r w:rsidRPr="004E0C06">
        <w:t>с</w:t>
      </w:r>
      <w:r w:rsidRPr="004E0C06">
        <w:t>ки в тех же отраслях. Эти отрасли почти во всех странах служат традиционной нишей для государственного пред</w:t>
      </w:r>
      <w:r w:rsidRPr="004E0C06">
        <w:t>п</w:t>
      </w:r>
      <w:r w:rsidRPr="004E0C06">
        <w:t>ринимательства или государственного партнерства. С то</w:t>
      </w:r>
      <w:r w:rsidRPr="004E0C06">
        <w:t>ч</w:t>
      </w:r>
      <w:r w:rsidRPr="004E0C06">
        <w:t>ки зрения эффективности экономики целесообразно пр</w:t>
      </w:r>
      <w:r w:rsidRPr="004E0C06">
        <w:t>о</w:t>
      </w:r>
      <w:r w:rsidRPr="004E0C06">
        <w:t>водить политику не исключения государственного сектора или его полной изоляции, а наоборот, гармоничного и э</w:t>
      </w:r>
      <w:r w:rsidRPr="004E0C06">
        <w:t>ф</w:t>
      </w:r>
      <w:r w:rsidRPr="004E0C06">
        <w:t>фективного сочетания в экономике различных форм собс</w:t>
      </w:r>
      <w:r w:rsidRPr="004E0C06">
        <w:t>т</w:t>
      </w:r>
      <w:r w:rsidRPr="004E0C06">
        <w:t>венности, практической эффективной реализации преим</w:t>
      </w:r>
      <w:r w:rsidRPr="004E0C06">
        <w:t>у</w:t>
      </w:r>
      <w:r w:rsidRPr="004E0C06">
        <w:t>ществ, достоинств и возможностей, прежде всего частно–государственного партнерства на всех временных этапах развития экономики страны. Для усиления развития соц</w:t>
      </w:r>
      <w:r w:rsidRPr="004E0C06">
        <w:t>и</w:t>
      </w:r>
      <w:r w:rsidRPr="004E0C06">
        <w:t>ально–экономической составляющей в России необходимо на современном этапе участие государственного сектора в экономике не менее 50%</w:t>
      </w:r>
      <w:r w:rsidRPr="004E0C06">
        <w:rPr>
          <w:rStyle w:val="aa"/>
        </w:rPr>
        <w:footnoteReference w:id="280"/>
      </w:r>
      <w:r w:rsidRPr="004E0C06">
        <w:t>.</w:t>
      </w:r>
    </w:p>
    <w:p w:rsidR="00B64D80" w:rsidRPr="004E0C06" w:rsidRDefault="00B64D80" w:rsidP="00867E5F">
      <w:pPr>
        <w:pStyle w:val="1-4"/>
      </w:pPr>
      <w:r w:rsidRPr="004E0C06">
        <w:t>Подводя некоторые итоги следует отметить, что чр</w:t>
      </w:r>
      <w:r w:rsidRPr="004E0C06">
        <w:t>е</w:t>
      </w:r>
      <w:r w:rsidRPr="004E0C06">
        <w:t>звычайно важным является создание конституционно-правового механизма, который обеспечивал бы мобилиз</w:t>
      </w:r>
      <w:r w:rsidRPr="004E0C06">
        <w:t>а</w:t>
      </w:r>
      <w:r w:rsidRPr="004E0C06">
        <w:t>ционный режим функционирования экономики через цел</w:t>
      </w:r>
      <w:r w:rsidRPr="004E0C06">
        <w:t>о</w:t>
      </w:r>
      <w:r w:rsidRPr="004E0C06">
        <w:t>стную систему мер государственного регулирования, к</w:t>
      </w:r>
      <w:r w:rsidRPr="004E0C06">
        <w:t>о</w:t>
      </w:r>
      <w:r w:rsidRPr="004E0C06">
        <w:t>торые применялись бы достаточно длительное время в с</w:t>
      </w:r>
      <w:r w:rsidRPr="004E0C06">
        <w:t>о</w:t>
      </w:r>
      <w:r w:rsidRPr="004E0C06">
        <w:t>ответствии со стратегией и программами экономического развития с учетом состояния экономики страны. Вместе с тем введение государством чрезвычайного режима фун</w:t>
      </w:r>
      <w:r w:rsidRPr="004E0C06">
        <w:t>к</w:t>
      </w:r>
      <w:r w:rsidRPr="004E0C06">
        <w:t>ционирования экономики страны должно обеспечиваться конституционно-правовым запретом субъектам хозяйств</w:t>
      </w:r>
      <w:r w:rsidRPr="004E0C06">
        <w:t>о</w:t>
      </w:r>
      <w:r w:rsidRPr="004E0C06">
        <w:t>вания в таких условиях останавливать производственную деятельность или уклоняться от обязанности осуществлять производство в определ</w:t>
      </w:r>
      <w:r w:rsidR="001B3B31" w:rsidRPr="004E0C06">
        <w:t>е</w:t>
      </w:r>
      <w:r w:rsidRPr="004E0C06">
        <w:t>нных параметрах.</w:t>
      </w:r>
    </w:p>
    <w:p w:rsidR="00B64D80" w:rsidRPr="004E0C06" w:rsidRDefault="00B64D80" w:rsidP="00867E5F">
      <w:pPr>
        <w:pStyle w:val="1-4"/>
      </w:pPr>
      <w:r w:rsidRPr="004E0C06">
        <w:t>Большая часть конституционных норм должна быть нормами прямого действия. В целях обеспечения реализ</w:t>
      </w:r>
      <w:r w:rsidRPr="004E0C06">
        <w:t>а</w:t>
      </w:r>
      <w:r w:rsidRPr="004E0C06">
        <w:t>ции конституционных норм они должны быть развиты и снабжены механизмами внедрения в отраслевом матери</w:t>
      </w:r>
      <w:r w:rsidRPr="004E0C06">
        <w:t>а</w:t>
      </w:r>
      <w:r w:rsidRPr="004E0C06">
        <w:t>льном и процессуальном законодательстве. Обеспечение стабильности и приведение законодательства в удобный для обозрения вид ставит вопрос о необходимости его к</w:t>
      </w:r>
      <w:r w:rsidRPr="004E0C06">
        <w:t>о</w:t>
      </w:r>
      <w:r w:rsidRPr="004E0C06">
        <w:t>дификации. Кодификация – наиболее эффективная юрид</w:t>
      </w:r>
      <w:r w:rsidRPr="004E0C06">
        <w:t>и</w:t>
      </w:r>
      <w:r w:rsidRPr="004E0C06">
        <w:t>ческая форма его гармонизации, консолидации, компакт</w:t>
      </w:r>
      <w:r w:rsidRPr="004E0C06">
        <w:t>и</w:t>
      </w:r>
      <w:r w:rsidRPr="004E0C06">
        <w:t>зации, стабилизации, способствующая его изучению, п</w:t>
      </w:r>
      <w:r w:rsidRPr="004E0C06">
        <w:t>о</w:t>
      </w:r>
      <w:r w:rsidRPr="004E0C06">
        <w:t>ниманию и тем самым правильному применению и сбл</w:t>
      </w:r>
      <w:r w:rsidRPr="004E0C06">
        <w:t>и</w:t>
      </w:r>
      <w:r w:rsidRPr="004E0C06">
        <w:t>жению с законодательством других стран. В связи с этим надо закрепить в Конституции и само требование кодиф</w:t>
      </w:r>
      <w:r w:rsidRPr="004E0C06">
        <w:t>и</w:t>
      </w:r>
      <w:r w:rsidRPr="004E0C06">
        <w:t>кации и дать ссылку на регулирование отдельных групп экономических отношений действующими и вновь созд</w:t>
      </w:r>
      <w:r w:rsidRPr="004E0C06">
        <w:t>а</w:t>
      </w:r>
      <w:r w:rsidRPr="004E0C06">
        <w:t>ваемыми кодексами.</w:t>
      </w:r>
    </w:p>
    <w:p w:rsidR="00B64D80" w:rsidRPr="004E0C06" w:rsidRDefault="00B64D80" w:rsidP="00867E5F">
      <w:pPr>
        <w:pStyle w:val="1-4"/>
      </w:pPr>
      <w:r w:rsidRPr="004E0C06">
        <w:t>Законодательство по экономическим вопросам дол</w:t>
      </w:r>
      <w:r w:rsidRPr="004E0C06">
        <w:t>ж</w:t>
      </w:r>
      <w:r w:rsidRPr="004E0C06">
        <w:t>но быть адекватно требованиям эффективного правового обеспечения со</w:t>
      </w:r>
      <w:r w:rsidRPr="004E0C06">
        <w:softHyphen/>
        <w:t>временной смешанной экономики, обесп</w:t>
      </w:r>
      <w:r w:rsidRPr="004E0C06">
        <w:t>е</w:t>
      </w:r>
      <w:r w:rsidRPr="004E0C06">
        <w:t>чивать ее социальную направленность, прогрессивное с</w:t>
      </w:r>
      <w:r w:rsidRPr="004E0C06">
        <w:t>о</w:t>
      </w:r>
      <w:r w:rsidRPr="004E0C06">
        <w:t>циально-экономическое развитие. Оно должно быть также адекватно требованиям устойчивого развития общества, экологической безопасности.</w:t>
      </w:r>
    </w:p>
    <w:p w:rsidR="00C43217" w:rsidRDefault="00B64D80" w:rsidP="003D364C">
      <w:pPr>
        <w:pStyle w:val="1-4"/>
      </w:pPr>
      <w:r w:rsidRPr="004E0C06">
        <w:t>Совершенствование, модернизация законодательства должны осуществляться таким образом, чтобы одновр</w:t>
      </w:r>
      <w:r w:rsidRPr="004E0C06">
        <w:t>е</w:t>
      </w:r>
      <w:r w:rsidRPr="004E0C06">
        <w:t>менно обеспечивалась его стабильность, незыблемость о</w:t>
      </w:r>
      <w:r w:rsidRPr="004E0C06">
        <w:t>с</w:t>
      </w:r>
      <w:r w:rsidRPr="004E0C06">
        <w:t>новополагающих положений. Соблюдение этого требов</w:t>
      </w:r>
      <w:r w:rsidRPr="004E0C06">
        <w:t>а</w:t>
      </w:r>
      <w:r w:rsidRPr="004E0C06">
        <w:t>ния возможно при условии закрепления в Конституции, в действующих и будущих кодексах, в некоторых других законах, носящих стержневой характер, базовых условий правового обеспечения экономики. Это создает возмо</w:t>
      </w:r>
      <w:r w:rsidRPr="004E0C06">
        <w:t>ж</w:t>
      </w:r>
      <w:r w:rsidRPr="004E0C06">
        <w:t>ность совершенствования, модернизации законодательства на основе положений, закрепленных в Конституции и б</w:t>
      </w:r>
      <w:r w:rsidRPr="004E0C06">
        <w:t>а</w:t>
      </w:r>
      <w:r w:rsidRPr="004E0C06">
        <w:t>зовых для экономики законодательных актах.</w:t>
      </w:r>
    </w:p>
    <w:p w:rsidR="00C43217" w:rsidRDefault="00C43217">
      <w:pPr>
        <w:ind w:firstLine="0"/>
        <w:jc w:val="left"/>
        <w:rPr>
          <w:lang w:val="uk-UA"/>
        </w:rPr>
      </w:pPr>
      <w:r>
        <w:br w:type="page"/>
      </w:r>
    </w:p>
    <w:p w:rsidR="00273D53" w:rsidRPr="00273D53" w:rsidRDefault="00273D53" w:rsidP="00273D53">
      <w:pPr>
        <w:pStyle w:val="1-4"/>
        <w:ind w:firstLine="0"/>
        <w:jc w:val="center"/>
        <w:rPr>
          <w:b/>
          <w:sz w:val="27"/>
          <w:szCs w:val="27"/>
        </w:rPr>
      </w:pPr>
      <w:r w:rsidRPr="00273D53">
        <w:rPr>
          <w:b/>
          <w:sz w:val="27"/>
          <w:szCs w:val="27"/>
          <w:lang w:val="ru-RU"/>
        </w:rPr>
        <w:t>3</w:t>
      </w:r>
      <w:r w:rsidRPr="00273D53">
        <w:rPr>
          <w:b/>
          <w:sz w:val="27"/>
          <w:szCs w:val="27"/>
        </w:rPr>
        <w:t>.</w:t>
      </w:r>
      <w:r w:rsidRPr="00273D53">
        <w:rPr>
          <w:b/>
          <w:sz w:val="27"/>
          <w:szCs w:val="27"/>
          <w:lang w:val="ru-RU"/>
        </w:rPr>
        <w:t> </w:t>
      </w:r>
      <w:r w:rsidRPr="00273D53">
        <w:rPr>
          <w:b/>
          <w:sz w:val="27"/>
          <w:szCs w:val="27"/>
        </w:rPr>
        <w:t>СИСТЕМА ОЦЕНКИ ЭФФЕКТИВНОСТИ</w:t>
      </w:r>
      <w:r w:rsidRPr="00273D53">
        <w:rPr>
          <w:b/>
          <w:sz w:val="27"/>
          <w:szCs w:val="27"/>
        </w:rPr>
        <w:br/>
        <w:t>ЭКОНОМИЧЕСКОЙ СИСТЕМЫ ДНР</w:t>
      </w:r>
    </w:p>
    <w:p w:rsidR="00273D53" w:rsidRPr="00273D53" w:rsidRDefault="00273D53" w:rsidP="00273D53">
      <w:pPr>
        <w:pStyle w:val="1-4"/>
        <w:ind w:firstLine="0"/>
        <w:rPr>
          <w:bCs/>
        </w:rPr>
      </w:pPr>
    </w:p>
    <w:p w:rsidR="008A302B" w:rsidRDefault="00B64D80" w:rsidP="00C43217">
      <w:pPr>
        <w:pStyle w:val="1-4"/>
        <w:ind w:firstLine="0"/>
        <w:jc w:val="center"/>
        <w:rPr>
          <w:b/>
        </w:rPr>
      </w:pPr>
      <w:r w:rsidRPr="004E0C06">
        <w:rPr>
          <w:b/>
        </w:rPr>
        <w:t>3.1. Блоки, направления, показатели</w:t>
      </w:r>
      <w:r w:rsidR="00C43217">
        <w:rPr>
          <w:b/>
          <w:lang w:val="ru-RU"/>
        </w:rPr>
        <w:t xml:space="preserve"> </w:t>
      </w:r>
      <w:r w:rsidRPr="004E0C06">
        <w:rPr>
          <w:b/>
        </w:rPr>
        <w:t>оценки</w:t>
      </w:r>
      <w:r w:rsidR="00C43217">
        <w:rPr>
          <w:b/>
        </w:rPr>
        <w:br/>
      </w:r>
      <w:r w:rsidRPr="004E0C06">
        <w:rPr>
          <w:b/>
        </w:rPr>
        <w:t>экономической системы ДНР</w:t>
      </w:r>
    </w:p>
    <w:p w:rsidR="00273D53" w:rsidRPr="00273D53" w:rsidRDefault="00273D53" w:rsidP="00273D53">
      <w:pPr>
        <w:pStyle w:val="1-4"/>
        <w:ind w:firstLine="0"/>
        <w:rPr>
          <w:bCs/>
        </w:rPr>
      </w:pPr>
    </w:p>
    <w:p w:rsidR="00B64D80" w:rsidRPr="004E0C06" w:rsidRDefault="00B64D80" w:rsidP="00867E5F">
      <w:pPr>
        <w:pStyle w:val="1-4"/>
      </w:pPr>
      <w:r w:rsidRPr="004E0C06">
        <w:t>Одной из основных функций формирования системы управляемого целенаправленного развития экономики Р</w:t>
      </w:r>
      <w:r w:rsidRPr="004E0C06">
        <w:t>е</w:t>
      </w:r>
      <w:r w:rsidRPr="004E0C06">
        <w:t>спублики должна стать система оценки эффективности экономической системы ДНР, на основе которой можно было бы осуществлять качественный и количественный анализ фактического состояния экономики, оценивать э</w:t>
      </w:r>
      <w:r w:rsidRPr="004E0C06">
        <w:t>ф</w:t>
      </w:r>
      <w:r w:rsidRPr="004E0C06">
        <w:t>фективность ее развития, соответствия требованиям общ</w:t>
      </w:r>
      <w:r w:rsidRPr="004E0C06">
        <w:t>е</w:t>
      </w:r>
      <w:r w:rsidRPr="004E0C06">
        <w:t>ства, бизнеса и государства, выявлять узкие места и ос</w:t>
      </w:r>
      <w:r w:rsidRPr="004E0C06">
        <w:t>у</w:t>
      </w:r>
      <w:r w:rsidRPr="004E0C06">
        <w:t>ществлять мониторинг экономической безопасности Ре</w:t>
      </w:r>
      <w:r w:rsidRPr="004E0C06">
        <w:t>с</w:t>
      </w:r>
      <w:r w:rsidRPr="004E0C06">
        <w:t>публики.</w:t>
      </w:r>
    </w:p>
    <w:p w:rsidR="00B64D80" w:rsidRPr="004E0C06" w:rsidRDefault="00B64D80" w:rsidP="00867E5F">
      <w:pPr>
        <w:pStyle w:val="1-4"/>
      </w:pPr>
      <w:r w:rsidRPr="004E0C06">
        <w:t>Оценка экономической системы должна наполняться следующими блоками:</w:t>
      </w:r>
    </w:p>
    <w:p w:rsidR="00B64D80" w:rsidRPr="004E0C06" w:rsidRDefault="00B64D80" w:rsidP="00867E5F">
      <w:pPr>
        <w:pStyle w:val="1-4"/>
      </w:pPr>
      <w:r w:rsidRPr="004E0C06">
        <w:t>оценка фактического состояния экономики по напр</w:t>
      </w:r>
      <w:r w:rsidRPr="004E0C06">
        <w:t>а</w:t>
      </w:r>
      <w:r w:rsidRPr="004E0C06">
        <w:t>влениям;</w:t>
      </w:r>
    </w:p>
    <w:p w:rsidR="00B64D80" w:rsidRPr="004E0C06" w:rsidRDefault="00B64D80" w:rsidP="00867E5F">
      <w:pPr>
        <w:pStyle w:val="1-4"/>
      </w:pPr>
      <w:r w:rsidRPr="004E0C06">
        <w:t>оценка динамики экономического развития;</w:t>
      </w:r>
    </w:p>
    <w:p w:rsidR="00B64D80" w:rsidRPr="004E0C06" w:rsidRDefault="00B64D80" w:rsidP="00867E5F">
      <w:pPr>
        <w:pStyle w:val="1-4"/>
      </w:pPr>
      <w:r w:rsidRPr="004E0C06">
        <w:t>оценка макроэкономических показателей;</w:t>
      </w:r>
    </w:p>
    <w:p w:rsidR="00B64D80" w:rsidRPr="004E0C06" w:rsidRDefault="00B64D80" w:rsidP="00867E5F">
      <w:pPr>
        <w:pStyle w:val="1-4"/>
      </w:pPr>
      <w:r w:rsidRPr="004E0C06">
        <w:t>оценка доступности среды для открытия и ведения бизнеса;</w:t>
      </w:r>
    </w:p>
    <w:p w:rsidR="00B64D80" w:rsidRPr="004E0C06" w:rsidRDefault="00B64D80" w:rsidP="00867E5F">
      <w:pPr>
        <w:pStyle w:val="1-4"/>
      </w:pPr>
      <w:r w:rsidRPr="004E0C06">
        <w:t>оценка экономической безопасности;</w:t>
      </w:r>
    </w:p>
    <w:p w:rsidR="00B64D80" w:rsidRPr="004E0C06" w:rsidRDefault="00B64D80" w:rsidP="00867E5F">
      <w:pPr>
        <w:pStyle w:val="1-4"/>
      </w:pPr>
      <w:r w:rsidRPr="004E0C06">
        <w:t>оценка эффективности экономической системы Ре</w:t>
      </w:r>
      <w:r w:rsidRPr="004E0C06">
        <w:t>с</w:t>
      </w:r>
      <w:r w:rsidRPr="004E0C06">
        <w:t>публики.</w:t>
      </w:r>
    </w:p>
    <w:p w:rsidR="00B64D80" w:rsidRPr="00D044B2" w:rsidRDefault="00B64D80" w:rsidP="00867E5F">
      <w:pPr>
        <w:pStyle w:val="1-4"/>
        <w:rPr>
          <w:lang w:val="ru-RU"/>
        </w:rPr>
      </w:pPr>
      <w:r w:rsidRPr="004E0C06">
        <w:t>Оценка фактического состояния экономики по н</w:t>
      </w:r>
      <w:r w:rsidRPr="004E0C06">
        <w:t>а</w:t>
      </w:r>
      <w:r w:rsidRPr="004E0C06">
        <w:t>правлениям</w:t>
      </w:r>
      <w:r w:rsidR="00D044B2">
        <w:rPr>
          <w:lang w:val="ru-RU"/>
        </w:rPr>
        <w:t>.</w:t>
      </w:r>
    </w:p>
    <w:p w:rsidR="00B64D80" w:rsidRPr="004E0C06" w:rsidRDefault="00B64D80" w:rsidP="00867E5F">
      <w:pPr>
        <w:pStyle w:val="1-4"/>
      </w:pPr>
      <w:r w:rsidRPr="004E0C06">
        <w:t>Оценку фактического состояния экономики необх</w:t>
      </w:r>
      <w:r w:rsidRPr="004E0C06">
        <w:t>о</w:t>
      </w:r>
      <w:r w:rsidRPr="004E0C06">
        <w:t>димо оценивать системой критериев по следующим напр</w:t>
      </w:r>
      <w:r w:rsidRPr="004E0C06">
        <w:t>а</w:t>
      </w:r>
      <w:r w:rsidRPr="004E0C06">
        <w:t>влениям:</w:t>
      </w:r>
    </w:p>
    <w:p w:rsidR="00B64D80" w:rsidRPr="004E0C06" w:rsidRDefault="00B64D80" w:rsidP="00867E5F">
      <w:pPr>
        <w:pStyle w:val="1-4"/>
      </w:pPr>
      <w:r w:rsidRPr="004E0C06">
        <w:t xml:space="preserve">в сфере </w:t>
      </w:r>
      <w:r w:rsidRPr="004E0C06">
        <w:rPr>
          <w:i/>
        </w:rPr>
        <w:t>государственного управления</w:t>
      </w:r>
      <w:r w:rsidRPr="004E0C06">
        <w:t xml:space="preserve"> экономикой: качество и достаточность нормативно-правового регул</w:t>
      </w:r>
      <w:r w:rsidRPr="004E0C06">
        <w:t>и</w:t>
      </w:r>
      <w:r w:rsidRPr="004E0C06">
        <w:t>рования экономики, эффективность системы государс</w:t>
      </w:r>
      <w:r w:rsidRPr="004E0C06">
        <w:t>т</w:t>
      </w:r>
      <w:r w:rsidRPr="004E0C06">
        <w:t>венного планирования экономики, обеспеченность насел</w:t>
      </w:r>
      <w:r w:rsidRPr="004E0C06">
        <w:t>е</w:t>
      </w:r>
      <w:r w:rsidRPr="004E0C06">
        <w:t>ния и бизнеса инфраструктурой и энергоносителями, ур</w:t>
      </w:r>
      <w:r w:rsidRPr="004E0C06">
        <w:t>о</w:t>
      </w:r>
      <w:r w:rsidRPr="004E0C06">
        <w:t>вень бюрократической и налоговой нагрузки на бизнес, коэффициент импортозамещения, эффективность системы защиты инвесторов и прав собственности;</w:t>
      </w:r>
    </w:p>
    <w:p w:rsidR="00B64D80" w:rsidRPr="004E0C06" w:rsidRDefault="00B64D80" w:rsidP="00867E5F">
      <w:pPr>
        <w:pStyle w:val="1-4"/>
      </w:pPr>
      <w:r w:rsidRPr="004E0C06">
        <w:t xml:space="preserve">в сфере </w:t>
      </w:r>
      <w:r w:rsidRPr="004E0C06">
        <w:rPr>
          <w:i/>
        </w:rPr>
        <w:t>промышленного производства</w:t>
      </w:r>
      <w:r w:rsidRPr="004E0C06">
        <w:t xml:space="preserve"> по отраслям (приросты темпов производства и реализации продукции, степень загрузки производственных фондов, обеспече</w:t>
      </w:r>
      <w:r w:rsidRPr="004E0C06">
        <w:t>н</w:t>
      </w:r>
      <w:r w:rsidRPr="004E0C06">
        <w:t>ность трудовыми ресурсами, эффективность логистиче</w:t>
      </w:r>
      <w:r w:rsidRPr="004E0C06">
        <w:t>с</w:t>
      </w:r>
      <w:r w:rsidRPr="004E0C06">
        <w:t>кой системы, эффективность государственной системы сбыта продукции; степень диверсификации производства – темпы прироста направлений экономической деятельн</w:t>
      </w:r>
      <w:r w:rsidRPr="004E0C06">
        <w:t>о</w:t>
      </w:r>
      <w:r w:rsidRPr="004E0C06">
        <w:t>сти</w:t>
      </w:r>
      <w:r w:rsidR="00D17536">
        <w:rPr>
          <w:lang w:val="ru-RU"/>
        </w:rPr>
        <w:t>,</w:t>
      </w:r>
      <w:r w:rsidRPr="004E0C06">
        <w:t xml:space="preserve"> темпы прироста наименований продукции или тов</w:t>
      </w:r>
      <w:r w:rsidRPr="004E0C06">
        <w:t>а</w:t>
      </w:r>
      <w:r w:rsidRPr="004E0C06">
        <w:t>ров; эффективность использования производственных р</w:t>
      </w:r>
      <w:r w:rsidRPr="004E0C06">
        <w:t>е</w:t>
      </w:r>
      <w:r w:rsidRPr="004E0C06">
        <w:t>сурсов/потенциала – материальных: фондоотдача, фондо</w:t>
      </w:r>
      <w:r w:rsidRPr="004E0C06">
        <w:t>е</w:t>
      </w:r>
      <w:r w:rsidRPr="004E0C06">
        <w:t>мкость, фондовооруженность; трудовых: производител</w:t>
      </w:r>
      <w:r w:rsidRPr="004E0C06">
        <w:t>ь</w:t>
      </w:r>
      <w:r w:rsidRPr="004E0C06">
        <w:t>ность труда, качество труда, текучесть кадров; финанс</w:t>
      </w:r>
      <w:r w:rsidRPr="004E0C06">
        <w:t>о</w:t>
      </w:r>
      <w:r w:rsidRPr="004E0C06">
        <w:t>вых: оборачиваемость оборотных средств, капиталое</w:t>
      </w:r>
      <w:r w:rsidRPr="004E0C06">
        <w:t>м</w:t>
      </w:r>
      <w:r w:rsidRPr="004E0C06">
        <w:t>кость, рентабельность; коэффициенты энергоэффективно</w:t>
      </w:r>
      <w:r w:rsidRPr="004E0C06">
        <w:t>с</w:t>
      </w:r>
      <w:r w:rsidRPr="004E0C06">
        <w:t>ти, энергоемкости, экономии ресурсов; усовершенствов</w:t>
      </w:r>
      <w:r w:rsidRPr="004E0C06">
        <w:t>а</w:t>
      </w:r>
      <w:r w:rsidRPr="004E0C06">
        <w:t>ни</w:t>
      </w:r>
      <w:r w:rsidR="00D17536">
        <w:rPr>
          <w:lang w:val="ru-RU"/>
        </w:rPr>
        <w:t>е</w:t>
      </w:r>
      <w:r w:rsidRPr="004E0C06">
        <w:t xml:space="preserve"> технико-технологического обеспечения, ресурсной д</w:t>
      </w:r>
      <w:r w:rsidRPr="004E0C06">
        <w:t>о</w:t>
      </w:r>
      <w:r w:rsidRPr="004E0C06">
        <w:t>статочности; эффективность использования трудовых р</w:t>
      </w:r>
      <w:r w:rsidRPr="004E0C06">
        <w:t>е</w:t>
      </w:r>
      <w:r w:rsidRPr="004E0C06">
        <w:t>сурсов – производительность труда, качество труда, коэ</w:t>
      </w:r>
      <w:r w:rsidRPr="004E0C06">
        <w:t>ф</w:t>
      </w:r>
      <w:r w:rsidRPr="004E0C06">
        <w:t>фициент творческой активности и пр.;</w:t>
      </w:r>
    </w:p>
    <w:p w:rsidR="00B64D80" w:rsidRPr="004E0C06" w:rsidRDefault="00B64D80" w:rsidP="00867E5F">
      <w:pPr>
        <w:pStyle w:val="1-4"/>
      </w:pPr>
      <w:r w:rsidRPr="004E0C06">
        <w:t xml:space="preserve">в </w:t>
      </w:r>
      <w:r w:rsidRPr="004E0C06">
        <w:rPr>
          <w:i/>
        </w:rPr>
        <w:t>финансовой сфере:</w:t>
      </w:r>
      <w:r w:rsidRPr="004E0C06">
        <w:t xml:space="preserve"> бюджетная самодостаточность, доля бюджета на одного жителя и другие показатели э</w:t>
      </w:r>
      <w:r w:rsidRPr="004E0C06">
        <w:t>ф</w:t>
      </w:r>
      <w:r w:rsidRPr="004E0C06">
        <w:t>фективности бюджета; показатели эффективности налог</w:t>
      </w:r>
      <w:r w:rsidRPr="004E0C06">
        <w:t>о</w:t>
      </w:r>
      <w:r w:rsidRPr="004E0C06">
        <w:t>вой системы; доступность кредитов и депозитные предл</w:t>
      </w:r>
      <w:r w:rsidRPr="004E0C06">
        <w:t>о</w:t>
      </w:r>
      <w:r w:rsidRPr="004E0C06">
        <w:t>жения для физических и юридических лиц, обеспеченность бизнеса банковскими услугами по показателям; обесп</w:t>
      </w:r>
      <w:r w:rsidRPr="004E0C06">
        <w:t>е</w:t>
      </w:r>
      <w:r w:rsidRPr="004E0C06">
        <w:t>ченность финансового обслуживания внешнеэкономиче</w:t>
      </w:r>
      <w:r w:rsidRPr="004E0C06">
        <w:t>с</w:t>
      </w:r>
      <w:r w:rsidRPr="004E0C06">
        <w:t>кой деятельности и пр.;</w:t>
      </w:r>
    </w:p>
    <w:p w:rsidR="00B64D80" w:rsidRPr="004E0C06" w:rsidRDefault="00B64D80" w:rsidP="00867E5F">
      <w:pPr>
        <w:pStyle w:val="1-4"/>
      </w:pPr>
      <w:r w:rsidRPr="004E0C06">
        <w:t xml:space="preserve">в </w:t>
      </w:r>
      <w:r w:rsidRPr="004E0C06">
        <w:rPr>
          <w:i/>
        </w:rPr>
        <w:t>социальной сфере:</w:t>
      </w:r>
      <w:r w:rsidRPr="004E0C06">
        <w:t xml:space="preserve"> рост численности населения; увеличение продолжительности жизни; рост реальных д</w:t>
      </w:r>
      <w:r w:rsidRPr="004E0C06">
        <w:t>о</w:t>
      </w:r>
      <w:r w:rsidRPr="004E0C06">
        <w:t>ходов населения; покупательная способность населения; доступность продукции и услуг для населения; доля ра</w:t>
      </w:r>
      <w:r w:rsidRPr="004E0C06">
        <w:t>с</w:t>
      </w:r>
      <w:r w:rsidRPr="004E0C06">
        <w:t>ходов бюджета на здравоохранение, образование, коэфф</w:t>
      </w:r>
      <w:r w:rsidRPr="004E0C06">
        <w:t>и</w:t>
      </w:r>
      <w:r w:rsidRPr="004E0C06">
        <w:t>циент профессиональной корреляции, уровень жизни нас</w:t>
      </w:r>
      <w:r w:rsidRPr="004E0C06">
        <w:t>е</w:t>
      </w:r>
      <w:r w:rsidRPr="004E0C06">
        <w:t>ления, соотношение минимального дохода заработной пл</w:t>
      </w:r>
      <w:r w:rsidRPr="004E0C06">
        <w:t>а</w:t>
      </w:r>
      <w:r w:rsidRPr="004E0C06">
        <w:t>ты, пенсии и т.п. к величине минимальных расходов; ур</w:t>
      </w:r>
      <w:r w:rsidRPr="004E0C06">
        <w:t>о</w:t>
      </w:r>
      <w:r w:rsidRPr="004E0C06">
        <w:t>вень занятости и безработицы; платежеспособный спрос населения; доля бюджетных расходов на социальную з</w:t>
      </w:r>
      <w:r w:rsidRPr="004E0C06">
        <w:t>а</w:t>
      </w:r>
      <w:r w:rsidRPr="004E0C06">
        <w:t>щиту населения, доля бюджетных расходов на обеспеч</w:t>
      </w:r>
      <w:r w:rsidRPr="004E0C06">
        <w:t>е</w:t>
      </w:r>
      <w:r w:rsidRPr="004E0C06">
        <w:t>ние экологической безопасности и пр.</w:t>
      </w:r>
    </w:p>
    <w:p w:rsidR="00B64D80" w:rsidRPr="00D044B2" w:rsidRDefault="00B64D80" w:rsidP="00867E5F">
      <w:pPr>
        <w:pStyle w:val="1-4"/>
        <w:rPr>
          <w:lang w:val="ru-RU"/>
        </w:rPr>
      </w:pPr>
      <w:r w:rsidRPr="004E0C06">
        <w:t>Оценка динамики экономического развития</w:t>
      </w:r>
      <w:r w:rsidR="00D044B2">
        <w:rPr>
          <w:lang w:val="ru-RU"/>
        </w:rPr>
        <w:t>.</w:t>
      </w:r>
    </w:p>
    <w:p w:rsidR="00B64D80" w:rsidRPr="004E0C06" w:rsidRDefault="00B64D80" w:rsidP="00867E5F">
      <w:pPr>
        <w:pStyle w:val="1-4"/>
      </w:pPr>
      <w:r w:rsidRPr="004E0C06">
        <w:t>Базой для динамического анализа экономики Респу</w:t>
      </w:r>
      <w:r w:rsidRPr="004E0C06">
        <w:t>б</w:t>
      </w:r>
      <w:r w:rsidRPr="004E0C06">
        <w:t>лики должны стать показатели оценки фактического со</w:t>
      </w:r>
      <w:r w:rsidRPr="004E0C06">
        <w:t>с</w:t>
      </w:r>
      <w:r w:rsidRPr="004E0C06">
        <w:t>тояния экономики.</w:t>
      </w:r>
    </w:p>
    <w:p w:rsidR="00B64D80" w:rsidRPr="00D044B2" w:rsidRDefault="00B64D80" w:rsidP="00867E5F">
      <w:pPr>
        <w:pStyle w:val="1-4"/>
        <w:rPr>
          <w:lang w:val="ru-RU"/>
        </w:rPr>
      </w:pPr>
      <w:r w:rsidRPr="004E0C06">
        <w:t>Оценка макроэкономических показателей</w:t>
      </w:r>
      <w:r w:rsidR="00D044B2">
        <w:rPr>
          <w:lang w:val="ru-RU"/>
        </w:rPr>
        <w:t>.</w:t>
      </w:r>
    </w:p>
    <w:p w:rsidR="00B64D80" w:rsidRPr="004E0C06" w:rsidRDefault="00B64D80" w:rsidP="00867E5F">
      <w:pPr>
        <w:pStyle w:val="1-4"/>
      </w:pPr>
      <w:r w:rsidRPr="004E0C06">
        <w:t>Критерии:</w:t>
      </w:r>
    </w:p>
    <w:p w:rsidR="00B64D80" w:rsidRPr="004E0C06" w:rsidRDefault="00B64D80" w:rsidP="00867E5F">
      <w:pPr>
        <w:pStyle w:val="1-4"/>
      </w:pPr>
      <w:r w:rsidRPr="004E0C06">
        <w:t>темпы роста ВВП;</w:t>
      </w:r>
    </w:p>
    <w:p w:rsidR="00B64D80" w:rsidRPr="004E0C06" w:rsidRDefault="00B64D80" w:rsidP="00867E5F">
      <w:pPr>
        <w:pStyle w:val="1-4"/>
      </w:pPr>
      <w:r w:rsidRPr="004E0C06">
        <w:t>доля инвестиций в ВВП (норма накопления);</w:t>
      </w:r>
    </w:p>
    <w:p w:rsidR="00B64D80" w:rsidRPr="004E0C06" w:rsidRDefault="00B64D80" w:rsidP="00867E5F">
      <w:pPr>
        <w:pStyle w:val="1-4"/>
      </w:pPr>
      <w:r w:rsidRPr="004E0C06">
        <w:t>совокупный спрос;</w:t>
      </w:r>
    </w:p>
    <w:p w:rsidR="00B64D80" w:rsidRPr="004E0C06" w:rsidRDefault="00B64D80" w:rsidP="00867E5F">
      <w:pPr>
        <w:pStyle w:val="1-4"/>
      </w:pPr>
      <w:r w:rsidRPr="004E0C06">
        <w:t>доли доходов и расходов, связанных с НИОКР в ВВП;</w:t>
      </w:r>
    </w:p>
    <w:p w:rsidR="00B64D80" w:rsidRPr="004E0C06" w:rsidRDefault="00B64D80" w:rsidP="00867E5F">
      <w:pPr>
        <w:pStyle w:val="1-4"/>
      </w:pPr>
      <w:r w:rsidRPr="004E0C06">
        <w:t>доли доходов и расходов, связанных с образованием в ВВП, доли доходов и расходов, связанных с информац</w:t>
      </w:r>
      <w:r w:rsidRPr="004E0C06">
        <w:t>и</w:t>
      </w:r>
      <w:r w:rsidRPr="004E0C06">
        <w:t>онными технологиями в ВВП;</w:t>
      </w:r>
    </w:p>
    <w:p w:rsidR="00B64D80" w:rsidRPr="004E0C06" w:rsidRDefault="00B64D80" w:rsidP="00867E5F">
      <w:pPr>
        <w:pStyle w:val="1-4"/>
      </w:pPr>
      <w:r w:rsidRPr="004E0C06">
        <w:t>доли доходов и расходов, связанных с здравоохран</w:t>
      </w:r>
      <w:r w:rsidRPr="004E0C06">
        <w:t>е</w:t>
      </w:r>
      <w:r w:rsidRPr="004E0C06">
        <w:t>нием в ВВП, доходов и расходов, связанных с социальной деятельностью (использованием человеческого потенци</w:t>
      </w:r>
      <w:r w:rsidRPr="004E0C06">
        <w:t>а</w:t>
      </w:r>
      <w:r w:rsidRPr="004E0C06">
        <w:t>ла);</w:t>
      </w:r>
    </w:p>
    <w:p w:rsidR="00B64D80" w:rsidRPr="004E0C06" w:rsidRDefault="00B64D80" w:rsidP="00867E5F">
      <w:pPr>
        <w:pStyle w:val="1-4"/>
      </w:pPr>
      <w:r w:rsidRPr="004E0C06">
        <w:t>доля прямых внешних инвестиций;</w:t>
      </w:r>
    </w:p>
    <w:p w:rsidR="00B64D80" w:rsidRPr="004E0C06" w:rsidRDefault="00B64D80" w:rsidP="00867E5F">
      <w:pPr>
        <w:pStyle w:val="1-4"/>
      </w:pPr>
      <w:r w:rsidRPr="004E0C06">
        <w:t>динамика взаимного товарооборота с ЛНР, РФ, ЮО, Абхазией и др.;</w:t>
      </w:r>
    </w:p>
    <w:p w:rsidR="00B64D80" w:rsidRPr="004E0C06" w:rsidRDefault="00B64D80" w:rsidP="00867E5F">
      <w:pPr>
        <w:pStyle w:val="1-4"/>
      </w:pPr>
      <w:r w:rsidRPr="004E0C06">
        <w:t>уровень тенизации экономики.</w:t>
      </w:r>
    </w:p>
    <w:p w:rsidR="00B64D80" w:rsidRPr="00D044B2" w:rsidRDefault="00B64D80" w:rsidP="00867E5F">
      <w:pPr>
        <w:pStyle w:val="1-4"/>
        <w:rPr>
          <w:lang w:val="ru-RU"/>
        </w:rPr>
      </w:pPr>
      <w:r w:rsidRPr="004E0C06">
        <w:t>Оценка доступности среды для открытия и ведения бизнеса</w:t>
      </w:r>
      <w:r w:rsidR="00D044B2">
        <w:rPr>
          <w:lang w:val="ru-RU"/>
        </w:rPr>
        <w:t>.</w:t>
      </w:r>
    </w:p>
    <w:p w:rsidR="00B64D80" w:rsidRPr="004E0C06" w:rsidRDefault="00B64D80" w:rsidP="00867E5F">
      <w:pPr>
        <w:pStyle w:val="1-4"/>
      </w:pPr>
      <w:r w:rsidRPr="004E0C06">
        <w:t xml:space="preserve">Оценка доступности среды для открытия и ведения бизнеса базируется на методологии </w:t>
      </w:r>
      <w:r w:rsidRPr="004E0C06">
        <w:rPr>
          <w:i/>
          <w:lang w:val="en-US"/>
        </w:rPr>
        <w:t>Doing</w:t>
      </w:r>
      <w:r w:rsidRPr="004E0C06">
        <w:rPr>
          <w:i/>
        </w:rPr>
        <w:t xml:space="preserve"> </w:t>
      </w:r>
      <w:r w:rsidRPr="004E0C06">
        <w:rPr>
          <w:i/>
          <w:lang w:val="en-US"/>
        </w:rPr>
        <w:t>Business</w:t>
      </w:r>
      <w:r w:rsidRPr="004E0C06">
        <w:t xml:space="preserve"> и вкл</w:t>
      </w:r>
      <w:r w:rsidRPr="004E0C06">
        <w:t>ю</w:t>
      </w:r>
      <w:r w:rsidRPr="004E0C06">
        <w:t>чает следующие направления оценки:</w:t>
      </w:r>
    </w:p>
    <w:p w:rsidR="00B64D80" w:rsidRPr="004E0C06" w:rsidRDefault="00B64D80" w:rsidP="00867E5F">
      <w:pPr>
        <w:pStyle w:val="1-4"/>
      </w:pPr>
      <w:r w:rsidRPr="004E0C06">
        <w:rPr>
          <w:i/>
        </w:rPr>
        <w:t>Создание предприятий</w:t>
      </w:r>
      <w:r w:rsidRPr="004E0C06">
        <w:t>. Учитываются все процедуры, которые должен пройти предприниматель, приступающий к созданию промышленной или торговой компании в соо</w:t>
      </w:r>
      <w:r w:rsidRPr="004E0C06">
        <w:t>т</w:t>
      </w:r>
      <w:r w:rsidRPr="004E0C06">
        <w:t>ветствии с требованиями законодательства или общепр</w:t>
      </w:r>
      <w:r w:rsidRPr="004E0C06">
        <w:t>и</w:t>
      </w:r>
      <w:r w:rsidRPr="004E0C06">
        <w:t>нятой практикой, а также сроки и затраты для выполнения таких процедур и минимальный размер оплачиваемого уставного капитала. Эти процедуры охватывают процессы, необходимые для получения всех нужных лицензий и ра</w:t>
      </w:r>
      <w:r w:rsidRPr="004E0C06">
        <w:t>з</w:t>
      </w:r>
      <w:r w:rsidRPr="004E0C06">
        <w:t>решений, оформление всех требуемых уведомлений, уд</w:t>
      </w:r>
      <w:r w:rsidRPr="004E0C06">
        <w:t>о</w:t>
      </w:r>
      <w:r w:rsidRPr="004E0C06">
        <w:t>стоверений и регистраций в соответствующих органах в отношении предприятия и его сотрудников.</w:t>
      </w:r>
    </w:p>
    <w:p w:rsidR="00B64D80" w:rsidRPr="004E0C06" w:rsidRDefault="00B64D80" w:rsidP="00867E5F">
      <w:pPr>
        <w:pStyle w:val="1-4"/>
      </w:pPr>
      <w:r w:rsidRPr="004E0C06">
        <w:rPr>
          <w:i/>
        </w:rPr>
        <w:t>Получение разрешений на строительство.</w:t>
      </w:r>
      <w:r w:rsidRPr="004E0C06">
        <w:t xml:space="preserve"> Учитыв</w:t>
      </w:r>
      <w:r w:rsidRPr="004E0C06">
        <w:t>а</w:t>
      </w:r>
      <w:r w:rsidRPr="004E0C06">
        <w:t>ются все процедуры, которые должна пройти строительная компания, чтобы построить складское помещение, вкл</w:t>
      </w:r>
      <w:r w:rsidRPr="004E0C06">
        <w:t>ю</w:t>
      </w:r>
      <w:r w:rsidRPr="004E0C06">
        <w:t>чая время и стоимость прохождения процедуры. Кроме т</w:t>
      </w:r>
      <w:r w:rsidRPr="004E0C06">
        <w:t>о</w:t>
      </w:r>
      <w:r w:rsidRPr="004E0C06">
        <w:t>го, измеряется индекс качества строительного контроля, который проводит оценку качества нормативного регул</w:t>
      </w:r>
      <w:r w:rsidRPr="004E0C06">
        <w:t>и</w:t>
      </w:r>
      <w:r w:rsidRPr="004E0C06">
        <w:t>рования строительства, контроля за качеством и механи</w:t>
      </w:r>
      <w:r w:rsidRPr="004E0C06">
        <w:t>з</w:t>
      </w:r>
      <w:r w:rsidRPr="004E0C06">
        <w:t>мов безопасности, систем регулирования юридической ответственности и страхования, а также требований к ур</w:t>
      </w:r>
      <w:r w:rsidRPr="004E0C06">
        <w:t>о</w:t>
      </w:r>
      <w:r w:rsidRPr="004E0C06">
        <w:t>вню профессиональной квалификации.</w:t>
      </w:r>
    </w:p>
    <w:p w:rsidR="00B64D80" w:rsidRPr="004E0C06" w:rsidRDefault="00B64D80" w:rsidP="00867E5F">
      <w:pPr>
        <w:pStyle w:val="1-4"/>
      </w:pPr>
      <w:r w:rsidRPr="004E0C06">
        <w:rPr>
          <w:i/>
        </w:rPr>
        <w:t>Подключение к системе электроснабжения</w:t>
      </w:r>
      <w:r w:rsidRPr="004E0C06">
        <w:t>. Индик</w:t>
      </w:r>
      <w:r w:rsidRPr="004E0C06">
        <w:t>а</w:t>
      </w:r>
      <w:r w:rsidRPr="004E0C06">
        <w:t>торы этой группы учитывают все процедуры, через кот</w:t>
      </w:r>
      <w:r w:rsidRPr="004E0C06">
        <w:t>о</w:t>
      </w:r>
      <w:r w:rsidRPr="004E0C06">
        <w:t>рые должно пройти предприятие, чтобы на постоянной о</w:t>
      </w:r>
      <w:r w:rsidRPr="004E0C06">
        <w:t>с</w:t>
      </w:r>
      <w:r w:rsidRPr="004E0C06">
        <w:t>нове подключить рассматриваемый склад к системе элек</w:t>
      </w:r>
      <w:r w:rsidRPr="004E0C06">
        <w:t>т</w:t>
      </w:r>
      <w:r w:rsidRPr="004E0C06">
        <w:t>роснабжения и обеспечить поставку электроэнергии. Такие процедуры включают в себя подачу заявлений и заключ</w:t>
      </w:r>
      <w:r w:rsidRPr="004E0C06">
        <w:t>е</w:t>
      </w:r>
      <w:r w:rsidRPr="004E0C06">
        <w:t>ние договоров с энергетическими предприятиями, получ</w:t>
      </w:r>
      <w:r w:rsidRPr="004E0C06">
        <w:t>е</w:t>
      </w:r>
      <w:r w:rsidRPr="004E0C06">
        <w:t>ние всех необходимых разрешений от распределительных сетей и других учреждений, проведение необходимых и</w:t>
      </w:r>
      <w:r w:rsidRPr="004E0C06">
        <w:t>н</w:t>
      </w:r>
      <w:r w:rsidRPr="004E0C06">
        <w:t>спекций, а также выполнение всех внешних работ по под</w:t>
      </w:r>
      <w:r w:rsidRPr="004E0C06">
        <w:t>к</w:t>
      </w:r>
      <w:r w:rsidRPr="004E0C06">
        <w:t>лючению, получение завершительных актов и окончател</w:t>
      </w:r>
      <w:r w:rsidRPr="004E0C06">
        <w:t>ь</w:t>
      </w:r>
      <w:r w:rsidRPr="004E0C06">
        <w:t>ную поставку электроэнергии.</w:t>
      </w:r>
    </w:p>
    <w:p w:rsidR="00B64D80" w:rsidRPr="004E0C06" w:rsidRDefault="00B64D80" w:rsidP="00867E5F">
      <w:pPr>
        <w:pStyle w:val="1-4"/>
      </w:pPr>
      <w:r w:rsidRPr="004E0C06">
        <w:rPr>
          <w:i/>
        </w:rPr>
        <w:t>Регистрация собственности</w:t>
      </w:r>
      <w:r w:rsidRPr="004E0C06">
        <w:t>. Учитывается вся по</w:t>
      </w:r>
      <w:r w:rsidRPr="004E0C06">
        <w:t>с</w:t>
      </w:r>
      <w:r w:rsidRPr="004E0C06">
        <w:t>ледовательность процедур, которые компания с огран</w:t>
      </w:r>
      <w:r w:rsidRPr="004E0C06">
        <w:t>и</w:t>
      </w:r>
      <w:r w:rsidRPr="004E0C06">
        <w:t>ченной ответственностью (покупатель) должна выполнить, чтобы приобрести объект недвижимости у другой комп</w:t>
      </w:r>
      <w:r w:rsidRPr="004E0C06">
        <w:t>а</w:t>
      </w:r>
      <w:r w:rsidRPr="004E0C06">
        <w:t>нии (продавца), а также чтобы получить соответствующие права собственности и иметь возможность далее использ</w:t>
      </w:r>
      <w:r w:rsidRPr="004E0C06">
        <w:t>о</w:t>
      </w:r>
      <w:r w:rsidRPr="004E0C06">
        <w:t>вать данное имущество для расширения своей бизнес-деятельности в качестве залога при получении новых кр</w:t>
      </w:r>
      <w:r w:rsidRPr="004E0C06">
        <w:t>е</w:t>
      </w:r>
      <w:r w:rsidRPr="004E0C06">
        <w:t>дитов, либо, при необходимости, для продажи имущества другой компании. Индекс качества системы управления земельными ресурсами включает в себя пять критериев: надежность системы управления земельными ресурсами, прозрачность системы управления земельными ресурсами, охват системы управления земельными ресурсами, разр</w:t>
      </w:r>
      <w:r w:rsidRPr="004E0C06">
        <w:t>е</w:t>
      </w:r>
      <w:r w:rsidRPr="004E0C06">
        <w:t>шение правовых споров и равный доступ к праву собс</w:t>
      </w:r>
      <w:r w:rsidRPr="004E0C06">
        <w:t>т</w:t>
      </w:r>
      <w:r w:rsidRPr="004E0C06">
        <w:t>венности.</w:t>
      </w:r>
    </w:p>
    <w:p w:rsidR="00B64D80" w:rsidRPr="004E0C06" w:rsidRDefault="00B64D80" w:rsidP="00867E5F">
      <w:pPr>
        <w:pStyle w:val="1-4"/>
      </w:pPr>
      <w:r w:rsidRPr="004E0C06">
        <w:rPr>
          <w:i/>
        </w:rPr>
        <w:t>Получение кредитов</w:t>
      </w:r>
      <w:r w:rsidRPr="004E0C06">
        <w:t>. Оцениваются законные права заемщиков и кредиторов по обеспеченным сделкам</w:t>
      </w:r>
      <w:r w:rsidR="002C5962">
        <w:rPr>
          <w:lang w:val="ru-RU"/>
        </w:rPr>
        <w:t xml:space="preserve"> </w:t>
      </w:r>
      <w:r w:rsidRPr="004E0C06">
        <w:t>– о</w:t>
      </w:r>
      <w:r w:rsidRPr="004E0C06">
        <w:t>б</w:t>
      </w:r>
      <w:r w:rsidRPr="004E0C06">
        <w:t>мен кредитной информацией. Первый набор показателей  измеряет наличие определенных положений, которые о</w:t>
      </w:r>
      <w:r w:rsidRPr="004E0C06">
        <w:t>б</w:t>
      </w:r>
      <w:r w:rsidRPr="004E0C06">
        <w:t>легчают предоставление займов в рамках законодательства о залоговом обеспечении и несостоятельности (банкротс</w:t>
      </w:r>
      <w:r w:rsidRPr="004E0C06">
        <w:t>т</w:t>
      </w:r>
      <w:r w:rsidRPr="004E0C06">
        <w:t>ве). Второй набор  оценивает охват, объем и доступность кредитной информации, которую можно получить через поставщиков услуг кредитной отчетности, таких</w:t>
      </w:r>
      <w:r w:rsidR="002C5962">
        <w:rPr>
          <w:lang w:val="ru-RU"/>
        </w:rPr>
        <w:t>,</w:t>
      </w:r>
      <w:r w:rsidRPr="004E0C06">
        <w:t xml:space="preserve"> как кр</w:t>
      </w:r>
      <w:r w:rsidRPr="004E0C06">
        <w:t>е</w:t>
      </w:r>
      <w:r w:rsidRPr="004E0C06">
        <w:t>дитные бюро или кредитные реестры. Общий балл опред</w:t>
      </w:r>
      <w:r w:rsidRPr="004E0C06">
        <w:t>е</w:t>
      </w:r>
      <w:r w:rsidRPr="004E0C06">
        <w:t>ляется пут</w:t>
      </w:r>
      <w:r w:rsidR="001B3B31" w:rsidRPr="004E0C06">
        <w:t>е</w:t>
      </w:r>
      <w:r w:rsidRPr="004E0C06">
        <w:t>м суммирования показателей по индексу дейс</w:t>
      </w:r>
      <w:r w:rsidRPr="004E0C06">
        <w:t>т</w:t>
      </w:r>
      <w:r w:rsidRPr="004E0C06">
        <w:t>венности законных прав и по индексу глубины кредитной информации.</w:t>
      </w:r>
    </w:p>
    <w:p w:rsidR="00B64D80" w:rsidRPr="004E0C06" w:rsidRDefault="00B64D80" w:rsidP="00867E5F">
      <w:pPr>
        <w:pStyle w:val="1-4"/>
      </w:pPr>
      <w:r w:rsidRPr="004E0C06">
        <w:rPr>
          <w:i/>
        </w:rPr>
        <w:t>Защита миноритарных инвесторов</w:t>
      </w:r>
      <w:r w:rsidRPr="004E0C06">
        <w:t>. Оценивается степень защиты миноритарных акционеров в случае кон</w:t>
      </w:r>
      <w:r w:rsidRPr="004E0C06">
        <w:t>ф</w:t>
      </w:r>
      <w:r w:rsidRPr="004E0C06">
        <w:t>ликта интересов, пользуясь одной группой показателей, а также права инвесторов в корпоративном управлении, пользуясь другими показателями. Данные собираются п</w:t>
      </w:r>
      <w:r w:rsidRPr="004E0C06">
        <w:t>у</w:t>
      </w:r>
      <w:r w:rsidRPr="004E0C06">
        <w:t>тем опроса юристов, специализирующихся на корпорати</w:t>
      </w:r>
      <w:r w:rsidRPr="004E0C06">
        <w:t>в</w:t>
      </w:r>
      <w:r w:rsidRPr="004E0C06">
        <w:t>ном праве и операциях с ценными бумагами, и базируются на анализе правовых актов о ценных бумагах, законодат</w:t>
      </w:r>
      <w:r w:rsidRPr="004E0C06">
        <w:t>е</w:t>
      </w:r>
      <w:r w:rsidRPr="004E0C06">
        <w:t>льства о компаниях, гражданско-процессуальных кодексов и судебных правил в отношении доказательств.</w:t>
      </w:r>
    </w:p>
    <w:p w:rsidR="00B64D80" w:rsidRPr="004E0C06" w:rsidRDefault="00B64D80" w:rsidP="00867E5F">
      <w:pPr>
        <w:pStyle w:val="1-4"/>
      </w:pPr>
      <w:r w:rsidRPr="004E0C06">
        <w:rPr>
          <w:i/>
        </w:rPr>
        <w:t>Налогообложение.</w:t>
      </w:r>
      <w:r w:rsidRPr="004E0C06">
        <w:t xml:space="preserve"> Анализируются налоги и обязат</w:t>
      </w:r>
      <w:r w:rsidRPr="004E0C06">
        <w:t>е</w:t>
      </w:r>
      <w:r w:rsidRPr="004E0C06">
        <w:t>льные отчисления, которые предприятия должны уплач</w:t>
      </w:r>
      <w:r w:rsidRPr="004E0C06">
        <w:t>и</w:t>
      </w:r>
      <w:r w:rsidRPr="004E0C06">
        <w:t>вать в соответствующем году, а также административное бремя, связанное с уплатой налогов и отчислений, и пр</w:t>
      </w:r>
      <w:r w:rsidRPr="004E0C06">
        <w:t>о</w:t>
      </w:r>
      <w:r w:rsidRPr="004E0C06">
        <w:t>цессы после подачи отчетности и уплати налогов. В число рассматриваемых налогов и отчислений входят: налог на прибыль или на доходы предприятий, отчисления на соц</w:t>
      </w:r>
      <w:r w:rsidRPr="004E0C06">
        <w:t>и</w:t>
      </w:r>
      <w:r w:rsidRPr="004E0C06">
        <w:t>альное обеспечение и налоги на рабочую силу, уплачива</w:t>
      </w:r>
      <w:r w:rsidRPr="004E0C06">
        <w:t>е</w:t>
      </w:r>
      <w:r w:rsidRPr="004E0C06">
        <w:t>мые работодателем, налоги на собственность, налоги на передачу собственности, налог на дивиденды, налог на прирост капитала, налог на финансовые операции, налоги на сбор отходов, налоги на транспортные средства и дор</w:t>
      </w:r>
      <w:r w:rsidRPr="004E0C06">
        <w:t>о</w:t>
      </w:r>
      <w:r w:rsidRPr="004E0C06">
        <w:t>жные налоги, а также любые другие малые налоги или сборы.</w:t>
      </w:r>
    </w:p>
    <w:p w:rsidR="00B64D80" w:rsidRPr="004E0C06" w:rsidRDefault="00B64D80" w:rsidP="00867E5F">
      <w:pPr>
        <w:pStyle w:val="1-4"/>
      </w:pPr>
      <w:r w:rsidRPr="004E0C06">
        <w:rPr>
          <w:i/>
        </w:rPr>
        <w:t>Международная торговля</w:t>
      </w:r>
      <w:r w:rsidRPr="004E0C06">
        <w:t>. Оцениваются временные и финансовые затраты на организацию и обеспечение эк</w:t>
      </w:r>
      <w:r w:rsidRPr="004E0C06">
        <w:t>с</w:t>
      </w:r>
      <w:r w:rsidRPr="004E0C06">
        <w:t>порта и импорта товаров. Измеряются временные и фина</w:t>
      </w:r>
      <w:r w:rsidRPr="004E0C06">
        <w:t>н</w:t>
      </w:r>
      <w:r w:rsidRPr="004E0C06">
        <w:t>совые затраты (за исключением пошлин) при прохождении трех этапов, необходимых для экспорта или импорта па</w:t>
      </w:r>
      <w:r w:rsidRPr="004E0C06">
        <w:t>р</w:t>
      </w:r>
      <w:r w:rsidRPr="004E0C06">
        <w:t>тии товаров: соблюдение требований к оформлению док</w:t>
      </w:r>
      <w:r w:rsidRPr="004E0C06">
        <w:t>у</w:t>
      </w:r>
      <w:r w:rsidRPr="004E0C06">
        <w:t>ментов, соблюдение требований пограничного и таможе</w:t>
      </w:r>
      <w:r w:rsidRPr="004E0C06">
        <w:t>н</w:t>
      </w:r>
      <w:r w:rsidRPr="004E0C06">
        <w:t>ного контроля, а также транспортировка товаров внутри страны.</w:t>
      </w:r>
    </w:p>
    <w:p w:rsidR="00B64D80" w:rsidRPr="004E0C06" w:rsidRDefault="00B64D80" w:rsidP="00867E5F">
      <w:pPr>
        <w:pStyle w:val="1-4"/>
      </w:pPr>
      <w:r w:rsidRPr="004E0C06">
        <w:rPr>
          <w:i/>
        </w:rPr>
        <w:t>Обеспечение исполнения контрактов.</w:t>
      </w:r>
      <w:r w:rsidRPr="004E0C06">
        <w:t xml:space="preserve"> Оцениваются временные и финансовые затраты для разрешения комме</w:t>
      </w:r>
      <w:r w:rsidRPr="004E0C06">
        <w:t>р</w:t>
      </w:r>
      <w:r w:rsidRPr="004E0C06">
        <w:t>ческого спора в суде. Также оценивается индекс качества судопроизводства, что способству</w:t>
      </w:r>
      <w:r w:rsidR="002C5962">
        <w:rPr>
          <w:lang w:val="ru-RU"/>
        </w:rPr>
        <w:t>е</w:t>
      </w:r>
      <w:r w:rsidRPr="004E0C06">
        <w:t>т повышению качества и эффективности судебной системы.</w:t>
      </w:r>
    </w:p>
    <w:p w:rsidR="00B64D80" w:rsidRPr="004E0C06" w:rsidRDefault="00B64D80" w:rsidP="00867E5F">
      <w:pPr>
        <w:pStyle w:val="1-4"/>
      </w:pPr>
      <w:r w:rsidRPr="004E0C06">
        <w:rPr>
          <w:i/>
        </w:rPr>
        <w:t>Разрешение неплатежеспособности</w:t>
      </w:r>
      <w:r w:rsidRPr="004E0C06">
        <w:t>. Учитываются временные и финансовые затраты, а также конечный исход процесса разрешения неплатежеспособности, в котором все участники являются местными предприятиями. Кроме того, оценивается эффективность нормативно-правовой базы, применимой к процедурам ликвидации и реорган</w:t>
      </w:r>
      <w:r w:rsidRPr="004E0C06">
        <w:t>и</w:t>
      </w:r>
      <w:r w:rsidRPr="004E0C06">
        <w:t>зации предприятия.</w:t>
      </w:r>
    </w:p>
    <w:p w:rsidR="00B64D80" w:rsidRPr="00B9111C" w:rsidRDefault="00B64D80" w:rsidP="00867E5F">
      <w:pPr>
        <w:pStyle w:val="1-4"/>
        <w:rPr>
          <w:lang w:val="ru-RU"/>
        </w:rPr>
      </w:pPr>
      <w:r w:rsidRPr="004E0C06">
        <w:t>Оценка экономической безопасности</w:t>
      </w:r>
      <w:r w:rsidR="00B9111C" w:rsidRPr="00B9111C">
        <w:rPr>
          <w:lang w:val="ru-RU"/>
        </w:rPr>
        <w:t>.</w:t>
      </w:r>
    </w:p>
    <w:p w:rsidR="00E036DA" w:rsidRDefault="00B64D80" w:rsidP="00BE1192">
      <w:pPr>
        <w:pStyle w:val="1-4"/>
      </w:pPr>
      <w:r w:rsidRPr="004E0C06">
        <w:rPr>
          <w:w w:val="105"/>
        </w:rPr>
        <w:t>Э</w:t>
      </w:r>
      <w:r w:rsidRPr="004E0C06">
        <w:t>кономическая безопасность ДНР подразумевает способность Республики обеспечить устойчивость разв</w:t>
      </w:r>
      <w:r w:rsidRPr="004E0C06">
        <w:t>и</w:t>
      </w:r>
      <w:r w:rsidRPr="004E0C06">
        <w:t xml:space="preserve">тия </w:t>
      </w:r>
      <w:r w:rsidR="002C5962">
        <w:br/>
      </w:r>
      <w:r w:rsidRPr="004E0C06">
        <w:t>территории в условиях экономической независимости и интеграции с национальными экономиками граничащих государств (в нашем случае, Российской Федерации, в д</w:t>
      </w:r>
      <w:r w:rsidRPr="004E0C06">
        <w:t>а</w:t>
      </w:r>
      <w:r w:rsidRPr="004E0C06">
        <w:t>льнейшем, возможно, Украины). Достижение баланса эк</w:t>
      </w:r>
      <w:r w:rsidRPr="004E0C06">
        <w:t>о</w:t>
      </w:r>
      <w:r w:rsidRPr="004E0C06">
        <w:t>номических интересов с наименьшими потерями возможно при соблюдении каждой из сторон экономических отн</w:t>
      </w:r>
      <w:r w:rsidRPr="004E0C06">
        <w:t>о</w:t>
      </w:r>
      <w:r w:rsidRPr="004E0C06">
        <w:t>шений следующих принципов: стабильность, надежность и предсказуемость. Нестабильность, непредсказуемость и ненадѐжность экономической политики при взаимодейс</w:t>
      </w:r>
      <w:r w:rsidRPr="004E0C06">
        <w:t>т</w:t>
      </w:r>
      <w:r w:rsidRPr="004E0C06">
        <w:t>вии территорий/государств нарушают баланс интересов и приводят к отказу от сотрудничества (экономическая бл</w:t>
      </w:r>
      <w:r w:rsidRPr="004E0C06">
        <w:t>о</w:t>
      </w:r>
      <w:r w:rsidRPr="004E0C06">
        <w:t>када, отказ от инвестирования капитала и пр.) и нарушают устоявшуюся экономическую систему. Методика оценки экономической безопасности ДНР должна учитывать сп</w:t>
      </w:r>
      <w:r w:rsidRPr="004E0C06">
        <w:t>е</w:t>
      </w:r>
      <w:r w:rsidRPr="004E0C06">
        <w:t>цифические условия функционирования экономики Респ</w:t>
      </w:r>
      <w:r w:rsidRPr="004E0C06">
        <w:t>у</w:t>
      </w:r>
      <w:r w:rsidRPr="004E0C06">
        <w:t>блики.</w:t>
      </w:r>
    </w:p>
    <w:p w:rsidR="00BE1192" w:rsidRPr="004E0C06" w:rsidRDefault="00BE1192" w:rsidP="00BE1192">
      <w:pPr>
        <w:pStyle w:val="1-4"/>
        <w:ind w:firstLine="0"/>
      </w:pPr>
    </w:p>
    <w:p w:rsidR="00B64D80" w:rsidRDefault="00B64D80" w:rsidP="00C43217">
      <w:pPr>
        <w:pStyle w:val="1-4"/>
        <w:ind w:firstLine="0"/>
        <w:jc w:val="center"/>
        <w:rPr>
          <w:b/>
        </w:rPr>
      </w:pPr>
      <w:r w:rsidRPr="004E0C06">
        <w:rPr>
          <w:b/>
        </w:rPr>
        <w:t>3.2.</w:t>
      </w:r>
      <w:r w:rsidR="003D364C">
        <w:rPr>
          <w:b/>
          <w:lang w:val="ru-RU"/>
        </w:rPr>
        <w:t> </w:t>
      </w:r>
      <w:r w:rsidRPr="004E0C06">
        <w:rPr>
          <w:b/>
        </w:rPr>
        <w:t>Показатели индекса развития</w:t>
      </w:r>
      <w:r w:rsidR="00C43217">
        <w:rPr>
          <w:b/>
        </w:rPr>
        <w:br/>
      </w:r>
      <w:r w:rsidRPr="004E0C06">
        <w:rPr>
          <w:b/>
        </w:rPr>
        <w:t>отдельных</w:t>
      </w:r>
      <w:r w:rsidR="00C43217">
        <w:rPr>
          <w:b/>
          <w:lang w:val="ru-RU"/>
        </w:rPr>
        <w:t xml:space="preserve"> о</w:t>
      </w:r>
      <w:r w:rsidRPr="004E0C06">
        <w:rPr>
          <w:b/>
        </w:rPr>
        <w:t>траслей</w:t>
      </w:r>
      <w:r w:rsidR="00C43217">
        <w:rPr>
          <w:b/>
          <w:lang w:val="ru-RU"/>
        </w:rPr>
        <w:t xml:space="preserve"> </w:t>
      </w:r>
      <w:r w:rsidRPr="004E0C06">
        <w:rPr>
          <w:b/>
        </w:rPr>
        <w:t>и секторов экономики ДНР</w:t>
      </w:r>
      <w:r w:rsidR="00C43217">
        <w:rPr>
          <w:b/>
        </w:rPr>
        <w:br/>
      </w:r>
      <w:r w:rsidRPr="004E0C06">
        <w:rPr>
          <w:b/>
        </w:rPr>
        <w:t>на основе</w:t>
      </w:r>
      <w:r w:rsidR="00C43217">
        <w:rPr>
          <w:b/>
          <w:lang w:val="ru-RU"/>
        </w:rPr>
        <w:t xml:space="preserve"> </w:t>
      </w:r>
      <w:r w:rsidRPr="004E0C06">
        <w:rPr>
          <w:b/>
        </w:rPr>
        <w:t>критериев оценки эффективности</w:t>
      </w:r>
      <w:r w:rsidR="00C43217">
        <w:rPr>
          <w:b/>
        </w:rPr>
        <w:br/>
      </w:r>
      <w:r w:rsidRPr="004E0C06">
        <w:rPr>
          <w:b/>
        </w:rPr>
        <w:t>экономической системы</w:t>
      </w:r>
    </w:p>
    <w:p w:rsidR="00C43217" w:rsidRPr="00C43217" w:rsidRDefault="00C43217" w:rsidP="00C43217">
      <w:pPr>
        <w:pStyle w:val="1-4"/>
        <w:ind w:firstLine="0"/>
        <w:rPr>
          <w:bCs/>
        </w:rPr>
      </w:pPr>
    </w:p>
    <w:p w:rsidR="00B64D80" w:rsidRPr="004E0C06" w:rsidRDefault="00B64D80" w:rsidP="00867E5F">
      <w:pPr>
        <w:pStyle w:val="1-4"/>
      </w:pPr>
      <w:r w:rsidRPr="004E0C06">
        <w:t>Методика оценки эффективности экономической с</w:t>
      </w:r>
      <w:r w:rsidRPr="004E0C06">
        <w:t>и</w:t>
      </w:r>
      <w:r w:rsidRPr="004E0C06">
        <w:t>стемы Республики должна включать интегральную оценку по критериям по всем вышеуказанным группам с учетом их удельных весов.</w:t>
      </w:r>
    </w:p>
    <w:p w:rsidR="00B64D80" w:rsidRPr="004E0C06" w:rsidRDefault="00B64D80" w:rsidP="00867E5F">
      <w:pPr>
        <w:pStyle w:val="1-4"/>
      </w:pPr>
      <w:r w:rsidRPr="004E0C06">
        <w:t>Основной целью определения показателя индекса р</w:t>
      </w:r>
      <w:r w:rsidRPr="004E0C06">
        <w:t>а</w:t>
      </w:r>
      <w:r w:rsidRPr="004E0C06">
        <w:t>звития является обеспечение основы для оценки состояния и дальнейших перспектив развития представленных отра</w:t>
      </w:r>
      <w:r w:rsidRPr="004E0C06">
        <w:t>с</w:t>
      </w:r>
      <w:r w:rsidRPr="004E0C06">
        <w:t>лей народно-хозяйственного комплекса Республики. Кр</w:t>
      </w:r>
      <w:r w:rsidRPr="004E0C06">
        <w:t>и</w:t>
      </w:r>
      <w:r w:rsidRPr="004E0C06">
        <w:t>терии и параметры приведенной методики под влиянием множества внешних и внутренних факторов могут варь</w:t>
      </w:r>
      <w:r w:rsidRPr="004E0C06">
        <w:t>и</w:t>
      </w:r>
      <w:r w:rsidRPr="004E0C06">
        <w:t>роваться. Однако ряд критериев, таких, как инвестицио</w:t>
      </w:r>
      <w:r w:rsidRPr="004E0C06">
        <w:t>н</w:t>
      </w:r>
      <w:r w:rsidRPr="004E0C06">
        <w:t>ная привлекательность, показатель состояния нормативно-правового регулирования хозяйственной деятельности, а также качественного уровня институциональной среды н</w:t>
      </w:r>
      <w:r w:rsidRPr="004E0C06">
        <w:t>е</w:t>
      </w:r>
      <w:r w:rsidRPr="004E0C06">
        <w:t>обходимо учитывать в каждой из рассматриваемых отра</w:t>
      </w:r>
      <w:r w:rsidRPr="004E0C06">
        <w:t>с</w:t>
      </w:r>
      <w:r w:rsidRPr="004E0C06">
        <w:t xml:space="preserve">лей и сфер государственной экономики. </w:t>
      </w:r>
    </w:p>
    <w:p w:rsidR="00B64D80" w:rsidRPr="004E0C06" w:rsidRDefault="00B64D80" w:rsidP="00867E5F">
      <w:pPr>
        <w:pStyle w:val="1-4"/>
      </w:pPr>
      <w:r w:rsidRPr="004E0C06">
        <w:t>Каждый из параметров выражает отдельный аспект потенциального состояния отрасли на данном этапе разв</w:t>
      </w:r>
      <w:r w:rsidRPr="004E0C06">
        <w:t>и</w:t>
      </w:r>
      <w:r w:rsidRPr="004E0C06">
        <w:t>тия. Основная идея по определению агрегированного пок</w:t>
      </w:r>
      <w:r w:rsidRPr="004E0C06">
        <w:t>а</w:t>
      </w:r>
      <w:r w:rsidRPr="004E0C06">
        <w:t>зателя состоит в том, чтобы определить наряду с наиболее инвестиционно-привлекательными отраслями те сферы экономики, где финансовая и ресурсная поддержка нео</w:t>
      </w:r>
      <w:r w:rsidRPr="004E0C06">
        <w:t>б</w:t>
      </w:r>
      <w:r w:rsidRPr="004E0C06">
        <w:t>ходима в первую очередь. Прежде всего – это отрасли, с</w:t>
      </w:r>
      <w:r w:rsidRPr="004E0C06">
        <w:t>о</w:t>
      </w:r>
      <w:r w:rsidRPr="004E0C06">
        <w:t>стояние которых непосредственно влияет на экономиче</w:t>
      </w:r>
      <w:r w:rsidRPr="004E0C06">
        <w:t>с</w:t>
      </w:r>
      <w:r w:rsidRPr="004E0C06">
        <w:t xml:space="preserve">кую безопасность государства. </w:t>
      </w:r>
    </w:p>
    <w:p w:rsidR="00B64D80" w:rsidRPr="004E0C06" w:rsidRDefault="00B64D80" w:rsidP="00867E5F">
      <w:pPr>
        <w:pStyle w:val="1-4"/>
      </w:pPr>
      <w:r w:rsidRPr="004E0C06">
        <w:t>Разрабатывая качественный состав параметров для определения индекса развития для каждого сектора и отр</w:t>
      </w:r>
      <w:r w:rsidRPr="004E0C06">
        <w:t>а</w:t>
      </w:r>
      <w:r w:rsidRPr="004E0C06">
        <w:t>сли, необходимо обратить внимание на такие характери</w:t>
      </w:r>
      <w:r w:rsidRPr="004E0C06">
        <w:t>с</w:t>
      </w:r>
      <w:r w:rsidRPr="004E0C06">
        <w:t xml:space="preserve">тики, которые оказывают наиболее существенное влияние на текущее и перспективное состояние объекта, поэтому в этой связи необходимо отметить следующее: </w:t>
      </w:r>
    </w:p>
    <w:p w:rsidR="00B64D80" w:rsidRPr="004E0C06" w:rsidRDefault="00B64D80" w:rsidP="00867E5F">
      <w:pPr>
        <w:pStyle w:val="1-4"/>
        <w:rPr>
          <w:shd w:val="clear" w:color="auto" w:fill="FFFFFF"/>
        </w:rPr>
      </w:pPr>
      <w:r w:rsidRPr="004E0C06">
        <w:rPr>
          <w:i/>
          <w:shd w:val="clear" w:color="auto" w:fill="FFFFFF"/>
        </w:rPr>
        <w:t>Металлургическая отрасль.</w:t>
      </w:r>
      <w:r w:rsidRPr="004E0C06">
        <w:rPr>
          <w:shd w:val="clear" w:color="auto" w:fill="FFFFFF"/>
        </w:rPr>
        <w:t xml:space="preserve"> Доля металлургических предприятий в структуре промышленности Республики за три последних года увеличилась примерно в два раза, ув</w:t>
      </w:r>
      <w:r w:rsidRPr="004E0C06">
        <w:rPr>
          <w:shd w:val="clear" w:color="auto" w:fill="FFFFFF"/>
        </w:rPr>
        <w:t>е</w:t>
      </w:r>
      <w:r w:rsidRPr="004E0C06">
        <w:rPr>
          <w:shd w:val="clear" w:color="auto" w:fill="FFFFFF"/>
        </w:rPr>
        <w:t>личился экспорт металлургической продукции. В насто</w:t>
      </w:r>
      <w:r w:rsidRPr="004E0C06">
        <w:rPr>
          <w:shd w:val="clear" w:color="auto" w:fill="FFFFFF"/>
        </w:rPr>
        <w:t>я</w:t>
      </w:r>
      <w:r w:rsidRPr="004E0C06">
        <w:rPr>
          <w:shd w:val="clear" w:color="auto" w:fill="FFFFFF"/>
        </w:rPr>
        <w:t>щее время в отрасли работает порядка 50 предприятий. Численность работников, занятых в отрасли, также пок</w:t>
      </w:r>
      <w:r w:rsidRPr="004E0C06">
        <w:rPr>
          <w:shd w:val="clear" w:color="auto" w:fill="FFFFFF"/>
        </w:rPr>
        <w:t>а</w:t>
      </w:r>
      <w:r w:rsidRPr="004E0C06">
        <w:rPr>
          <w:shd w:val="clear" w:color="auto" w:fill="FFFFFF"/>
        </w:rPr>
        <w:t>зывает положительную динамику к увеличению. Это про</w:t>
      </w:r>
      <w:r w:rsidRPr="004E0C06">
        <w:rPr>
          <w:shd w:val="clear" w:color="auto" w:fill="FFFFFF"/>
        </w:rPr>
        <w:t>и</w:t>
      </w:r>
      <w:r w:rsidRPr="004E0C06">
        <w:rPr>
          <w:shd w:val="clear" w:color="auto" w:fill="FFFFFF"/>
        </w:rPr>
        <w:t>сходит как на государственных предприятиях, так и на предприятиях частной формы собственности.</w:t>
      </w:r>
    </w:p>
    <w:p w:rsidR="00B64D80" w:rsidRPr="004E0C06" w:rsidRDefault="00B64D80" w:rsidP="00867E5F">
      <w:pPr>
        <w:pStyle w:val="1-4"/>
      </w:pPr>
      <w:r w:rsidRPr="004E0C06">
        <w:rPr>
          <w:i/>
        </w:rPr>
        <w:t>Угольная отрасль испытывает</w:t>
      </w:r>
      <w:r w:rsidRPr="004E0C06">
        <w:rPr>
          <w:b/>
          <w:i/>
        </w:rPr>
        <w:t xml:space="preserve"> </w:t>
      </w:r>
      <w:r w:rsidRPr="004E0C06">
        <w:t>ряд</w:t>
      </w:r>
      <w:r w:rsidRPr="004E0C06">
        <w:rPr>
          <w:b/>
          <w:i/>
        </w:rPr>
        <w:t xml:space="preserve"> </w:t>
      </w:r>
      <w:r w:rsidRPr="004E0C06">
        <w:t>проблем, таких, как задолженность по заработной плате, повреждения на шахтах (результат боевых действий), недостаточное обе</w:t>
      </w:r>
      <w:r w:rsidRPr="004E0C06">
        <w:t>с</w:t>
      </w:r>
      <w:r w:rsidRPr="004E0C06">
        <w:t>печение спецодеждой, высокий уровень износа оборудов</w:t>
      </w:r>
      <w:r w:rsidRPr="004E0C06">
        <w:t>а</w:t>
      </w:r>
      <w:r w:rsidRPr="004E0C06">
        <w:t>ния, отток высококвалифицированных специалистов. Тр</w:t>
      </w:r>
      <w:r w:rsidRPr="004E0C06">
        <w:t>е</w:t>
      </w:r>
      <w:r w:rsidRPr="004E0C06">
        <w:t>бует решение главная задача – налаживание сбыта готовой продукции. Для преодоления вышеперечисленных пр</w:t>
      </w:r>
      <w:r w:rsidRPr="004E0C06">
        <w:t>о</w:t>
      </w:r>
      <w:r w:rsidRPr="004E0C06">
        <w:t>блем в отрасли необходимо комплексное обновление об</w:t>
      </w:r>
      <w:r w:rsidRPr="004E0C06">
        <w:t>о</w:t>
      </w:r>
      <w:r w:rsidRPr="004E0C06">
        <w:t>рудования, что, в свою очередь, позволит не только увел</w:t>
      </w:r>
      <w:r w:rsidRPr="004E0C06">
        <w:t>и</w:t>
      </w:r>
      <w:r w:rsidRPr="004E0C06">
        <w:t>чить объемы угледобычи, но и упростить сам процесс р</w:t>
      </w:r>
      <w:r w:rsidRPr="004E0C06">
        <w:t>а</w:t>
      </w:r>
      <w:r w:rsidRPr="004E0C06">
        <w:t>боты.</w:t>
      </w:r>
    </w:p>
    <w:p w:rsidR="00B64D80" w:rsidRPr="004E0C06" w:rsidRDefault="00B64D80" w:rsidP="00867E5F">
      <w:pPr>
        <w:pStyle w:val="1-4"/>
      </w:pPr>
      <w:r w:rsidRPr="004E0C06">
        <w:rPr>
          <w:i/>
        </w:rPr>
        <w:t>Энергетическая отрасль</w:t>
      </w:r>
      <w:r w:rsidRPr="004E0C06">
        <w:t xml:space="preserve"> экономики Республики ст</w:t>
      </w:r>
      <w:r w:rsidRPr="004E0C06">
        <w:t>а</w:t>
      </w:r>
      <w:r w:rsidRPr="004E0C06">
        <w:t>бильно развивается, но тоже имеет ряд проблем – это по</w:t>
      </w:r>
      <w:r w:rsidRPr="004E0C06">
        <w:t>в</w:t>
      </w:r>
      <w:r w:rsidRPr="004E0C06">
        <w:t>реждение линий электропередач, отток высококвалифиц</w:t>
      </w:r>
      <w:r w:rsidRPr="004E0C06">
        <w:t>и</w:t>
      </w:r>
      <w:r w:rsidRPr="004E0C06">
        <w:t>рованных специалистов, а также низкий приток молодых квалифицированных специалистов. Поскольку тепловые электростанции ДНР работают не на полную мощность, это позволяет говорить о существенном наращивании п</w:t>
      </w:r>
      <w:r w:rsidRPr="004E0C06">
        <w:t>о</w:t>
      </w:r>
      <w:r w:rsidRPr="004E0C06">
        <w:t>тенциала в электроэнергетике, и как положительный итог – увеличении экспорта продукции.</w:t>
      </w:r>
    </w:p>
    <w:p w:rsidR="00B64D80" w:rsidRPr="004E0C06" w:rsidRDefault="00B64D80" w:rsidP="00867E5F">
      <w:pPr>
        <w:pStyle w:val="1-4"/>
      </w:pPr>
      <w:r w:rsidRPr="004E0C06">
        <w:rPr>
          <w:i/>
        </w:rPr>
        <w:t>Жилищно-коммунальное хозяйство</w:t>
      </w:r>
      <w:r w:rsidRPr="004E0C06">
        <w:t xml:space="preserve"> – комплекс отр</w:t>
      </w:r>
      <w:r w:rsidRPr="004E0C06">
        <w:t>а</w:t>
      </w:r>
      <w:r w:rsidRPr="004E0C06">
        <w:t>слей экономики, отвечающий за обеспечение возможности для населения пользоваться услугами коммунальной ин</w:t>
      </w:r>
      <w:r w:rsidRPr="004E0C06">
        <w:t>ф</w:t>
      </w:r>
      <w:r w:rsidRPr="004E0C06">
        <w:t>раструктуры. Сюда входят предприятия, обеспечивающие деятельность по эксплуатации жилого фонда, газо-, тепло- и электроснабжения населения, благоустройства придом</w:t>
      </w:r>
      <w:r w:rsidRPr="004E0C06">
        <w:t>о</w:t>
      </w:r>
      <w:r w:rsidRPr="004E0C06">
        <w:t>вой территории, участков, цехов, баз, мастерских, гаражей, специальных машин и механизмов, складских помещений, предназначенных для обслуживания и ремонта объектов жилищно-коммунального хозяйства. Поэтому при выборе показателей индекса развития ЖКХ в ДНР целесообразно обратить особое внимание на следующие:</w:t>
      </w:r>
    </w:p>
    <w:p w:rsidR="00B64D80" w:rsidRPr="004E0C06" w:rsidRDefault="00B64D80" w:rsidP="00867E5F">
      <w:pPr>
        <w:pStyle w:val="1-4"/>
        <w:rPr>
          <w:i/>
        </w:rPr>
      </w:pPr>
      <w:r w:rsidRPr="004E0C06">
        <w:rPr>
          <w:i/>
        </w:rPr>
        <w:t>Уровень обеспечения отрасли актами законодател</w:t>
      </w:r>
      <w:r w:rsidRPr="004E0C06">
        <w:rPr>
          <w:i/>
        </w:rPr>
        <w:t>ь</w:t>
      </w:r>
      <w:r w:rsidRPr="004E0C06">
        <w:rPr>
          <w:i/>
        </w:rPr>
        <w:t>ного, нормативно-правового и таможенного регулиров</w:t>
      </w:r>
      <w:r w:rsidRPr="004E0C06">
        <w:rPr>
          <w:i/>
        </w:rPr>
        <w:t>а</w:t>
      </w:r>
      <w:r w:rsidRPr="004E0C06">
        <w:rPr>
          <w:i/>
        </w:rPr>
        <w:t>ния</w:t>
      </w:r>
    </w:p>
    <w:p w:rsidR="00B64D80" w:rsidRPr="004E0C06" w:rsidRDefault="00B64D80" w:rsidP="00867E5F">
      <w:pPr>
        <w:pStyle w:val="1-4"/>
      </w:pPr>
      <w:r w:rsidRPr="004E0C06">
        <w:t>Надежная система прав собственности и обеспечения договорных обязательств является залогом успешного ф</w:t>
      </w:r>
      <w:r w:rsidRPr="004E0C06">
        <w:t>у</w:t>
      </w:r>
      <w:r w:rsidRPr="004E0C06">
        <w:t>нкционирования сферы ЖКХ. Наличие правовой базы, отвечающей потребностям ЖКХ, способствует увелич</w:t>
      </w:r>
      <w:r w:rsidRPr="004E0C06">
        <w:t>е</w:t>
      </w:r>
      <w:r w:rsidRPr="004E0C06">
        <w:t>нию эффективности деятельности предприятий данной о</w:t>
      </w:r>
      <w:r w:rsidRPr="004E0C06">
        <w:t>т</w:t>
      </w:r>
      <w:r w:rsidRPr="004E0C06">
        <w:t xml:space="preserve">расли. </w:t>
      </w:r>
    </w:p>
    <w:p w:rsidR="00B64D80" w:rsidRPr="004E0C06" w:rsidRDefault="00B64D80" w:rsidP="00867E5F">
      <w:pPr>
        <w:pStyle w:val="1-4"/>
        <w:rPr>
          <w:i/>
        </w:rPr>
      </w:pPr>
      <w:r w:rsidRPr="004E0C06">
        <w:rPr>
          <w:i/>
        </w:rPr>
        <w:t>Оценка уровня износа активной части основных ф</w:t>
      </w:r>
      <w:r w:rsidRPr="004E0C06">
        <w:rPr>
          <w:i/>
        </w:rPr>
        <w:t>о</w:t>
      </w:r>
      <w:r w:rsidRPr="004E0C06">
        <w:rPr>
          <w:i/>
        </w:rPr>
        <w:t>ндов</w:t>
      </w:r>
    </w:p>
    <w:p w:rsidR="00B64D80" w:rsidRPr="004E0C06" w:rsidRDefault="00B64D80" w:rsidP="00867E5F">
      <w:pPr>
        <w:pStyle w:val="1-4"/>
      </w:pPr>
      <w:r w:rsidRPr="004E0C06">
        <w:t>Степень износа активной части основных фондов х</w:t>
      </w:r>
      <w:r w:rsidRPr="004E0C06">
        <w:t>а</w:t>
      </w:r>
      <w:r w:rsidRPr="004E0C06">
        <w:t>рактеризует техническое состояние и качество различных видов активов предприятий ЖКХ. При прочих равных условиях, чем выше степень износа активной части осно</w:t>
      </w:r>
      <w:r w:rsidRPr="004E0C06">
        <w:t>в</w:t>
      </w:r>
      <w:r w:rsidRPr="004E0C06">
        <w:t>ных фондов, тем ниже качество предоставляемых услуг.</w:t>
      </w:r>
    </w:p>
    <w:p w:rsidR="00B64D80" w:rsidRPr="004E0C06" w:rsidRDefault="00B64D80" w:rsidP="00867E5F">
      <w:pPr>
        <w:pStyle w:val="1-4"/>
        <w:rPr>
          <w:i/>
        </w:rPr>
      </w:pPr>
      <w:r w:rsidRPr="004E0C06">
        <w:rPr>
          <w:i/>
        </w:rPr>
        <w:t>Оценка уровня обновления активной части основных фондов</w:t>
      </w:r>
    </w:p>
    <w:p w:rsidR="00BE1192" w:rsidRPr="004E0C06" w:rsidRDefault="00B64D80" w:rsidP="00C43217">
      <w:pPr>
        <w:pStyle w:val="1-4"/>
      </w:pPr>
      <w:r w:rsidRPr="004E0C06">
        <w:t>Уровень обновления активной части основных фо</w:t>
      </w:r>
      <w:r w:rsidRPr="004E0C06">
        <w:t>н</w:t>
      </w:r>
      <w:r w:rsidRPr="004E0C06">
        <w:t>дов характеризует масштабы воспроизводства основного капитала предприятия. Увеличение технической оснаще</w:t>
      </w:r>
      <w:r w:rsidRPr="004E0C06">
        <w:t>н</w:t>
      </w:r>
      <w:r w:rsidRPr="004E0C06">
        <w:t>ности способствует повышению эффективности функци</w:t>
      </w:r>
      <w:r w:rsidRPr="004E0C06">
        <w:t>о</w:t>
      </w:r>
      <w:r w:rsidRPr="004E0C06">
        <w:t>нирования предприятий сферы ЖКХ.</w:t>
      </w:r>
    </w:p>
    <w:p w:rsidR="00B64D80" w:rsidRPr="004E0C06" w:rsidRDefault="00B64D80" w:rsidP="00867E5F">
      <w:pPr>
        <w:pStyle w:val="1-4"/>
        <w:rPr>
          <w:i/>
        </w:rPr>
      </w:pPr>
      <w:r w:rsidRPr="004E0C06">
        <w:rPr>
          <w:i/>
        </w:rPr>
        <w:t>Обеспеченность кадрами всех категорий</w:t>
      </w:r>
    </w:p>
    <w:p w:rsidR="00B64D80" w:rsidRPr="004E0C06" w:rsidRDefault="00B64D80" w:rsidP="00867E5F">
      <w:pPr>
        <w:pStyle w:val="1-4"/>
      </w:pPr>
      <w:r w:rsidRPr="004E0C06">
        <w:t>Наличие трудовых ресурсов и уровень их квалифик</w:t>
      </w:r>
      <w:r w:rsidRPr="004E0C06">
        <w:t>а</w:t>
      </w:r>
      <w:r w:rsidRPr="004E0C06">
        <w:t>ция являются ключевыми факторами бесперебойного фу</w:t>
      </w:r>
      <w:r w:rsidRPr="004E0C06">
        <w:t>н</w:t>
      </w:r>
      <w:r w:rsidRPr="004E0C06">
        <w:t>кционирования сферы ЖКХ и сохранения действующей инфраструктуры.</w:t>
      </w:r>
    </w:p>
    <w:p w:rsidR="00B64D80" w:rsidRPr="004E0C06" w:rsidRDefault="00B64D80" w:rsidP="00867E5F">
      <w:pPr>
        <w:pStyle w:val="1-4"/>
      </w:pPr>
      <w:r w:rsidRPr="004E0C06">
        <w:rPr>
          <w:i/>
        </w:rPr>
        <w:t>Малое предпринимательство</w:t>
      </w:r>
      <w:r w:rsidRPr="004E0C06">
        <w:rPr>
          <w:b/>
          <w:i/>
        </w:rPr>
        <w:t xml:space="preserve"> </w:t>
      </w:r>
      <w:r w:rsidRPr="004E0C06">
        <w:t>играет важную роль в восстановлении и развитии экономики Республики. Пре</w:t>
      </w:r>
      <w:r w:rsidRPr="004E0C06">
        <w:t>д</w:t>
      </w:r>
      <w:r w:rsidRPr="004E0C06">
        <w:t>приятия малого бизнеса в кризисных ситуациях могут до</w:t>
      </w:r>
      <w:r w:rsidRPr="004E0C06">
        <w:t>с</w:t>
      </w:r>
      <w:r w:rsidRPr="004E0C06">
        <w:t>таточно мобильно реагировать на изменения в экономике, подстраиваясь под внешние обстоятельства, оказывая при этом положительное  воздействие на экономическое сост</w:t>
      </w:r>
      <w:r w:rsidRPr="004E0C06">
        <w:t>о</w:t>
      </w:r>
      <w:r w:rsidRPr="004E0C06">
        <w:t>яние и развитие экономики в целом. Поэтому при выборе показателей индекса развития малого предпринимательс</w:t>
      </w:r>
      <w:r w:rsidRPr="004E0C06">
        <w:t>т</w:t>
      </w:r>
      <w:r w:rsidRPr="004E0C06">
        <w:t>ва в ДНР необходимо особое внимание уделить следу</w:t>
      </w:r>
      <w:r w:rsidRPr="004E0C06">
        <w:t>ю</w:t>
      </w:r>
      <w:r w:rsidRPr="004E0C06">
        <w:t>щим:</w:t>
      </w:r>
    </w:p>
    <w:p w:rsidR="00B64D80" w:rsidRPr="004E0C06" w:rsidRDefault="00B64D80" w:rsidP="00867E5F">
      <w:pPr>
        <w:pStyle w:val="1-4"/>
      </w:pPr>
      <w:r w:rsidRPr="004E0C06">
        <w:rPr>
          <w:i/>
        </w:rPr>
        <w:t>Государственный заказ</w:t>
      </w:r>
      <w:r w:rsidRPr="004E0C06">
        <w:t xml:space="preserve"> является одной из важных форм стимулирующего воздействия государства на хозя</w:t>
      </w:r>
      <w:r w:rsidRPr="004E0C06">
        <w:t>й</w:t>
      </w:r>
      <w:r w:rsidRPr="004E0C06">
        <w:t>ственную деятельность малых предприятий. Обеспечивая устойчивый и гарантированный спрос на готовую проду</w:t>
      </w:r>
      <w:r w:rsidRPr="004E0C06">
        <w:t>к</w:t>
      </w:r>
      <w:r w:rsidRPr="004E0C06">
        <w:t>цию, государственных заказ способствует росту деловой активности малых предприятий.</w:t>
      </w:r>
    </w:p>
    <w:p w:rsidR="00B64D80" w:rsidRPr="004E0C06" w:rsidRDefault="00B64D80" w:rsidP="00867E5F">
      <w:pPr>
        <w:pStyle w:val="1-4"/>
        <w:rPr>
          <w:i/>
        </w:rPr>
      </w:pPr>
      <w:r w:rsidRPr="004E0C06">
        <w:rPr>
          <w:i/>
        </w:rPr>
        <w:t>Степень интеграции в технологические цепочки др</w:t>
      </w:r>
      <w:r w:rsidRPr="004E0C06">
        <w:rPr>
          <w:i/>
        </w:rPr>
        <w:t>у</w:t>
      </w:r>
      <w:r w:rsidRPr="004E0C06">
        <w:rPr>
          <w:i/>
        </w:rPr>
        <w:t>гих государств</w:t>
      </w:r>
    </w:p>
    <w:p w:rsidR="00B64D80" w:rsidRPr="004E0C06" w:rsidRDefault="00B64D80" w:rsidP="00867E5F">
      <w:pPr>
        <w:pStyle w:val="1-4"/>
      </w:pPr>
      <w:r w:rsidRPr="004E0C06">
        <w:t>Внешнеэкономического сотрудничество выступает в качестве одного из ключевых условий осуществления пр</w:t>
      </w:r>
      <w:r w:rsidRPr="004E0C06">
        <w:t>о</w:t>
      </w:r>
      <w:r w:rsidRPr="004E0C06">
        <w:t>грессивных изменений в отраслевой структуре экономики ДНР за счет интеграции отечественных производителей в технологические цепочки других государств.</w:t>
      </w:r>
    </w:p>
    <w:p w:rsidR="00B64D80" w:rsidRPr="004E0C06" w:rsidRDefault="00B64D80" w:rsidP="00867E5F">
      <w:pPr>
        <w:pStyle w:val="1-4"/>
        <w:rPr>
          <w:i/>
        </w:rPr>
      </w:pPr>
      <w:r w:rsidRPr="004E0C06">
        <w:rPr>
          <w:i/>
        </w:rPr>
        <w:t>Возможности реализации внешнеэкономических св</w:t>
      </w:r>
      <w:r w:rsidRPr="004E0C06">
        <w:rPr>
          <w:i/>
        </w:rPr>
        <w:t>я</w:t>
      </w:r>
      <w:r w:rsidRPr="004E0C06">
        <w:rPr>
          <w:i/>
        </w:rPr>
        <w:t>зей</w:t>
      </w:r>
    </w:p>
    <w:p w:rsidR="00B64D80" w:rsidRPr="004E0C06" w:rsidRDefault="00B64D80" w:rsidP="00867E5F">
      <w:pPr>
        <w:pStyle w:val="1-4"/>
      </w:pPr>
      <w:r w:rsidRPr="004E0C06">
        <w:t>Укрепление внешнеэкономических связей способс</w:t>
      </w:r>
      <w:r w:rsidRPr="004E0C06">
        <w:t>т</w:t>
      </w:r>
      <w:r w:rsidRPr="004E0C06">
        <w:t>вует созданию благоприятных условий для привлечения финансовых средств на потребности увеличения масшт</w:t>
      </w:r>
      <w:r w:rsidRPr="004E0C06">
        <w:t>а</w:t>
      </w:r>
      <w:r w:rsidRPr="004E0C06">
        <w:t>бов производственной деятельности отечественных пред</w:t>
      </w:r>
      <w:r w:rsidRPr="004E0C06">
        <w:t>п</w:t>
      </w:r>
      <w:r w:rsidRPr="004E0C06">
        <w:t>риятий. Кроме того, расширение доступа отечественных производителей на внешние рынки сбыта увеличивает в</w:t>
      </w:r>
      <w:r w:rsidRPr="004E0C06">
        <w:t>о</w:t>
      </w:r>
      <w:r w:rsidRPr="004E0C06">
        <w:t>зможности реализации собственной продукции.</w:t>
      </w:r>
    </w:p>
    <w:p w:rsidR="00B64D80" w:rsidRPr="004E0C06" w:rsidRDefault="00B64D80" w:rsidP="00867E5F">
      <w:pPr>
        <w:pStyle w:val="1-4"/>
        <w:rPr>
          <w:i/>
        </w:rPr>
      </w:pPr>
      <w:r w:rsidRPr="004E0C06">
        <w:rPr>
          <w:i/>
        </w:rPr>
        <w:t>Уровень наукоемкости</w:t>
      </w:r>
    </w:p>
    <w:p w:rsidR="008A302B" w:rsidRDefault="00B64D80" w:rsidP="008A302B">
      <w:pPr>
        <w:pStyle w:val="1-4"/>
      </w:pPr>
      <w:r w:rsidRPr="004E0C06">
        <w:t>Высокий уровень наукоемкости в современных усл</w:t>
      </w:r>
      <w:r w:rsidRPr="004E0C06">
        <w:t>о</w:t>
      </w:r>
      <w:r w:rsidRPr="004E0C06">
        <w:t>виях экономического развития является одним из осно</w:t>
      </w:r>
      <w:r w:rsidRPr="004E0C06">
        <w:t>в</w:t>
      </w:r>
      <w:r w:rsidRPr="004E0C06">
        <w:t>ных условий успешного осуществления хозяйственной д</w:t>
      </w:r>
      <w:r w:rsidRPr="004E0C06">
        <w:t>е</w:t>
      </w:r>
      <w:r w:rsidRPr="004E0C06">
        <w:t>ятельности малых предприятий и повышения их иннов</w:t>
      </w:r>
      <w:r w:rsidRPr="004E0C06">
        <w:t>а</w:t>
      </w:r>
      <w:r w:rsidRPr="004E0C06">
        <w:t>ционного потенциала. Поэтому уровень применения новых технологий и подходов к организации производственного процесса играет ключевую роль в обеспечении конкуре</w:t>
      </w:r>
      <w:r w:rsidRPr="004E0C06">
        <w:t>н</w:t>
      </w:r>
      <w:r w:rsidRPr="004E0C06">
        <w:t>тоспособности малого предпринимательства.</w:t>
      </w:r>
    </w:p>
    <w:p w:rsidR="008A302B" w:rsidRDefault="008A302B" w:rsidP="008A302B">
      <w:pPr>
        <w:pStyle w:val="1-4"/>
        <w:ind w:firstLine="0"/>
      </w:pPr>
    </w:p>
    <w:p w:rsidR="002C5962" w:rsidRDefault="002C5962" w:rsidP="008A302B">
      <w:pPr>
        <w:pStyle w:val="1-4"/>
        <w:ind w:firstLine="0"/>
      </w:pPr>
    </w:p>
    <w:p w:rsidR="009408D1" w:rsidRDefault="009408D1" w:rsidP="008A302B">
      <w:pPr>
        <w:pStyle w:val="1-4"/>
        <w:ind w:firstLine="0"/>
      </w:pPr>
    </w:p>
    <w:p w:rsidR="009408D1" w:rsidRDefault="009408D1" w:rsidP="009408D1">
      <w:pPr>
        <w:jc w:val="right"/>
      </w:pPr>
      <w:r>
        <w:t>Таблица 27</w:t>
      </w:r>
    </w:p>
    <w:p w:rsidR="009408D1" w:rsidRPr="009408D1" w:rsidRDefault="009408D1" w:rsidP="009408D1">
      <w:pPr>
        <w:jc w:val="right"/>
        <w:rPr>
          <w:sz w:val="10"/>
          <w:szCs w:val="10"/>
        </w:rPr>
      </w:pPr>
    </w:p>
    <w:p w:rsidR="009408D1" w:rsidRPr="009408D1" w:rsidRDefault="009408D1" w:rsidP="009408D1">
      <w:pPr>
        <w:ind w:firstLine="0"/>
        <w:jc w:val="center"/>
        <w:rPr>
          <w:i/>
        </w:rPr>
      </w:pPr>
      <w:r w:rsidRPr="009408D1">
        <w:rPr>
          <w:i/>
        </w:rPr>
        <w:t>Показатели индекса развития угольной отрасли ДНР</w:t>
      </w:r>
    </w:p>
    <w:p w:rsidR="009408D1" w:rsidRPr="009408D1" w:rsidRDefault="009408D1" w:rsidP="009408D1">
      <w:pPr>
        <w:jc w:val="right"/>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 w:type="dxa"/>
        </w:tblCellMar>
        <w:tblLook w:val="00A0"/>
      </w:tblPr>
      <w:tblGrid>
        <w:gridCol w:w="279"/>
        <w:gridCol w:w="3848"/>
        <w:gridCol w:w="566"/>
        <w:gridCol w:w="565"/>
        <w:gridCol w:w="979"/>
      </w:tblGrid>
      <w:tr w:rsidR="009408D1" w:rsidRPr="009408D1" w:rsidTr="009408D1">
        <w:tc>
          <w:tcPr>
            <w:tcW w:w="279" w:type="dxa"/>
            <w:vAlign w:val="center"/>
          </w:tcPr>
          <w:p w:rsidR="009408D1" w:rsidRPr="009408D1" w:rsidRDefault="009408D1" w:rsidP="009408D1">
            <w:pPr>
              <w:pStyle w:val="1--"/>
              <w:jc w:val="center"/>
            </w:pPr>
            <w:r w:rsidRPr="009408D1">
              <w:t>№</w:t>
            </w:r>
          </w:p>
          <w:p w:rsidR="009408D1" w:rsidRPr="009408D1" w:rsidRDefault="009408D1" w:rsidP="009408D1">
            <w:pPr>
              <w:pStyle w:val="1--"/>
              <w:jc w:val="center"/>
            </w:pPr>
            <w:r w:rsidRPr="009408D1">
              <w:t>п/п</w:t>
            </w:r>
          </w:p>
        </w:tc>
        <w:tc>
          <w:tcPr>
            <w:tcW w:w="3848" w:type="dxa"/>
            <w:vAlign w:val="center"/>
          </w:tcPr>
          <w:p w:rsidR="009408D1" w:rsidRPr="009408D1" w:rsidRDefault="009408D1" w:rsidP="009408D1">
            <w:pPr>
              <w:pStyle w:val="1--"/>
              <w:jc w:val="center"/>
            </w:pPr>
            <w:r w:rsidRPr="009408D1">
              <w:t>Критерий</w:t>
            </w:r>
          </w:p>
        </w:tc>
        <w:tc>
          <w:tcPr>
            <w:tcW w:w="566" w:type="dxa"/>
            <w:vAlign w:val="center"/>
          </w:tcPr>
          <w:p w:rsidR="009408D1" w:rsidRPr="009408D1" w:rsidRDefault="009408D1" w:rsidP="009408D1">
            <w:pPr>
              <w:pStyle w:val="1--"/>
              <w:jc w:val="center"/>
            </w:pPr>
            <w:r w:rsidRPr="009408D1">
              <w:t>Вес в баллах</w:t>
            </w:r>
          </w:p>
        </w:tc>
        <w:tc>
          <w:tcPr>
            <w:tcW w:w="565" w:type="dxa"/>
            <w:vAlign w:val="center"/>
          </w:tcPr>
          <w:p w:rsidR="009408D1" w:rsidRPr="009408D1" w:rsidRDefault="009408D1" w:rsidP="009408D1">
            <w:pPr>
              <w:pStyle w:val="1--"/>
              <w:jc w:val="center"/>
            </w:pPr>
            <w:r w:rsidRPr="009408D1">
              <w:t>Вес, %</w:t>
            </w:r>
          </w:p>
        </w:tc>
        <w:tc>
          <w:tcPr>
            <w:tcW w:w="979" w:type="dxa"/>
            <w:vAlign w:val="center"/>
          </w:tcPr>
          <w:p w:rsidR="009408D1" w:rsidRPr="009408D1" w:rsidRDefault="009408D1" w:rsidP="009408D1">
            <w:pPr>
              <w:pStyle w:val="1--"/>
              <w:jc w:val="center"/>
            </w:pPr>
            <w:r w:rsidRPr="009408D1">
              <w:t>Весовой коэффиц</w:t>
            </w:r>
            <w:r w:rsidRPr="009408D1">
              <w:t>и</w:t>
            </w:r>
            <w:r w:rsidRPr="009408D1">
              <w:t>ент крит</w:t>
            </w:r>
            <w:r w:rsidRPr="009408D1">
              <w:t>е</w:t>
            </w:r>
            <w:r w:rsidRPr="009408D1">
              <w:t>рия</w:t>
            </w:r>
          </w:p>
        </w:tc>
      </w:tr>
      <w:tr w:rsidR="009408D1" w:rsidRPr="009408D1" w:rsidTr="009408D1">
        <w:tc>
          <w:tcPr>
            <w:tcW w:w="279" w:type="dxa"/>
          </w:tcPr>
          <w:p w:rsidR="009408D1" w:rsidRPr="009408D1" w:rsidRDefault="009408D1" w:rsidP="009408D1">
            <w:pPr>
              <w:pStyle w:val="1--"/>
              <w:jc w:val="center"/>
            </w:pPr>
            <w:r w:rsidRPr="009408D1">
              <w:t>1</w:t>
            </w:r>
          </w:p>
        </w:tc>
        <w:tc>
          <w:tcPr>
            <w:tcW w:w="3848" w:type="dxa"/>
          </w:tcPr>
          <w:p w:rsidR="009408D1" w:rsidRPr="009408D1" w:rsidRDefault="009408D1" w:rsidP="009408D1">
            <w:pPr>
              <w:pStyle w:val="1--"/>
              <w:jc w:val="left"/>
            </w:pPr>
            <w:r w:rsidRPr="009408D1">
              <w:t>Уровень обеспечения отрасли актами законод</w:t>
            </w:r>
            <w:r w:rsidRPr="009408D1">
              <w:t>а</w:t>
            </w:r>
            <w:r w:rsidRPr="009408D1">
              <w:t>тельного, нормативно-правового и таможенного регулирования</w:t>
            </w:r>
          </w:p>
        </w:tc>
        <w:tc>
          <w:tcPr>
            <w:tcW w:w="566" w:type="dxa"/>
          </w:tcPr>
          <w:p w:rsidR="009408D1" w:rsidRPr="009408D1" w:rsidRDefault="009408D1" w:rsidP="009408D1">
            <w:pPr>
              <w:pStyle w:val="1--"/>
              <w:jc w:val="center"/>
            </w:pPr>
          </w:p>
          <w:p w:rsidR="009408D1" w:rsidRPr="009408D1" w:rsidRDefault="009408D1" w:rsidP="009408D1">
            <w:pPr>
              <w:pStyle w:val="1--"/>
              <w:jc w:val="center"/>
            </w:pPr>
            <w:r w:rsidRPr="009408D1">
              <w:t>7</w:t>
            </w:r>
          </w:p>
        </w:tc>
        <w:tc>
          <w:tcPr>
            <w:tcW w:w="565" w:type="dxa"/>
          </w:tcPr>
          <w:p w:rsidR="009408D1" w:rsidRPr="009408D1" w:rsidRDefault="009408D1" w:rsidP="009408D1">
            <w:pPr>
              <w:pStyle w:val="1--"/>
              <w:jc w:val="center"/>
            </w:pPr>
          </w:p>
          <w:p w:rsidR="009408D1" w:rsidRPr="009408D1" w:rsidRDefault="009408D1" w:rsidP="009408D1">
            <w:pPr>
              <w:pStyle w:val="1--"/>
              <w:jc w:val="center"/>
            </w:pPr>
            <w:r w:rsidRPr="009408D1">
              <w:t>5</w:t>
            </w:r>
          </w:p>
        </w:tc>
        <w:tc>
          <w:tcPr>
            <w:tcW w:w="979" w:type="dxa"/>
          </w:tcPr>
          <w:p w:rsidR="009408D1" w:rsidRPr="009408D1" w:rsidRDefault="009408D1" w:rsidP="009408D1">
            <w:pPr>
              <w:pStyle w:val="1--"/>
              <w:jc w:val="center"/>
            </w:pPr>
          </w:p>
          <w:p w:rsidR="009408D1" w:rsidRPr="009408D1" w:rsidRDefault="009408D1" w:rsidP="009408D1">
            <w:pPr>
              <w:pStyle w:val="1--"/>
              <w:jc w:val="center"/>
            </w:pPr>
            <w:r w:rsidRPr="009408D1">
              <w:t>0,35</w:t>
            </w:r>
          </w:p>
        </w:tc>
      </w:tr>
      <w:tr w:rsidR="009408D1" w:rsidRPr="009408D1" w:rsidTr="009408D1">
        <w:tc>
          <w:tcPr>
            <w:tcW w:w="279" w:type="dxa"/>
          </w:tcPr>
          <w:p w:rsidR="009408D1" w:rsidRPr="009408D1" w:rsidRDefault="009408D1" w:rsidP="009408D1">
            <w:pPr>
              <w:pStyle w:val="1--"/>
              <w:jc w:val="center"/>
            </w:pPr>
            <w:r w:rsidRPr="009408D1">
              <w:t>2</w:t>
            </w:r>
          </w:p>
        </w:tc>
        <w:tc>
          <w:tcPr>
            <w:tcW w:w="3848" w:type="dxa"/>
          </w:tcPr>
          <w:p w:rsidR="009408D1" w:rsidRPr="009408D1" w:rsidRDefault="009408D1" w:rsidP="009408D1">
            <w:pPr>
              <w:pStyle w:val="1--"/>
              <w:jc w:val="left"/>
            </w:pPr>
            <w:r w:rsidRPr="009408D1">
              <w:t>Возможность реализации внешнеэкономических связей</w:t>
            </w:r>
          </w:p>
        </w:tc>
        <w:tc>
          <w:tcPr>
            <w:tcW w:w="566" w:type="dxa"/>
          </w:tcPr>
          <w:p w:rsidR="009408D1" w:rsidRPr="009408D1" w:rsidRDefault="009408D1" w:rsidP="009408D1">
            <w:pPr>
              <w:pStyle w:val="1--"/>
              <w:jc w:val="center"/>
            </w:pPr>
            <w:r w:rsidRPr="009408D1">
              <w:t>8</w:t>
            </w:r>
          </w:p>
        </w:tc>
        <w:tc>
          <w:tcPr>
            <w:tcW w:w="565" w:type="dxa"/>
          </w:tcPr>
          <w:p w:rsidR="009408D1" w:rsidRPr="009408D1" w:rsidRDefault="009408D1" w:rsidP="009408D1">
            <w:pPr>
              <w:pStyle w:val="1--"/>
              <w:jc w:val="center"/>
            </w:pPr>
            <w:r w:rsidRPr="009408D1">
              <w:t>6</w:t>
            </w:r>
          </w:p>
        </w:tc>
        <w:tc>
          <w:tcPr>
            <w:tcW w:w="979" w:type="dxa"/>
          </w:tcPr>
          <w:p w:rsidR="009408D1" w:rsidRPr="009408D1" w:rsidRDefault="009408D1" w:rsidP="009408D1">
            <w:pPr>
              <w:pStyle w:val="1--"/>
              <w:jc w:val="center"/>
            </w:pPr>
            <w:r w:rsidRPr="009408D1">
              <w:t>0,48</w:t>
            </w:r>
          </w:p>
        </w:tc>
      </w:tr>
      <w:tr w:rsidR="009408D1" w:rsidRPr="009408D1" w:rsidTr="009408D1">
        <w:tc>
          <w:tcPr>
            <w:tcW w:w="279" w:type="dxa"/>
          </w:tcPr>
          <w:p w:rsidR="009408D1" w:rsidRPr="009408D1" w:rsidRDefault="009408D1" w:rsidP="009408D1">
            <w:pPr>
              <w:pStyle w:val="1--"/>
              <w:jc w:val="center"/>
            </w:pPr>
            <w:r w:rsidRPr="009408D1">
              <w:t>3</w:t>
            </w:r>
          </w:p>
        </w:tc>
        <w:tc>
          <w:tcPr>
            <w:tcW w:w="3848" w:type="dxa"/>
          </w:tcPr>
          <w:p w:rsidR="009408D1" w:rsidRPr="009408D1" w:rsidRDefault="009408D1" w:rsidP="009408D1">
            <w:pPr>
              <w:pStyle w:val="1--"/>
              <w:jc w:val="left"/>
            </w:pPr>
            <w:r w:rsidRPr="009408D1">
              <w:t>Уровень обеспечения предприятий отрасли за</w:t>
            </w:r>
            <w:r w:rsidRPr="009408D1">
              <w:t>е</w:t>
            </w:r>
            <w:r w:rsidRPr="009408D1">
              <w:t>мными средствами для пополнения оборотных активов</w:t>
            </w:r>
          </w:p>
        </w:tc>
        <w:tc>
          <w:tcPr>
            <w:tcW w:w="566" w:type="dxa"/>
          </w:tcPr>
          <w:p w:rsidR="009408D1" w:rsidRPr="009408D1" w:rsidRDefault="009408D1" w:rsidP="009408D1">
            <w:pPr>
              <w:pStyle w:val="1--"/>
              <w:jc w:val="center"/>
            </w:pPr>
          </w:p>
          <w:p w:rsidR="009408D1" w:rsidRPr="009408D1" w:rsidRDefault="009408D1" w:rsidP="009408D1">
            <w:pPr>
              <w:pStyle w:val="1--"/>
              <w:jc w:val="center"/>
            </w:pPr>
            <w:r w:rsidRPr="009408D1">
              <w:t>2</w:t>
            </w:r>
          </w:p>
        </w:tc>
        <w:tc>
          <w:tcPr>
            <w:tcW w:w="565" w:type="dxa"/>
          </w:tcPr>
          <w:p w:rsidR="009408D1" w:rsidRPr="009408D1" w:rsidRDefault="009408D1" w:rsidP="009408D1">
            <w:pPr>
              <w:pStyle w:val="1--"/>
              <w:jc w:val="center"/>
            </w:pPr>
          </w:p>
          <w:p w:rsidR="009408D1" w:rsidRPr="009408D1" w:rsidRDefault="009408D1" w:rsidP="009408D1">
            <w:pPr>
              <w:pStyle w:val="1--"/>
              <w:jc w:val="center"/>
            </w:pPr>
            <w:r w:rsidRPr="009408D1">
              <w:t>7</w:t>
            </w:r>
          </w:p>
        </w:tc>
        <w:tc>
          <w:tcPr>
            <w:tcW w:w="979" w:type="dxa"/>
          </w:tcPr>
          <w:p w:rsidR="009408D1" w:rsidRPr="009408D1" w:rsidRDefault="009408D1" w:rsidP="009408D1">
            <w:pPr>
              <w:pStyle w:val="1--"/>
              <w:jc w:val="center"/>
            </w:pPr>
          </w:p>
          <w:p w:rsidR="009408D1" w:rsidRPr="009408D1" w:rsidRDefault="009408D1" w:rsidP="009408D1">
            <w:pPr>
              <w:pStyle w:val="1--"/>
              <w:jc w:val="center"/>
            </w:pPr>
            <w:r w:rsidRPr="009408D1">
              <w:t>0,14</w:t>
            </w:r>
          </w:p>
        </w:tc>
      </w:tr>
      <w:tr w:rsidR="009408D1" w:rsidRPr="009408D1" w:rsidTr="009408D1">
        <w:tc>
          <w:tcPr>
            <w:tcW w:w="279" w:type="dxa"/>
          </w:tcPr>
          <w:p w:rsidR="009408D1" w:rsidRPr="009408D1" w:rsidRDefault="009408D1" w:rsidP="009408D1">
            <w:pPr>
              <w:pStyle w:val="1--"/>
              <w:jc w:val="center"/>
            </w:pPr>
            <w:r w:rsidRPr="009408D1">
              <w:t>4</w:t>
            </w:r>
          </w:p>
        </w:tc>
        <w:tc>
          <w:tcPr>
            <w:tcW w:w="3848" w:type="dxa"/>
          </w:tcPr>
          <w:p w:rsidR="009408D1" w:rsidRPr="009408D1" w:rsidRDefault="009408D1" w:rsidP="009408D1">
            <w:pPr>
              <w:pStyle w:val="1--"/>
              <w:jc w:val="left"/>
            </w:pPr>
            <w:r w:rsidRPr="009408D1">
              <w:t>Оценка уровня износа активной части основных фондов</w:t>
            </w:r>
          </w:p>
        </w:tc>
        <w:tc>
          <w:tcPr>
            <w:tcW w:w="566" w:type="dxa"/>
          </w:tcPr>
          <w:p w:rsidR="009408D1" w:rsidRPr="009408D1" w:rsidRDefault="009408D1" w:rsidP="009408D1">
            <w:pPr>
              <w:pStyle w:val="1--"/>
              <w:jc w:val="center"/>
              <w:rPr>
                <w:highlight w:val="yellow"/>
              </w:rPr>
            </w:pPr>
            <w:r w:rsidRPr="009408D1">
              <w:t>8</w:t>
            </w:r>
          </w:p>
        </w:tc>
        <w:tc>
          <w:tcPr>
            <w:tcW w:w="565" w:type="dxa"/>
          </w:tcPr>
          <w:p w:rsidR="009408D1" w:rsidRPr="009408D1" w:rsidRDefault="009408D1" w:rsidP="009408D1">
            <w:pPr>
              <w:pStyle w:val="1--"/>
              <w:jc w:val="center"/>
              <w:rPr>
                <w:highlight w:val="yellow"/>
              </w:rPr>
            </w:pPr>
            <w:r w:rsidRPr="009408D1">
              <w:t>9</w:t>
            </w:r>
          </w:p>
        </w:tc>
        <w:tc>
          <w:tcPr>
            <w:tcW w:w="979" w:type="dxa"/>
          </w:tcPr>
          <w:p w:rsidR="009408D1" w:rsidRPr="009408D1" w:rsidRDefault="009408D1" w:rsidP="009408D1">
            <w:pPr>
              <w:pStyle w:val="1--"/>
              <w:jc w:val="center"/>
              <w:rPr>
                <w:highlight w:val="yellow"/>
              </w:rPr>
            </w:pPr>
            <w:r w:rsidRPr="009408D1">
              <w:t>0,72</w:t>
            </w:r>
          </w:p>
        </w:tc>
      </w:tr>
      <w:tr w:rsidR="009408D1" w:rsidRPr="009408D1" w:rsidTr="009408D1">
        <w:tc>
          <w:tcPr>
            <w:tcW w:w="279" w:type="dxa"/>
          </w:tcPr>
          <w:p w:rsidR="009408D1" w:rsidRPr="009408D1" w:rsidRDefault="009408D1" w:rsidP="009408D1">
            <w:pPr>
              <w:pStyle w:val="1--"/>
              <w:jc w:val="center"/>
            </w:pPr>
            <w:r w:rsidRPr="009408D1">
              <w:t>5</w:t>
            </w:r>
          </w:p>
        </w:tc>
        <w:tc>
          <w:tcPr>
            <w:tcW w:w="3848" w:type="dxa"/>
          </w:tcPr>
          <w:p w:rsidR="009408D1" w:rsidRPr="009408D1" w:rsidRDefault="009408D1" w:rsidP="009408D1">
            <w:pPr>
              <w:pStyle w:val="1--"/>
              <w:jc w:val="left"/>
            </w:pPr>
            <w:r w:rsidRPr="009408D1">
              <w:t>Оценка уровня обновления активной части осн</w:t>
            </w:r>
            <w:r w:rsidRPr="009408D1">
              <w:t>о</w:t>
            </w:r>
            <w:r w:rsidRPr="009408D1">
              <w:t>вных фондов</w:t>
            </w:r>
          </w:p>
        </w:tc>
        <w:tc>
          <w:tcPr>
            <w:tcW w:w="566" w:type="dxa"/>
          </w:tcPr>
          <w:p w:rsidR="009408D1" w:rsidRPr="009408D1" w:rsidRDefault="009408D1" w:rsidP="009408D1">
            <w:pPr>
              <w:pStyle w:val="1--"/>
              <w:jc w:val="center"/>
            </w:pPr>
            <w:r w:rsidRPr="009408D1">
              <w:t>1</w:t>
            </w:r>
          </w:p>
        </w:tc>
        <w:tc>
          <w:tcPr>
            <w:tcW w:w="565" w:type="dxa"/>
          </w:tcPr>
          <w:p w:rsidR="009408D1" w:rsidRPr="009408D1" w:rsidRDefault="009408D1" w:rsidP="009408D1">
            <w:pPr>
              <w:pStyle w:val="1--"/>
              <w:jc w:val="center"/>
            </w:pPr>
            <w:r w:rsidRPr="009408D1">
              <w:t>4</w:t>
            </w:r>
          </w:p>
        </w:tc>
        <w:tc>
          <w:tcPr>
            <w:tcW w:w="979" w:type="dxa"/>
          </w:tcPr>
          <w:p w:rsidR="009408D1" w:rsidRPr="009408D1" w:rsidRDefault="009408D1" w:rsidP="009408D1">
            <w:pPr>
              <w:pStyle w:val="1--"/>
              <w:jc w:val="center"/>
            </w:pPr>
            <w:r w:rsidRPr="009408D1">
              <w:t>0,04</w:t>
            </w:r>
          </w:p>
        </w:tc>
      </w:tr>
      <w:tr w:rsidR="009408D1" w:rsidRPr="009408D1" w:rsidTr="009408D1">
        <w:tc>
          <w:tcPr>
            <w:tcW w:w="279" w:type="dxa"/>
          </w:tcPr>
          <w:p w:rsidR="009408D1" w:rsidRPr="009408D1" w:rsidRDefault="009408D1" w:rsidP="009408D1">
            <w:pPr>
              <w:pStyle w:val="1--"/>
              <w:jc w:val="center"/>
            </w:pPr>
            <w:r w:rsidRPr="009408D1">
              <w:t>6</w:t>
            </w:r>
          </w:p>
        </w:tc>
        <w:tc>
          <w:tcPr>
            <w:tcW w:w="3848" w:type="dxa"/>
          </w:tcPr>
          <w:p w:rsidR="009408D1" w:rsidRPr="009408D1" w:rsidRDefault="009408D1" w:rsidP="009408D1">
            <w:pPr>
              <w:pStyle w:val="1--"/>
              <w:jc w:val="left"/>
            </w:pPr>
            <w:r w:rsidRPr="009408D1">
              <w:t>Достаточность инвестиционного обеспечения</w:t>
            </w:r>
          </w:p>
        </w:tc>
        <w:tc>
          <w:tcPr>
            <w:tcW w:w="566" w:type="dxa"/>
          </w:tcPr>
          <w:p w:rsidR="009408D1" w:rsidRPr="009408D1" w:rsidRDefault="009408D1" w:rsidP="009408D1">
            <w:pPr>
              <w:pStyle w:val="1--"/>
              <w:jc w:val="center"/>
            </w:pPr>
            <w:r w:rsidRPr="009408D1">
              <w:t>1</w:t>
            </w:r>
          </w:p>
        </w:tc>
        <w:tc>
          <w:tcPr>
            <w:tcW w:w="565" w:type="dxa"/>
          </w:tcPr>
          <w:p w:rsidR="009408D1" w:rsidRPr="009408D1" w:rsidRDefault="009408D1" w:rsidP="009408D1">
            <w:pPr>
              <w:pStyle w:val="1--"/>
              <w:jc w:val="center"/>
            </w:pPr>
            <w:r w:rsidRPr="009408D1">
              <w:t>5</w:t>
            </w:r>
          </w:p>
        </w:tc>
        <w:tc>
          <w:tcPr>
            <w:tcW w:w="979" w:type="dxa"/>
          </w:tcPr>
          <w:p w:rsidR="009408D1" w:rsidRPr="009408D1" w:rsidRDefault="009408D1" w:rsidP="009408D1">
            <w:pPr>
              <w:pStyle w:val="1--"/>
              <w:jc w:val="center"/>
            </w:pPr>
            <w:r w:rsidRPr="009408D1">
              <w:t>0,05</w:t>
            </w:r>
          </w:p>
        </w:tc>
      </w:tr>
      <w:tr w:rsidR="009408D1" w:rsidRPr="009408D1" w:rsidTr="009408D1">
        <w:tc>
          <w:tcPr>
            <w:tcW w:w="279" w:type="dxa"/>
          </w:tcPr>
          <w:p w:rsidR="009408D1" w:rsidRPr="009408D1" w:rsidRDefault="009408D1" w:rsidP="009408D1">
            <w:pPr>
              <w:pStyle w:val="1--"/>
              <w:jc w:val="center"/>
            </w:pPr>
            <w:r w:rsidRPr="009408D1">
              <w:t>7</w:t>
            </w:r>
          </w:p>
        </w:tc>
        <w:tc>
          <w:tcPr>
            <w:tcW w:w="3848" w:type="dxa"/>
          </w:tcPr>
          <w:p w:rsidR="009408D1" w:rsidRPr="009408D1" w:rsidRDefault="009408D1" w:rsidP="009408D1">
            <w:pPr>
              <w:pStyle w:val="1--"/>
              <w:jc w:val="left"/>
            </w:pPr>
            <w:r w:rsidRPr="009408D1">
              <w:t>Уровень конкуренции на территории ДНР</w:t>
            </w:r>
          </w:p>
        </w:tc>
        <w:tc>
          <w:tcPr>
            <w:tcW w:w="566" w:type="dxa"/>
          </w:tcPr>
          <w:p w:rsidR="009408D1" w:rsidRPr="009408D1" w:rsidRDefault="009408D1" w:rsidP="009408D1">
            <w:pPr>
              <w:pStyle w:val="1--"/>
              <w:jc w:val="center"/>
            </w:pPr>
            <w:r w:rsidRPr="009408D1">
              <w:t>1</w:t>
            </w:r>
          </w:p>
        </w:tc>
        <w:tc>
          <w:tcPr>
            <w:tcW w:w="565" w:type="dxa"/>
          </w:tcPr>
          <w:p w:rsidR="009408D1" w:rsidRPr="009408D1" w:rsidRDefault="009408D1" w:rsidP="009408D1">
            <w:pPr>
              <w:pStyle w:val="1--"/>
              <w:jc w:val="center"/>
            </w:pPr>
            <w:r w:rsidRPr="009408D1">
              <w:t>3</w:t>
            </w:r>
          </w:p>
        </w:tc>
        <w:tc>
          <w:tcPr>
            <w:tcW w:w="979" w:type="dxa"/>
          </w:tcPr>
          <w:p w:rsidR="009408D1" w:rsidRPr="009408D1" w:rsidRDefault="009408D1" w:rsidP="009408D1">
            <w:pPr>
              <w:pStyle w:val="1--"/>
              <w:jc w:val="center"/>
            </w:pPr>
            <w:r w:rsidRPr="009408D1">
              <w:t>0,03</w:t>
            </w:r>
          </w:p>
        </w:tc>
      </w:tr>
      <w:tr w:rsidR="009408D1" w:rsidRPr="009408D1" w:rsidTr="009408D1">
        <w:tc>
          <w:tcPr>
            <w:tcW w:w="279" w:type="dxa"/>
          </w:tcPr>
          <w:p w:rsidR="009408D1" w:rsidRPr="009408D1" w:rsidRDefault="009408D1" w:rsidP="009408D1">
            <w:pPr>
              <w:pStyle w:val="1--"/>
              <w:jc w:val="center"/>
            </w:pPr>
            <w:r w:rsidRPr="009408D1">
              <w:t>8</w:t>
            </w:r>
          </w:p>
        </w:tc>
        <w:tc>
          <w:tcPr>
            <w:tcW w:w="3848" w:type="dxa"/>
          </w:tcPr>
          <w:p w:rsidR="009408D1" w:rsidRPr="009408D1" w:rsidRDefault="009408D1" w:rsidP="009408D1">
            <w:pPr>
              <w:pStyle w:val="1--"/>
              <w:jc w:val="left"/>
            </w:pPr>
            <w:r w:rsidRPr="009408D1">
              <w:t>Уровень наукоемкости</w:t>
            </w:r>
          </w:p>
        </w:tc>
        <w:tc>
          <w:tcPr>
            <w:tcW w:w="566" w:type="dxa"/>
          </w:tcPr>
          <w:p w:rsidR="009408D1" w:rsidRPr="009408D1" w:rsidRDefault="009408D1" w:rsidP="009408D1">
            <w:pPr>
              <w:pStyle w:val="1--"/>
              <w:jc w:val="center"/>
              <w:rPr>
                <w:highlight w:val="yellow"/>
              </w:rPr>
            </w:pPr>
            <w:r w:rsidRPr="009408D1">
              <w:t>3</w:t>
            </w:r>
          </w:p>
        </w:tc>
        <w:tc>
          <w:tcPr>
            <w:tcW w:w="565" w:type="dxa"/>
          </w:tcPr>
          <w:p w:rsidR="009408D1" w:rsidRPr="009408D1" w:rsidRDefault="009408D1" w:rsidP="009408D1">
            <w:pPr>
              <w:pStyle w:val="1--"/>
              <w:jc w:val="center"/>
              <w:rPr>
                <w:highlight w:val="yellow"/>
              </w:rPr>
            </w:pPr>
            <w:r w:rsidRPr="009408D1">
              <w:t>4</w:t>
            </w:r>
          </w:p>
        </w:tc>
        <w:tc>
          <w:tcPr>
            <w:tcW w:w="979" w:type="dxa"/>
          </w:tcPr>
          <w:p w:rsidR="009408D1" w:rsidRPr="009408D1" w:rsidRDefault="009408D1" w:rsidP="009408D1">
            <w:pPr>
              <w:pStyle w:val="1--"/>
              <w:jc w:val="center"/>
              <w:rPr>
                <w:highlight w:val="yellow"/>
              </w:rPr>
            </w:pPr>
            <w:r w:rsidRPr="009408D1">
              <w:t>0,12</w:t>
            </w:r>
          </w:p>
        </w:tc>
      </w:tr>
      <w:tr w:rsidR="009408D1" w:rsidRPr="009408D1" w:rsidTr="009408D1">
        <w:tc>
          <w:tcPr>
            <w:tcW w:w="279" w:type="dxa"/>
          </w:tcPr>
          <w:p w:rsidR="009408D1" w:rsidRPr="009408D1" w:rsidRDefault="009408D1" w:rsidP="009408D1">
            <w:pPr>
              <w:pStyle w:val="1--"/>
              <w:jc w:val="center"/>
            </w:pPr>
            <w:r w:rsidRPr="009408D1">
              <w:t>9</w:t>
            </w:r>
          </w:p>
        </w:tc>
        <w:tc>
          <w:tcPr>
            <w:tcW w:w="3848" w:type="dxa"/>
          </w:tcPr>
          <w:p w:rsidR="009408D1" w:rsidRPr="009408D1" w:rsidRDefault="009408D1" w:rsidP="009408D1">
            <w:pPr>
              <w:pStyle w:val="1--"/>
              <w:jc w:val="left"/>
            </w:pPr>
            <w:r w:rsidRPr="009408D1">
              <w:t>Энергоэффективность производства</w:t>
            </w:r>
          </w:p>
        </w:tc>
        <w:tc>
          <w:tcPr>
            <w:tcW w:w="566" w:type="dxa"/>
          </w:tcPr>
          <w:p w:rsidR="009408D1" w:rsidRPr="009408D1" w:rsidRDefault="009408D1" w:rsidP="009408D1">
            <w:pPr>
              <w:pStyle w:val="1--"/>
              <w:jc w:val="center"/>
            </w:pPr>
            <w:r w:rsidRPr="009408D1">
              <w:t>5</w:t>
            </w:r>
          </w:p>
        </w:tc>
        <w:tc>
          <w:tcPr>
            <w:tcW w:w="565" w:type="dxa"/>
          </w:tcPr>
          <w:p w:rsidR="009408D1" w:rsidRPr="009408D1" w:rsidRDefault="009408D1" w:rsidP="009408D1">
            <w:pPr>
              <w:pStyle w:val="1--"/>
              <w:jc w:val="center"/>
            </w:pPr>
            <w:r w:rsidRPr="009408D1">
              <w:t>5</w:t>
            </w:r>
          </w:p>
        </w:tc>
        <w:tc>
          <w:tcPr>
            <w:tcW w:w="979" w:type="dxa"/>
          </w:tcPr>
          <w:p w:rsidR="009408D1" w:rsidRPr="009408D1" w:rsidRDefault="009408D1" w:rsidP="009408D1">
            <w:pPr>
              <w:pStyle w:val="1--"/>
              <w:jc w:val="center"/>
            </w:pPr>
            <w:r w:rsidRPr="009408D1">
              <w:t>0,25</w:t>
            </w:r>
          </w:p>
        </w:tc>
      </w:tr>
      <w:tr w:rsidR="009408D1" w:rsidRPr="009408D1" w:rsidTr="009408D1">
        <w:tc>
          <w:tcPr>
            <w:tcW w:w="279" w:type="dxa"/>
          </w:tcPr>
          <w:p w:rsidR="009408D1" w:rsidRPr="009408D1" w:rsidRDefault="009408D1" w:rsidP="009408D1">
            <w:pPr>
              <w:pStyle w:val="1--"/>
              <w:jc w:val="center"/>
            </w:pPr>
            <w:r w:rsidRPr="009408D1">
              <w:t>10</w:t>
            </w:r>
          </w:p>
        </w:tc>
        <w:tc>
          <w:tcPr>
            <w:tcW w:w="3848" w:type="dxa"/>
          </w:tcPr>
          <w:p w:rsidR="009408D1" w:rsidRPr="009408D1" w:rsidRDefault="009408D1" w:rsidP="009408D1">
            <w:pPr>
              <w:pStyle w:val="1--"/>
              <w:jc w:val="left"/>
            </w:pPr>
            <w:r w:rsidRPr="009408D1">
              <w:t>Уровень платежеспособного спроса внутреннего рынка</w:t>
            </w:r>
          </w:p>
        </w:tc>
        <w:tc>
          <w:tcPr>
            <w:tcW w:w="566" w:type="dxa"/>
          </w:tcPr>
          <w:p w:rsidR="009408D1" w:rsidRPr="009408D1" w:rsidRDefault="009408D1" w:rsidP="009408D1">
            <w:pPr>
              <w:pStyle w:val="1--"/>
              <w:jc w:val="center"/>
            </w:pPr>
            <w:r w:rsidRPr="009408D1">
              <w:t>3</w:t>
            </w:r>
          </w:p>
        </w:tc>
        <w:tc>
          <w:tcPr>
            <w:tcW w:w="565" w:type="dxa"/>
          </w:tcPr>
          <w:p w:rsidR="009408D1" w:rsidRPr="009408D1" w:rsidRDefault="009408D1" w:rsidP="009408D1">
            <w:pPr>
              <w:pStyle w:val="1--"/>
              <w:jc w:val="center"/>
            </w:pPr>
            <w:r w:rsidRPr="009408D1">
              <w:t>6</w:t>
            </w:r>
          </w:p>
        </w:tc>
        <w:tc>
          <w:tcPr>
            <w:tcW w:w="979" w:type="dxa"/>
          </w:tcPr>
          <w:p w:rsidR="009408D1" w:rsidRPr="009408D1" w:rsidRDefault="009408D1" w:rsidP="009408D1">
            <w:pPr>
              <w:pStyle w:val="1--"/>
              <w:jc w:val="center"/>
            </w:pPr>
            <w:r w:rsidRPr="009408D1">
              <w:t>0,18</w:t>
            </w:r>
          </w:p>
        </w:tc>
      </w:tr>
      <w:tr w:rsidR="009408D1" w:rsidRPr="009408D1" w:rsidTr="009408D1">
        <w:tc>
          <w:tcPr>
            <w:tcW w:w="279" w:type="dxa"/>
          </w:tcPr>
          <w:p w:rsidR="009408D1" w:rsidRPr="009408D1" w:rsidRDefault="009408D1" w:rsidP="009408D1">
            <w:pPr>
              <w:pStyle w:val="1--"/>
              <w:jc w:val="center"/>
            </w:pPr>
            <w:r w:rsidRPr="009408D1">
              <w:t>11</w:t>
            </w:r>
          </w:p>
        </w:tc>
        <w:tc>
          <w:tcPr>
            <w:tcW w:w="3848" w:type="dxa"/>
          </w:tcPr>
          <w:p w:rsidR="009408D1" w:rsidRPr="009408D1" w:rsidRDefault="009408D1" w:rsidP="009408D1">
            <w:pPr>
              <w:pStyle w:val="1--"/>
              <w:jc w:val="left"/>
            </w:pPr>
            <w:r w:rsidRPr="009408D1">
              <w:rPr>
                <w:lang w:eastAsia="ru-RU"/>
              </w:rPr>
              <w:t>Степень интеграции в технологические цепочки реального сектора экономики</w:t>
            </w:r>
          </w:p>
        </w:tc>
        <w:tc>
          <w:tcPr>
            <w:tcW w:w="566" w:type="dxa"/>
          </w:tcPr>
          <w:p w:rsidR="009408D1" w:rsidRPr="009408D1" w:rsidRDefault="009408D1" w:rsidP="009408D1">
            <w:pPr>
              <w:pStyle w:val="1--"/>
              <w:jc w:val="center"/>
              <w:rPr>
                <w:highlight w:val="yellow"/>
              </w:rPr>
            </w:pPr>
            <w:r w:rsidRPr="009408D1">
              <w:t>5</w:t>
            </w:r>
          </w:p>
        </w:tc>
        <w:tc>
          <w:tcPr>
            <w:tcW w:w="565" w:type="dxa"/>
          </w:tcPr>
          <w:p w:rsidR="009408D1" w:rsidRPr="009408D1" w:rsidRDefault="009408D1" w:rsidP="009408D1">
            <w:pPr>
              <w:pStyle w:val="1--"/>
              <w:jc w:val="center"/>
              <w:rPr>
                <w:highlight w:val="yellow"/>
              </w:rPr>
            </w:pPr>
            <w:r w:rsidRPr="009408D1">
              <w:t>5</w:t>
            </w:r>
          </w:p>
        </w:tc>
        <w:tc>
          <w:tcPr>
            <w:tcW w:w="979" w:type="dxa"/>
          </w:tcPr>
          <w:p w:rsidR="009408D1" w:rsidRPr="009408D1" w:rsidRDefault="009408D1" w:rsidP="009408D1">
            <w:pPr>
              <w:pStyle w:val="1--"/>
              <w:jc w:val="center"/>
              <w:rPr>
                <w:highlight w:val="yellow"/>
              </w:rPr>
            </w:pPr>
            <w:r w:rsidRPr="009408D1">
              <w:t>0,25</w:t>
            </w:r>
          </w:p>
        </w:tc>
      </w:tr>
      <w:tr w:rsidR="009408D1" w:rsidRPr="009408D1" w:rsidTr="009408D1">
        <w:tc>
          <w:tcPr>
            <w:tcW w:w="279" w:type="dxa"/>
          </w:tcPr>
          <w:p w:rsidR="009408D1" w:rsidRPr="009408D1" w:rsidRDefault="009408D1" w:rsidP="009408D1">
            <w:pPr>
              <w:pStyle w:val="1--"/>
              <w:jc w:val="center"/>
            </w:pPr>
            <w:r w:rsidRPr="009408D1">
              <w:t>12</w:t>
            </w:r>
          </w:p>
        </w:tc>
        <w:tc>
          <w:tcPr>
            <w:tcW w:w="3848" w:type="dxa"/>
          </w:tcPr>
          <w:p w:rsidR="009408D1" w:rsidRPr="009408D1" w:rsidRDefault="009408D1" w:rsidP="009408D1">
            <w:pPr>
              <w:pStyle w:val="1--"/>
              <w:jc w:val="left"/>
            </w:pPr>
            <w:r w:rsidRPr="009408D1">
              <w:t>Государственный заказ</w:t>
            </w:r>
          </w:p>
        </w:tc>
        <w:tc>
          <w:tcPr>
            <w:tcW w:w="566" w:type="dxa"/>
          </w:tcPr>
          <w:p w:rsidR="009408D1" w:rsidRPr="009408D1" w:rsidRDefault="009408D1" w:rsidP="009408D1">
            <w:pPr>
              <w:pStyle w:val="1--"/>
              <w:jc w:val="center"/>
              <w:rPr>
                <w:highlight w:val="yellow"/>
              </w:rPr>
            </w:pPr>
            <w:r w:rsidRPr="009408D1">
              <w:t>5</w:t>
            </w:r>
          </w:p>
        </w:tc>
        <w:tc>
          <w:tcPr>
            <w:tcW w:w="565" w:type="dxa"/>
          </w:tcPr>
          <w:p w:rsidR="009408D1" w:rsidRPr="009408D1" w:rsidRDefault="009408D1" w:rsidP="009408D1">
            <w:pPr>
              <w:pStyle w:val="1--"/>
              <w:jc w:val="center"/>
              <w:rPr>
                <w:highlight w:val="yellow"/>
              </w:rPr>
            </w:pPr>
            <w:r w:rsidRPr="009408D1">
              <w:t>5</w:t>
            </w:r>
          </w:p>
        </w:tc>
        <w:tc>
          <w:tcPr>
            <w:tcW w:w="979" w:type="dxa"/>
          </w:tcPr>
          <w:p w:rsidR="009408D1" w:rsidRPr="009408D1" w:rsidRDefault="009408D1" w:rsidP="009408D1">
            <w:pPr>
              <w:pStyle w:val="1--"/>
              <w:jc w:val="center"/>
              <w:rPr>
                <w:highlight w:val="yellow"/>
              </w:rPr>
            </w:pPr>
            <w:r w:rsidRPr="009408D1">
              <w:t>0,25</w:t>
            </w:r>
          </w:p>
        </w:tc>
      </w:tr>
      <w:tr w:rsidR="009408D1" w:rsidRPr="009408D1" w:rsidTr="009408D1">
        <w:tc>
          <w:tcPr>
            <w:tcW w:w="279" w:type="dxa"/>
          </w:tcPr>
          <w:p w:rsidR="009408D1" w:rsidRPr="009408D1" w:rsidRDefault="009408D1" w:rsidP="009408D1">
            <w:pPr>
              <w:pStyle w:val="1--"/>
              <w:jc w:val="center"/>
            </w:pPr>
            <w:r w:rsidRPr="009408D1">
              <w:t>13</w:t>
            </w:r>
          </w:p>
        </w:tc>
        <w:tc>
          <w:tcPr>
            <w:tcW w:w="3848" w:type="dxa"/>
          </w:tcPr>
          <w:p w:rsidR="009408D1" w:rsidRPr="009408D1" w:rsidRDefault="009408D1" w:rsidP="009408D1">
            <w:pPr>
              <w:pStyle w:val="1--"/>
              <w:jc w:val="left"/>
            </w:pPr>
            <w:r w:rsidRPr="009408D1">
              <w:t>Уровень обеспеченности сырьем</w:t>
            </w:r>
          </w:p>
        </w:tc>
        <w:tc>
          <w:tcPr>
            <w:tcW w:w="566" w:type="dxa"/>
          </w:tcPr>
          <w:p w:rsidR="009408D1" w:rsidRPr="009408D1" w:rsidRDefault="009408D1" w:rsidP="009408D1">
            <w:pPr>
              <w:pStyle w:val="1--"/>
              <w:jc w:val="center"/>
            </w:pPr>
            <w:r w:rsidRPr="009408D1">
              <w:t>5</w:t>
            </w:r>
          </w:p>
        </w:tc>
        <w:tc>
          <w:tcPr>
            <w:tcW w:w="565" w:type="dxa"/>
          </w:tcPr>
          <w:p w:rsidR="009408D1" w:rsidRPr="009408D1" w:rsidRDefault="009408D1" w:rsidP="009408D1">
            <w:pPr>
              <w:pStyle w:val="1--"/>
              <w:jc w:val="center"/>
            </w:pPr>
            <w:r w:rsidRPr="009408D1">
              <w:t>8</w:t>
            </w:r>
          </w:p>
        </w:tc>
        <w:tc>
          <w:tcPr>
            <w:tcW w:w="979" w:type="dxa"/>
          </w:tcPr>
          <w:p w:rsidR="009408D1" w:rsidRPr="009408D1" w:rsidRDefault="009408D1" w:rsidP="009408D1">
            <w:pPr>
              <w:pStyle w:val="1--"/>
              <w:jc w:val="center"/>
            </w:pPr>
            <w:r w:rsidRPr="009408D1">
              <w:t>0,4</w:t>
            </w:r>
          </w:p>
        </w:tc>
      </w:tr>
      <w:tr w:rsidR="009408D1" w:rsidRPr="009408D1" w:rsidTr="009408D1">
        <w:tc>
          <w:tcPr>
            <w:tcW w:w="279" w:type="dxa"/>
          </w:tcPr>
          <w:p w:rsidR="009408D1" w:rsidRPr="009408D1" w:rsidRDefault="009408D1" w:rsidP="009408D1">
            <w:pPr>
              <w:pStyle w:val="1--"/>
              <w:jc w:val="center"/>
            </w:pPr>
            <w:r w:rsidRPr="009408D1">
              <w:t>14</w:t>
            </w:r>
          </w:p>
        </w:tc>
        <w:tc>
          <w:tcPr>
            <w:tcW w:w="3848" w:type="dxa"/>
          </w:tcPr>
          <w:p w:rsidR="009408D1" w:rsidRPr="009408D1" w:rsidRDefault="009408D1" w:rsidP="009408D1">
            <w:pPr>
              <w:pStyle w:val="1--"/>
              <w:jc w:val="left"/>
            </w:pPr>
            <w:r w:rsidRPr="009408D1">
              <w:t>Уровень использования возможностей логист</w:t>
            </w:r>
            <w:r w:rsidRPr="009408D1">
              <w:t>и</w:t>
            </w:r>
            <w:r w:rsidRPr="009408D1">
              <w:t>ческой инфраструктуры</w:t>
            </w:r>
          </w:p>
        </w:tc>
        <w:tc>
          <w:tcPr>
            <w:tcW w:w="566" w:type="dxa"/>
          </w:tcPr>
          <w:p w:rsidR="009408D1" w:rsidRPr="009408D1" w:rsidRDefault="009408D1" w:rsidP="009408D1">
            <w:pPr>
              <w:pStyle w:val="1--"/>
              <w:jc w:val="center"/>
            </w:pPr>
            <w:r w:rsidRPr="009408D1">
              <w:t>4</w:t>
            </w:r>
          </w:p>
        </w:tc>
        <w:tc>
          <w:tcPr>
            <w:tcW w:w="565" w:type="dxa"/>
          </w:tcPr>
          <w:p w:rsidR="009408D1" w:rsidRPr="009408D1" w:rsidRDefault="009408D1" w:rsidP="009408D1">
            <w:pPr>
              <w:pStyle w:val="1--"/>
              <w:jc w:val="center"/>
            </w:pPr>
            <w:r w:rsidRPr="009408D1">
              <w:t>4</w:t>
            </w:r>
          </w:p>
        </w:tc>
        <w:tc>
          <w:tcPr>
            <w:tcW w:w="979" w:type="dxa"/>
          </w:tcPr>
          <w:p w:rsidR="009408D1" w:rsidRPr="009408D1" w:rsidRDefault="009408D1" w:rsidP="009408D1">
            <w:pPr>
              <w:pStyle w:val="1--"/>
              <w:jc w:val="center"/>
            </w:pPr>
            <w:r w:rsidRPr="009408D1">
              <w:t>0,16</w:t>
            </w:r>
          </w:p>
        </w:tc>
      </w:tr>
      <w:tr w:rsidR="009408D1" w:rsidRPr="009408D1" w:rsidTr="009408D1">
        <w:tc>
          <w:tcPr>
            <w:tcW w:w="279" w:type="dxa"/>
          </w:tcPr>
          <w:p w:rsidR="009408D1" w:rsidRPr="009408D1" w:rsidRDefault="009408D1" w:rsidP="009408D1">
            <w:pPr>
              <w:pStyle w:val="1--"/>
              <w:jc w:val="center"/>
            </w:pPr>
            <w:r w:rsidRPr="009408D1">
              <w:t>15</w:t>
            </w:r>
          </w:p>
        </w:tc>
        <w:tc>
          <w:tcPr>
            <w:tcW w:w="3848" w:type="dxa"/>
          </w:tcPr>
          <w:p w:rsidR="009408D1" w:rsidRPr="009408D1" w:rsidRDefault="009408D1" w:rsidP="009408D1">
            <w:pPr>
              <w:pStyle w:val="1--"/>
              <w:jc w:val="left"/>
            </w:pPr>
            <w:r w:rsidRPr="009408D1">
              <w:t>Уровень развития малого и среднего бизнеса в отрасли</w:t>
            </w:r>
          </w:p>
        </w:tc>
        <w:tc>
          <w:tcPr>
            <w:tcW w:w="566" w:type="dxa"/>
          </w:tcPr>
          <w:p w:rsidR="009408D1" w:rsidRPr="009408D1" w:rsidRDefault="009408D1" w:rsidP="009408D1">
            <w:pPr>
              <w:pStyle w:val="1--"/>
              <w:jc w:val="center"/>
            </w:pPr>
            <w:r w:rsidRPr="009408D1">
              <w:t>3</w:t>
            </w:r>
          </w:p>
        </w:tc>
        <w:tc>
          <w:tcPr>
            <w:tcW w:w="565" w:type="dxa"/>
          </w:tcPr>
          <w:p w:rsidR="009408D1" w:rsidRPr="009408D1" w:rsidRDefault="009408D1" w:rsidP="009408D1">
            <w:pPr>
              <w:pStyle w:val="1--"/>
              <w:jc w:val="center"/>
            </w:pPr>
            <w:r w:rsidRPr="009408D1">
              <w:t>3</w:t>
            </w:r>
          </w:p>
        </w:tc>
        <w:tc>
          <w:tcPr>
            <w:tcW w:w="979" w:type="dxa"/>
          </w:tcPr>
          <w:p w:rsidR="009408D1" w:rsidRPr="009408D1" w:rsidRDefault="009408D1" w:rsidP="009408D1">
            <w:pPr>
              <w:pStyle w:val="1--"/>
              <w:jc w:val="center"/>
            </w:pPr>
            <w:r w:rsidRPr="009408D1">
              <w:t>0,09</w:t>
            </w:r>
          </w:p>
        </w:tc>
      </w:tr>
      <w:tr w:rsidR="009408D1" w:rsidRPr="009408D1" w:rsidTr="009408D1">
        <w:tc>
          <w:tcPr>
            <w:tcW w:w="279" w:type="dxa"/>
          </w:tcPr>
          <w:p w:rsidR="009408D1" w:rsidRPr="009408D1" w:rsidRDefault="009408D1" w:rsidP="009408D1">
            <w:pPr>
              <w:pStyle w:val="1--"/>
              <w:jc w:val="center"/>
            </w:pPr>
            <w:r w:rsidRPr="009408D1">
              <w:t>16</w:t>
            </w:r>
          </w:p>
        </w:tc>
        <w:tc>
          <w:tcPr>
            <w:tcW w:w="3848" w:type="dxa"/>
          </w:tcPr>
          <w:p w:rsidR="009408D1" w:rsidRPr="009408D1" w:rsidRDefault="009408D1" w:rsidP="009408D1">
            <w:pPr>
              <w:pStyle w:val="1--"/>
              <w:jc w:val="left"/>
            </w:pPr>
            <w:r w:rsidRPr="009408D1">
              <w:t>Разрыв между уровнем заработной платы и ур</w:t>
            </w:r>
            <w:r w:rsidRPr="009408D1">
              <w:t>о</w:t>
            </w:r>
            <w:r w:rsidRPr="009408D1">
              <w:t>внем потребностей работника в отрасли</w:t>
            </w:r>
          </w:p>
        </w:tc>
        <w:tc>
          <w:tcPr>
            <w:tcW w:w="566" w:type="dxa"/>
          </w:tcPr>
          <w:p w:rsidR="009408D1" w:rsidRPr="009408D1" w:rsidRDefault="009408D1" w:rsidP="009408D1">
            <w:pPr>
              <w:pStyle w:val="1--"/>
              <w:jc w:val="center"/>
            </w:pPr>
            <w:r w:rsidRPr="009408D1">
              <w:t>5</w:t>
            </w:r>
          </w:p>
        </w:tc>
        <w:tc>
          <w:tcPr>
            <w:tcW w:w="565" w:type="dxa"/>
          </w:tcPr>
          <w:p w:rsidR="009408D1" w:rsidRPr="009408D1" w:rsidRDefault="009408D1" w:rsidP="009408D1">
            <w:pPr>
              <w:pStyle w:val="1--"/>
              <w:jc w:val="center"/>
            </w:pPr>
            <w:r w:rsidRPr="009408D1">
              <w:t>6</w:t>
            </w:r>
          </w:p>
        </w:tc>
        <w:tc>
          <w:tcPr>
            <w:tcW w:w="979" w:type="dxa"/>
          </w:tcPr>
          <w:p w:rsidR="009408D1" w:rsidRPr="009408D1" w:rsidRDefault="009408D1" w:rsidP="009408D1">
            <w:pPr>
              <w:pStyle w:val="1--"/>
              <w:jc w:val="center"/>
            </w:pPr>
            <w:r w:rsidRPr="009408D1">
              <w:t>0,3</w:t>
            </w:r>
          </w:p>
        </w:tc>
      </w:tr>
      <w:tr w:rsidR="009408D1" w:rsidRPr="009408D1" w:rsidTr="009408D1">
        <w:tc>
          <w:tcPr>
            <w:tcW w:w="279" w:type="dxa"/>
          </w:tcPr>
          <w:p w:rsidR="009408D1" w:rsidRPr="009408D1" w:rsidRDefault="009408D1" w:rsidP="009408D1">
            <w:pPr>
              <w:pStyle w:val="1--"/>
              <w:jc w:val="center"/>
            </w:pPr>
            <w:r w:rsidRPr="009408D1">
              <w:t>17</w:t>
            </w:r>
          </w:p>
        </w:tc>
        <w:tc>
          <w:tcPr>
            <w:tcW w:w="3848" w:type="dxa"/>
          </w:tcPr>
          <w:p w:rsidR="009408D1" w:rsidRPr="009408D1" w:rsidRDefault="009408D1" w:rsidP="009408D1">
            <w:pPr>
              <w:pStyle w:val="1--"/>
              <w:jc w:val="left"/>
            </w:pPr>
            <w:r w:rsidRPr="009408D1">
              <w:t>Обеспеченность кадрами всех категорий</w:t>
            </w:r>
          </w:p>
        </w:tc>
        <w:tc>
          <w:tcPr>
            <w:tcW w:w="566" w:type="dxa"/>
          </w:tcPr>
          <w:p w:rsidR="009408D1" w:rsidRPr="009408D1" w:rsidRDefault="009408D1" w:rsidP="009408D1">
            <w:pPr>
              <w:pStyle w:val="1--"/>
              <w:jc w:val="center"/>
              <w:rPr>
                <w:highlight w:val="yellow"/>
              </w:rPr>
            </w:pPr>
            <w:r w:rsidRPr="009408D1">
              <w:t>3</w:t>
            </w:r>
          </w:p>
        </w:tc>
        <w:tc>
          <w:tcPr>
            <w:tcW w:w="565" w:type="dxa"/>
          </w:tcPr>
          <w:p w:rsidR="009408D1" w:rsidRPr="009408D1" w:rsidRDefault="009408D1" w:rsidP="009408D1">
            <w:pPr>
              <w:pStyle w:val="1--"/>
              <w:jc w:val="center"/>
              <w:rPr>
                <w:highlight w:val="yellow"/>
              </w:rPr>
            </w:pPr>
            <w:r w:rsidRPr="009408D1">
              <w:t>5</w:t>
            </w:r>
          </w:p>
        </w:tc>
        <w:tc>
          <w:tcPr>
            <w:tcW w:w="979" w:type="dxa"/>
          </w:tcPr>
          <w:p w:rsidR="009408D1" w:rsidRPr="009408D1" w:rsidRDefault="009408D1" w:rsidP="009408D1">
            <w:pPr>
              <w:pStyle w:val="1--"/>
              <w:jc w:val="center"/>
              <w:rPr>
                <w:highlight w:val="yellow"/>
              </w:rPr>
            </w:pPr>
            <w:r w:rsidRPr="009408D1">
              <w:t>0,15</w:t>
            </w:r>
          </w:p>
        </w:tc>
      </w:tr>
      <w:tr w:rsidR="009408D1" w:rsidRPr="009408D1" w:rsidTr="009408D1">
        <w:tc>
          <w:tcPr>
            <w:tcW w:w="279" w:type="dxa"/>
          </w:tcPr>
          <w:p w:rsidR="009408D1" w:rsidRPr="009408D1" w:rsidRDefault="009408D1" w:rsidP="009408D1">
            <w:pPr>
              <w:pStyle w:val="1--"/>
              <w:jc w:val="center"/>
            </w:pPr>
            <w:r w:rsidRPr="009408D1">
              <w:t>18</w:t>
            </w:r>
          </w:p>
        </w:tc>
        <w:tc>
          <w:tcPr>
            <w:tcW w:w="3848" w:type="dxa"/>
          </w:tcPr>
          <w:p w:rsidR="009408D1" w:rsidRPr="009408D1" w:rsidRDefault="009408D1" w:rsidP="009408D1">
            <w:pPr>
              <w:pStyle w:val="1--"/>
              <w:jc w:val="left"/>
            </w:pPr>
            <w:r w:rsidRPr="009408D1">
              <w:t>Подготовка квалифицированных кадров</w:t>
            </w:r>
          </w:p>
        </w:tc>
        <w:tc>
          <w:tcPr>
            <w:tcW w:w="566" w:type="dxa"/>
          </w:tcPr>
          <w:p w:rsidR="009408D1" w:rsidRPr="009408D1" w:rsidRDefault="009408D1" w:rsidP="009408D1">
            <w:pPr>
              <w:pStyle w:val="1--"/>
              <w:jc w:val="center"/>
            </w:pPr>
            <w:r w:rsidRPr="009408D1">
              <w:t>5</w:t>
            </w:r>
          </w:p>
        </w:tc>
        <w:tc>
          <w:tcPr>
            <w:tcW w:w="565" w:type="dxa"/>
          </w:tcPr>
          <w:p w:rsidR="009408D1" w:rsidRPr="009408D1" w:rsidRDefault="009408D1" w:rsidP="009408D1">
            <w:pPr>
              <w:pStyle w:val="1--"/>
              <w:jc w:val="center"/>
            </w:pPr>
            <w:r w:rsidRPr="009408D1">
              <w:t>5</w:t>
            </w:r>
          </w:p>
        </w:tc>
        <w:tc>
          <w:tcPr>
            <w:tcW w:w="979" w:type="dxa"/>
          </w:tcPr>
          <w:p w:rsidR="009408D1" w:rsidRPr="009408D1" w:rsidRDefault="009408D1" w:rsidP="009408D1">
            <w:pPr>
              <w:pStyle w:val="1--"/>
              <w:jc w:val="center"/>
            </w:pPr>
            <w:r w:rsidRPr="009408D1">
              <w:t>0,25</w:t>
            </w:r>
          </w:p>
        </w:tc>
      </w:tr>
      <w:tr w:rsidR="009408D1" w:rsidRPr="009408D1" w:rsidTr="009408D1">
        <w:tc>
          <w:tcPr>
            <w:tcW w:w="279" w:type="dxa"/>
          </w:tcPr>
          <w:p w:rsidR="009408D1" w:rsidRPr="009408D1" w:rsidRDefault="009408D1" w:rsidP="009408D1">
            <w:pPr>
              <w:pStyle w:val="1--"/>
              <w:jc w:val="center"/>
            </w:pPr>
            <w:r w:rsidRPr="009408D1">
              <w:t>19</w:t>
            </w:r>
          </w:p>
        </w:tc>
        <w:tc>
          <w:tcPr>
            <w:tcW w:w="3848" w:type="dxa"/>
          </w:tcPr>
          <w:p w:rsidR="009408D1" w:rsidRPr="009408D1" w:rsidRDefault="009408D1" w:rsidP="009408D1">
            <w:pPr>
              <w:pStyle w:val="1--"/>
              <w:jc w:val="left"/>
            </w:pPr>
            <w:r w:rsidRPr="009408D1">
              <w:rPr>
                <w:rStyle w:val="Bodytext2"/>
                <w:bCs w:val="0"/>
                <w:sz w:val="18"/>
              </w:rPr>
              <w:t>Создание предприятий</w:t>
            </w:r>
          </w:p>
        </w:tc>
        <w:tc>
          <w:tcPr>
            <w:tcW w:w="566" w:type="dxa"/>
          </w:tcPr>
          <w:p w:rsidR="009408D1" w:rsidRPr="009408D1" w:rsidRDefault="009408D1" w:rsidP="009408D1">
            <w:pPr>
              <w:pStyle w:val="1--"/>
              <w:jc w:val="center"/>
            </w:pPr>
            <w:r w:rsidRPr="009408D1">
              <w:t>2</w:t>
            </w:r>
          </w:p>
        </w:tc>
        <w:tc>
          <w:tcPr>
            <w:tcW w:w="565" w:type="dxa"/>
          </w:tcPr>
          <w:p w:rsidR="009408D1" w:rsidRPr="009408D1" w:rsidRDefault="009408D1" w:rsidP="009408D1">
            <w:pPr>
              <w:pStyle w:val="1--"/>
              <w:jc w:val="center"/>
            </w:pPr>
            <w:r w:rsidRPr="009408D1">
              <w:t>4</w:t>
            </w:r>
          </w:p>
        </w:tc>
        <w:tc>
          <w:tcPr>
            <w:tcW w:w="979" w:type="dxa"/>
          </w:tcPr>
          <w:p w:rsidR="009408D1" w:rsidRPr="009408D1" w:rsidRDefault="009408D1" w:rsidP="009408D1">
            <w:pPr>
              <w:pStyle w:val="1--"/>
              <w:jc w:val="center"/>
            </w:pPr>
            <w:r w:rsidRPr="009408D1">
              <w:t>0,08</w:t>
            </w:r>
          </w:p>
        </w:tc>
      </w:tr>
      <w:tr w:rsidR="009408D1" w:rsidRPr="009408D1" w:rsidTr="009408D1">
        <w:tc>
          <w:tcPr>
            <w:tcW w:w="279" w:type="dxa"/>
          </w:tcPr>
          <w:p w:rsidR="009408D1" w:rsidRPr="009408D1" w:rsidRDefault="009408D1" w:rsidP="009408D1">
            <w:pPr>
              <w:pStyle w:val="1--"/>
              <w:jc w:val="center"/>
            </w:pPr>
            <w:r w:rsidRPr="009408D1">
              <w:t>20</w:t>
            </w:r>
          </w:p>
        </w:tc>
        <w:tc>
          <w:tcPr>
            <w:tcW w:w="3848" w:type="dxa"/>
          </w:tcPr>
          <w:p w:rsidR="009408D1" w:rsidRPr="009408D1" w:rsidRDefault="009408D1" w:rsidP="009408D1">
            <w:pPr>
              <w:pStyle w:val="1--"/>
              <w:jc w:val="left"/>
              <w:rPr>
                <w:rStyle w:val="Bodytext2"/>
                <w:bCs w:val="0"/>
                <w:sz w:val="18"/>
              </w:rPr>
            </w:pPr>
            <w:r w:rsidRPr="009408D1">
              <w:rPr>
                <w:rStyle w:val="Bodytext2"/>
                <w:bCs w:val="0"/>
                <w:sz w:val="18"/>
              </w:rPr>
              <w:t xml:space="preserve">Уровень социальной защищенности работников </w:t>
            </w:r>
            <w:r w:rsidRPr="009408D1">
              <w:rPr>
                <w:rStyle w:val="Bodytext2"/>
                <w:bCs w:val="0"/>
                <w:sz w:val="18"/>
              </w:rPr>
              <w:br/>
              <w:t>отрасли</w:t>
            </w:r>
          </w:p>
        </w:tc>
        <w:tc>
          <w:tcPr>
            <w:tcW w:w="566" w:type="dxa"/>
          </w:tcPr>
          <w:p w:rsidR="009408D1" w:rsidRPr="009408D1" w:rsidRDefault="009408D1" w:rsidP="009408D1">
            <w:pPr>
              <w:pStyle w:val="1--"/>
              <w:jc w:val="center"/>
            </w:pPr>
            <w:r w:rsidRPr="009408D1">
              <w:t>4</w:t>
            </w:r>
          </w:p>
        </w:tc>
        <w:tc>
          <w:tcPr>
            <w:tcW w:w="565" w:type="dxa"/>
          </w:tcPr>
          <w:p w:rsidR="009408D1" w:rsidRPr="009408D1" w:rsidRDefault="009408D1" w:rsidP="009408D1">
            <w:pPr>
              <w:pStyle w:val="1--"/>
              <w:jc w:val="center"/>
            </w:pPr>
            <w:r w:rsidRPr="009408D1">
              <w:t>6</w:t>
            </w:r>
          </w:p>
        </w:tc>
        <w:tc>
          <w:tcPr>
            <w:tcW w:w="979" w:type="dxa"/>
          </w:tcPr>
          <w:p w:rsidR="009408D1" w:rsidRPr="009408D1" w:rsidRDefault="009408D1" w:rsidP="009408D1">
            <w:pPr>
              <w:pStyle w:val="1--"/>
              <w:jc w:val="center"/>
            </w:pPr>
            <w:r w:rsidRPr="009408D1">
              <w:t>0,24</w:t>
            </w:r>
          </w:p>
        </w:tc>
      </w:tr>
      <w:tr w:rsidR="009408D1" w:rsidRPr="009408D1" w:rsidTr="009408D1">
        <w:tc>
          <w:tcPr>
            <w:tcW w:w="279" w:type="dxa"/>
          </w:tcPr>
          <w:p w:rsidR="009408D1" w:rsidRPr="009408D1" w:rsidRDefault="009408D1" w:rsidP="009408D1">
            <w:pPr>
              <w:pStyle w:val="1--"/>
              <w:jc w:val="center"/>
            </w:pPr>
          </w:p>
        </w:tc>
        <w:tc>
          <w:tcPr>
            <w:tcW w:w="3848" w:type="dxa"/>
          </w:tcPr>
          <w:p w:rsidR="009408D1" w:rsidRPr="009408D1" w:rsidRDefault="009408D1" w:rsidP="009408D1">
            <w:pPr>
              <w:pStyle w:val="1--"/>
              <w:jc w:val="left"/>
            </w:pPr>
            <w:r w:rsidRPr="009408D1">
              <w:t>Показатель</w:t>
            </w:r>
          </w:p>
        </w:tc>
        <w:tc>
          <w:tcPr>
            <w:tcW w:w="566" w:type="dxa"/>
          </w:tcPr>
          <w:p w:rsidR="009408D1" w:rsidRPr="009408D1" w:rsidRDefault="009408D1" w:rsidP="009408D1">
            <w:pPr>
              <w:pStyle w:val="1--"/>
              <w:jc w:val="center"/>
            </w:pPr>
          </w:p>
        </w:tc>
        <w:tc>
          <w:tcPr>
            <w:tcW w:w="565" w:type="dxa"/>
          </w:tcPr>
          <w:p w:rsidR="009408D1" w:rsidRPr="009408D1" w:rsidRDefault="009408D1" w:rsidP="009408D1">
            <w:pPr>
              <w:pStyle w:val="1--"/>
              <w:jc w:val="center"/>
            </w:pPr>
          </w:p>
        </w:tc>
        <w:tc>
          <w:tcPr>
            <w:tcW w:w="979" w:type="dxa"/>
          </w:tcPr>
          <w:p w:rsidR="009408D1" w:rsidRPr="009408D1" w:rsidRDefault="009408D1" w:rsidP="009408D1">
            <w:pPr>
              <w:pStyle w:val="1--"/>
              <w:jc w:val="center"/>
            </w:pPr>
            <w:r w:rsidRPr="009408D1">
              <w:t>4,53</w:t>
            </w:r>
          </w:p>
        </w:tc>
      </w:tr>
    </w:tbl>
    <w:p w:rsidR="009408D1" w:rsidRDefault="009408D1" w:rsidP="009408D1">
      <w:pPr>
        <w:pStyle w:val="1-4"/>
        <w:ind w:firstLine="0"/>
        <w:jc w:val="right"/>
      </w:pPr>
    </w:p>
    <w:p w:rsidR="009408D1" w:rsidRDefault="009408D1" w:rsidP="009408D1">
      <w:pPr>
        <w:pStyle w:val="1-4"/>
        <w:ind w:firstLine="0"/>
        <w:jc w:val="right"/>
      </w:pPr>
    </w:p>
    <w:p w:rsidR="009408D1" w:rsidRDefault="009408D1" w:rsidP="009408D1">
      <w:pPr>
        <w:pStyle w:val="1-4"/>
        <w:ind w:firstLine="0"/>
        <w:jc w:val="right"/>
      </w:pPr>
    </w:p>
    <w:p w:rsidR="009408D1" w:rsidRDefault="009408D1" w:rsidP="009408D1">
      <w:pPr>
        <w:pStyle w:val="1-4"/>
        <w:ind w:firstLine="0"/>
        <w:jc w:val="right"/>
      </w:pPr>
    </w:p>
    <w:p w:rsidR="009408D1" w:rsidRDefault="009408D1" w:rsidP="009408D1">
      <w:pPr>
        <w:pStyle w:val="1-4"/>
        <w:ind w:firstLine="0"/>
        <w:jc w:val="right"/>
      </w:pPr>
    </w:p>
    <w:p w:rsidR="009408D1" w:rsidRDefault="009408D1" w:rsidP="009408D1">
      <w:pPr>
        <w:jc w:val="right"/>
      </w:pPr>
      <w:r>
        <w:t>Таблица 28</w:t>
      </w:r>
    </w:p>
    <w:p w:rsidR="009408D1" w:rsidRPr="009408D1" w:rsidRDefault="009408D1" w:rsidP="009408D1">
      <w:pPr>
        <w:pStyle w:val="1-4"/>
        <w:ind w:firstLine="0"/>
        <w:jc w:val="right"/>
        <w:rPr>
          <w:sz w:val="10"/>
          <w:szCs w:val="10"/>
        </w:rPr>
      </w:pPr>
    </w:p>
    <w:p w:rsidR="009408D1" w:rsidRPr="009408D1" w:rsidRDefault="009408D1" w:rsidP="009408D1">
      <w:pPr>
        <w:pStyle w:val="1-4"/>
        <w:ind w:firstLine="0"/>
        <w:jc w:val="center"/>
        <w:rPr>
          <w:i/>
        </w:rPr>
      </w:pPr>
      <w:r w:rsidRPr="009408D1">
        <w:rPr>
          <w:i/>
        </w:rPr>
        <w:t>Показатели индекса развития металлургической отрасли ДНР</w:t>
      </w:r>
    </w:p>
    <w:p w:rsidR="009408D1" w:rsidRPr="009408D1" w:rsidRDefault="009408D1" w:rsidP="009408D1">
      <w:pPr>
        <w:pStyle w:val="1-4"/>
        <w:ind w:firstLine="0"/>
        <w:jc w:val="right"/>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58"/>
        <w:gridCol w:w="2939"/>
        <w:gridCol w:w="851"/>
        <w:gridCol w:w="709"/>
        <w:gridCol w:w="1280"/>
      </w:tblGrid>
      <w:tr w:rsidR="009408D1" w:rsidRPr="003231DC" w:rsidTr="009408D1">
        <w:tc>
          <w:tcPr>
            <w:tcW w:w="458" w:type="dxa"/>
            <w:vAlign w:val="center"/>
          </w:tcPr>
          <w:p w:rsidR="009408D1" w:rsidRPr="003231DC" w:rsidRDefault="009408D1" w:rsidP="009408D1">
            <w:pPr>
              <w:pStyle w:val="1--"/>
              <w:jc w:val="center"/>
            </w:pPr>
            <w:r w:rsidRPr="003231DC">
              <w:t>№</w:t>
            </w:r>
          </w:p>
          <w:p w:rsidR="009408D1" w:rsidRPr="003231DC" w:rsidRDefault="009408D1" w:rsidP="009408D1">
            <w:pPr>
              <w:pStyle w:val="1--"/>
              <w:jc w:val="center"/>
            </w:pPr>
            <w:r w:rsidRPr="003231DC">
              <w:t>п/п</w:t>
            </w:r>
          </w:p>
        </w:tc>
        <w:tc>
          <w:tcPr>
            <w:tcW w:w="2939" w:type="dxa"/>
            <w:vAlign w:val="center"/>
          </w:tcPr>
          <w:p w:rsidR="009408D1" w:rsidRPr="003231DC" w:rsidRDefault="009408D1" w:rsidP="009408D1">
            <w:pPr>
              <w:pStyle w:val="1--"/>
              <w:jc w:val="center"/>
            </w:pPr>
            <w:r w:rsidRPr="003231DC">
              <w:t>Критерий</w:t>
            </w:r>
          </w:p>
        </w:tc>
        <w:tc>
          <w:tcPr>
            <w:tcW w:w="851" w:type="dxa"/>
            <w:vAlign w:val="center"/>
          </w:tcPr>
          <w:p w:rsidR="009408D1" w:rsidRPr="003231DC" w:rsidRDefault="009408D1" w:rsidP="009408D1">
            <w:pPr>
              <w:pStyle w:val="1--"/>
              <w:jc w:val="center"/>
            </w:pPr>
            <w:r w:rsidRPr="003231DC">
              <w:t xml:space="preserve">Вес </w:t>
            </w:r>
            <w:r w:rsidRPr="003231DC">
              <w:br/>
              <w:t>в баллах</w:t>
            </w:r>
          </w:p>
        </w:tc>
        <w:tc>
          <w:tcPr>
            <w:tcW w:w="709" w:type="dxa"/>
            <w:vAlign w:val="center"/>
          </w:tcPr>
          <w:p w:rsidR="009408D1" w:rsidRPr="003231DC" w:rsidRDefault="009408D1" w:rsidP="009408D1">
            <w:pPr>
              <w:pStyle w:val="1--"/>
              <w:jc w:val="center"/>
            </w:pPr>
            <w:r w:rsidRPr="003231DC">
              <w:t>Вес, %</w:t>
            </w:r>
          </w:p>
        </w:tc>
        <w:tc>
          <w:tcPr>
            <w:tcW w:w="1280" w:type="dxa"/>
            <w:vAlign w:val="center"/>
          </w:tcPr>
          <w:p w:rsidR="009408D1" w:rsidRPr="003231DC" w:rsidRDefault="009408D1" w:rsidP="009408D1">
            <w:pPr>
              <w:pStyle w:val="1--"/>
              <w:jc w:val="center"/>
            </w:pPr>
            <w:r w:rsidRPr="003231DC">
              <w:t>Весовой коэ</w:t>
            </w:r>
            <w:r w:rsidRPr="003231DC">
              <w:t>ф</w:t>
            </w:r>
            <w:r w:rsidRPr="003231DC">
              <w:t xml:space="preserve">фициент </w:t>
            </w:r>
            <w:r w:rsidRPr="003231DC">
              <w:br/>
              <w:t>критерия</w:t>
            </w:r>
          </w:p>
        </w:tc>
      </w:tr>
      <w:tr w:rsidR="009408D1" w:rsidRPr="003231DC" w:rsidTr="009408D1">
        <w:tc>
          <w:tcPr>
            <w:tcW w:w="458" w:type="dxa"/>
          </w:tcPr>
          <w:p w:rsidR="009408D1" w:rsidRPr="003231DC" w:rsidRDefault="009408D1" w:rsidP="009408D1">
            <w:pPr>
              <w:pStyle w:val="1--"/>
              <w:jc w:val="center"/>
            </w:pPr>
            <w:r w:rsidRPr="003231DC">
              <w:t>1</w:t>
            </w:r>
          </w:p>
        </w:tc>
        <w:tc>
          <w:tcPr>
            <w:tcW w:w="2939" w:type="dxa"/>
          </w:tcPr>
          <w:p w:rsidR="009408D1" w:rsidRPr="003231DC" w:rsidRDefault="009408D1" w:rsidP="009408D1">
            <w:pPr>
              <w:pStyle w:val="1--"/>
            </w:pPr>
            <w:r w:rsidRPr="003231DC">
              <w:t>Уровень обеспечения отрасли акт</w:t>
            </w:r>
            <w:r w:rsidRPr="003231DC">
              <w:t>а</w:t>
            </w:r>
            <w:r w:rsidRPr="003231DC">
              <w:t>ми законодательного, нормативно-правового и таможенного регулир</w:t>
            </w:r>
            <w:r w:rsidRPr="003231DC">
              <w:t>о</w:t>
            </w:r>
            <w:r w:rsidRPr="003231DC">
              <w:t>вания</w:t>
            </w:r>
          </w:p>
        </w:tc>
        <w:tc>
          <w:tcPr>
            <w:tcW w:w="851" w:type="dxa"/>
          </w:tcPr>
          <w:p w:rsidR="009408D1" w:rsidRPr="003231DC" w:rsidRDefault="009408D1" w:rsidP="009408D1">
            <w:pPr>
              <w:pStyle w:val="1--"/>
              <w:jc w:val="center"/>
            </w:pPr>
          </w:p>
          <w:p w:rsidR="009408D1" w:rsidRPr="003231DC" w:rsidRDefault="009408D1" w:rsidP="009408D1">
            <w:pPr>
              <w:pStyle w:val="1--"/>
              <w:jc w:val="center"/>
            </w:pPr>
            <w:r w:rsidRPr="003231DC">
              <w:t>7</w:t>
            </w:r>
          </w:p>
        </w:tc>
        <w:tc>
          <w:tcPr>
            <w:tcW w:w="709" w:type="dxa"/>
          </w:tcPr>
          <w:p w:rsidR="009408D1" w:rsidRPr="003231DC" w:rsidRDefault="009408D1" w:rsidP="009408D1">
            <w:pPr>
              <w:pStyle w:val="1--"/>
              <w:jc w:val="center"/>
            </w:pPr>
          </w:p>
          <w:p w:rsidR="009408D1" w:rsidRPr="003231DC" w:rsidRDefault="009408D1" w:rsidP="009408D1">
            <w:pPr>
              <w:pStyle w:val="1--"/>
              <w:jc w:val="center"/>
            </w:pPr>
            <w:r w:rsidRPr="003231DC">
              <w:t>5</w:t>
            </w:r>
          </w:p>
        </w:tc>
        <w:tc>
          <w:tcPr>
            <w:tcW w:w="1280" w:type="dxa"/>
          </w:tcPr>
          <w:p w:rsidR="009408D1" w:rsidRPr="003231DC" w:rsidRDefault="009408D1" w:rsidP="009408D1">
            <w:pPr>
              <w:pStyle w:val="1--"/>
              <w:jc w:val="center"/>
            </w:pPr>
          </w:p>
          <w:p w:rsidR="009408D1" w:rsidRPr="003231DC" w:rsidRDefault="009408D1" w:rsidP="009408D1">
            <w:pPr>
              <w:pStyle w:val="1--"/>
              <w:jc w:val="center"/>
            </w:pPr>
            <w:r w:rsidRPr="003231DC">
              <w:t>0,35</w:t>
            </w:r>
          </w:p>
        </w:tc>
      </w:tr>
      <w:tr w:rsidR="009408D1" w:rsidRPr="003231DC" w:rsidTr="009408D1">
        <w:tc>
          <w:tcPr>
            <w:tcW w:w="458" w:type="dxa"/>
          </w:tcPr>
          <w:p w:rsidR="009408D1" w:rsidRPr="003231DC" w:rsidRDefault="009408D1" w:rsidP="009408D1">
            <w:pPr>
              <w:pStyle w:val="1--"/>
              <w:jc w:val="center"/>
            </w:pPr>
            <w:r w:rsidRPr="003231DC">
              <w:t>2</w:t>
            </w:r>
          </w:p>
        </w:tc>
        <w:tc>
          <w:tcPr>
            <w:tcW w:w="2939" w:type="dxa"/>
          </w:tcPr>
          <w:p w:rsidR="009408D1" w:rsidRPr="003231DC" w:rsidRDefault="009408D1" w:rsidP="009408D1">
            <w:pPr>
              <w:pStyle w:val="1--"/>
            </w:pPr>
            <w:r w:rsidRPr="003231DC">
              <w:t>Возможность реализации внешне</w:t>
            </w:r>
            <w:r w:rsidRPr="003231DC">
              <w:t>э</w:t>
            </w:r>
            <w:r w:rsidRPr="003231DC">
              <w:t>кономических связей</w:t>
            </w:r>
          </w:p>
        </w:tc>
        <w:tc>
          <w:tcPr>
            <w:tcW w:w="851" w:type="dxa"/>
          </w:tcPr>
          <w:p w:rsidR="009408D1" w:rsidRPr="003231DC" w:rsidRDefault="009408D1" w:rsidP="009408D1">
            <w:pPr>
              <w:pStyle w:val="1--"/>
              <w:jc w:val="center"/>
            </w:pPr>
            <w:r w:rsidRPr="003231DC">
              <w:t>8</w:t>
            </w:r>
          </w:p>
        </w:tc>
        <w:tc>
          <w:tcPr>
            <w:tcW w:w="709" w:type="dxa"/>
          </w:tcPr>
          <w:p w:rsidR="009408D1" w:rsidRPr="003231DC" w:rsidRDefault="009408D1" w:rsidP="009408D1">
            <w:pPr>
              <w:pStyle w:val="1--"/>
              <w:jc w:val="center"/>
            </w:pPr>
            <w:r w:rsidRPr="003231DC">
              <w:t>6</w:t>
            </w:r>
          </w:p>
        </w:tc>
        <w:tc>
          <w:tcPr>
            <w:tcW w:w="1280" w:type="dxa"/>
          </w:tcPr>
          <w:p w:rsidR="009408D1" w:rsidRPr="003231DC" w:rsidRDefault="009408D1" w:rsidP="009408D1">
            <w:pPr>
              <w:pStyle w:val="1--"/>
              <w:jc w:val="center"/>
            </w:pPr>
            <w:r w:rsidRPr="003231DC">
              <w:t>0,48</w:t>
            </w:r>
          </w:p>
        </w:tc>
      </w:tr>
      <w:tr w:rsidR="009408D1" w:rsidRPr="003231DC" w:rsidTr="009408D1">
        <w:tc>
          <w:tcPr>
            <w:tcW w:w="458" w:type="dxa"/>
          </w:tcPr>
          <w:p w:rsidR="009408D1" w:rsidRPr="003231DC" w:rsidRDefault="009408D1" w:rsidP="009408D1">
            <w:pPr>
              <w:pStyle w:val="1--"/>
              <w:jc w:val="center"/>
            </w:pPr>
            <w:r w:rsidRPr="003231DC">
              <w:t>3</w:t>
            </w:r>
          </w:p>
        </w:tc>
        <w:tc>
          <w:tcPr>
            <w:tcW w:w="2939" w:type="dxa"/>
          </w:tcPr>
          <w:p w:rsidR="009408D1" w:rsidRPr="003231DC" w:rsidRDefault="009408D1" w:rsidP="009408D1">
            <w:pPr>
              <w:pStyle w:val="1--"/>
            </w:pPr>
            <w:r w:rsidRPr="003231DC">
              <w:t>Уровень обеспечения предприятий отрасли заемными средствами для пополнения оборотных активов</w:t>
            </w:r>
          </w:p>
        </w:tc>
        <w:tc>
          <w:tcPr>
            <w:tcW w:w="851" w:type="dxa"/>
          </w:tcPr>
          <w:p w:rsidR="009408D1" w:rsidRPr="003231DC" w:rsidRDefault="009408D1" w:rsidP="009408D1">
            <w:pPr>
              <w:pStyle w:val="1--"/>
              <w:jc w:val="center"/>
            </w:pPr>
          </w:p>
          <w:p w:rsidR="009408D1" w:rsidRPr="003231DC" w:rsidRDefault="009408D1" w:rsidP="009408D1">
            <w:pPr>
              <w:pStyle w:val="1--"/>
              <w:jc w:val="center"/>
            </w:pPr>
            <w:r w:rsidRPr="003231DC">
              <w:t>2</w:t>
            </w:r>
          </w:p>
        </w:tc>
        <w:tc>
          <w:tcPr>
            <w:tcW w:w="709" w:type="dxa"/>
          </w:tcPr>
          <w:p w:rsidR="009408D1" w:rsidRPr="003231DC" w:rsidRDefault="009408D1" w:rsidP="009408D1">
            <w:pPr>
              <w:pStyle w:val="1--"/>
              <w:jc w:val="center"/>
            </w:pPr>
          </w:p>
          <w:p w:rsidR="009408D1" w:rsidRPr="003231DC" w:rsidRDefault="009408D1" w:rsidP="009408D1">
            <w:pPr>
              <w:pStyle w:val="1--"/>
              <w:jc w:val="center"/>
            </w:pPr>
            <w:r w:rsidRPr="003231DC">
              <w:t>7</w:t>
            </w:r>
          </w:p>
        </w:tc>
        <w:tc>
          <w:tcPr>
            <w:tcW w:w="1280" w:type="dxa"/>
          </w:tcPr>
          <w:p w:rsidR="009408D1" w:rsidRPr="003231DC" w:rsidRDefault="009408D1" w:rsidP="009408D1">
            <w:pPr>
              <w:pStyle w:val="1--"/>
              <w:jc w:val="center"/>
            </w:pPr>
          </w:p>
          <w:p w:rsidR="009408D1" w:rsidRPr="003231DC" w:rsidRDefault="009408D1" w:rsidP="009408D1">
            <w:pPr>
              <w:pStyle w:val="1--"/>
              <w:jc w:val="center"/>
            </w:pPr>
            <w:r w:rsidRPr="003231DC">
              <w:t>0,14</w:t>
            </w:r>
          </w:p>
        </w:tc>
      </w:tr>
      <w:tr w:rsidR="009408D1" w:rsidRPr="003231DC" w:rsidTr="009408D1">
        <w:tc>
          <w:tcPr>
            <w:tcW w:w="458" w:type="dxa"/>
          </w:tcPr>
          <w:p w:rsidR="009408D1" w:rsidRPr="003231DC" w:rsidRDefault="009408D1" w:rsidP="009408D1">
            <w:pPr>
              <w:pStyle w:val="1--"/>
              <w:jc w:val="center"/>
            </w:pPr>
            <w:r w:rsidRPr="003231DC">
              <w:t>4</w:t>
            </w:r>
          </w:p>
        </w:tc>
        <w:tc>
          <w:tcPr>
            <w:tcW w:w="2939" w:type="dxa"/>
          </w:tcPr>
          <w:p w:rsidR="009408D1" w:rsidRPr="003231DC" w:rsidRDefault="009408D1" w:rsidP="009408D1">
            <w:pPr>
              <w:pStyle w:val="1--"/>
            </w:pPr>
            <w:r w:rsidRPr="003231DC">
              <w:t>Оценка уровня износа активной ча</w:t>
            </w:r>
            <w:r w:rsidRPr="003231DC">
              <w:t>с</w:t>
            </w:r>
            <w:r w:rsidRPr="003231DC">
              <w:t>ти основных фондов</w:t>
            </w:r>
          </w:p>
        </w:tc>
        <w:tc>
          <w:tcPr>
            <w:tcW w:w="851" w:type="dxa"/>
          </w:tcPr>
          <w:p w:rsidR="009408D1" w:rsidRPr="003231DC" w:rsidRDefault="009408D1" w:rsidP="009408D1">
            <w:pPr>
              <w:pStyle w:val="1--"/>
              <w:jc w:val="center"/>
              <w:rPr>
                <w:highlight w:val="yellow"/>
              </w:rPr>
            </w:pPr>
            <w:r w:rsidRPr="003231DC">
              <w:t>8</w:t>
            </w:r>
          </w:p>
        </w:tc>
        <w:tc>
          <w:tcPr>
            <w:tcW w:w="709" w:type="dxa"/>
          </w:tcPr>
          <w:p w:rsidR="009408D1" w:rsidRPr="003231DC" w:rsidRDefault="009408D1" w:rsidP="009408D1">
            <w:pPr>
              <w:pStyle w:val="1--"/>
              <w:jc w:val="center"/>
              <w:rPr>
                <w:highlight w:val="yellow"/>
              </w:rPr>
            </w:pPr>
            <w:r w:rsidRPr="003231DC">
              <w:t>9</w:t>
            </w:r>
          </w:p>
        </w:tc>
        <w:tc>
          <w:tcPr>
            <w:tcW w:w="1280" w:type="dxa"/>
          </w:tcPr>
          <w:p w:rsidR="009408D1" w:rsidRPr="003231DC" w:rsidRDefault="009408D1" w:rsidP="009408D1">
            <w:pPr>
              <w:pStyle w:val="1--"/>
              <w:jc w:val="center"/>
              <w:rPr>
                <w:highlight w:val="yellow"/>
              </w:rPr>
            </w:pPr>
            <w:r w:rsidRPr="003231DC">
              <w:t>0,72</w:t>
            </w:r>
          </w:p>
        </w:tc>
      </w:tr>
      <w:tr w:rsidR="009408D1" w:rsidRPr="003231DC" w:rsidTr="009408D1">
        <w:tc>
          <w:tcPr>
            <w:tcW w:w="458" w:type="dxa"/>
          </w:tcPr>
          <w:p w:rsidR="009408D1" w:rsidRPr="003231DC" w:rsidRDefault="009408D1" w:rsidP="009408D1">
            <w:pPr>
              <w:pStyle w:val="1--"/>
              <w:jc w:val="center"/>
            </w:pPr>
            <w:r w:rsidRPr="003231DC">
              <w:t>5</w:t>
            </w:r>
          </w:p>
        </w:tc>
        <w:tc>
          <w:tcPr>
            <w:tcW w:w="2939" w:type="dxa"/>
          </w:tcPr>
          <w:p w:rsidR="009408D1" w:rsidRPr="003231DC" w:rsidRDefault="009408D1" w:rsidP="009408D1">
            <w:pPr>
              <w:pStyle w:val="1--"/>
            </w:pPr>
            <w:r w:rsidRPr="003231DC">
              <w:t>Оценка уровня обновления активной части основных фондов</w:t>
            </w:r>
          </w:p>
        </w:tc>
        <w:tc>
          <w:tcPr>
            <w:tcW w:w="851" w:type="dxa"/>
          </w:tcPr>
          <w:p w:rsidR="009408D1" w:rsidRPr="003231DC" w:rsidRDefault="009408D1" w:rsidP="009408D1">
            <w:pPr>
              <w:pStyle w:val="1--"/>
              <w:jc w:val="center"/>
            </w:pPr>
            <w:r w:rsidRPr="003231DC">
              <w:t>1</w:t>
            </w:r>
          </w:p>
        </w:tc>
        <w:tc>
          <w:tcPr>
            <w:tcW w:w="709" w:type="dxa"/>
          </w:tcPr>
          <w:p w:rsidR="009408D1" w:rsidRPr="003231DC" w:rsidRDefault="009408D1" w:rsidP="009408D1">
            <w:pPr>
              <w:pStyle w:val="1--"/>
              <w:jc w:val="center"/>
            </w:pPr>
            <w:r w:rsidRPr="003231DC">
              <w:t>4</w:t>
            </w:r>
          </w:p>
        </w:tc>
        <w:tc>
          <w:tcPr>
            <w:tcW w:w="1280" w:type="dxa"/>
          </w:tcPr>
          <w:p w:rsidR="009408D1" w:rsidRPr="003231DC" w:rsidRDefault="009408D1" w:rsidP="009408D1">
            <w:pPr>
              <w:pStyle w:val="1--"/>
              <w:jc w:val="center"/>
            </w:pPr>
            <w:r w:rsidRPr="003231DC">
              <w:t>0,04</w:t>
            </w:r>
          </w:p>
        </w:tc>
      </w:tr>
      <w:tr w:rsidR="009408D1" w:rsidRPr="003231DC" w:rsidTr="009408D1">
        <w:tc>
          <w:tcPr>
            <w:tcW w:w="458" w:type="dxa"/>
          </w:tcPr>
          <w:p w:rsidR="009408D1" w:rsidRPr="003231DC" w:rsidRDefault="009408D1" w:rsidP="009408D1">
            <w:pPr>
              <w:pStyle w:val="1--"/>
              <w:jc w:val="center"/>
            </w:pPr>
            <w:r w:rsidRPr="003231DC">
              <w:t>6</w:t>
            </w:r>
          </w:p>
        </w:tc>
        <w:tc>
          <w:tcPr>
            <w:tcW w:w="2939" w:type="dxa"/>
          </w:tcPr>
          <w:p w:rsidR="009408D1" w:rsidRPr="003231DC" w:rsidRDefault="009408D1" w:rsidP="009408D1">
            <w:pPr>
              <w:pStyle w:val="1--"/>
            </w:pPr>
            <w:r w:rsidRPr="003231DC">
              <w:t>Достаточность инвестиционного обеспечения</w:t>
            </w:r>
          </w:p>
        </w:tc>
        <w:tc>
          <w:tcPr>
            <w:tcW w:w="851" w:type="dxa"/>
          </w:tcPr>
          <w:p w:rsidR="009408D1" w:rsidRPr="003231DC" w:rsidRDefault="009408D1" w:rsidP="009408D1">
            <w:pPr>
              <w:pStyle w:val="1--"/>
              <w:jc w:val="center"/>
            </w:pPr>
            <w:r w:rsidRPr="003231DC">
              <w:t>1</w:t>
            </w:r>
          </w:p>
        </w:tc>
        <w:tc>
          <w:tcPr>
            <w:tcW w:w="709" w:type="dxa"/>
          </w:tcPr>
          <w:p w:rsidR="009408D1" w:rsidRPr="003231DC" w:rsidRDefault="009408D1" w:rsidP="009408D1">
            <w:pPr>
              <w:pStyle w:val="1--"/>
              <w:jc w:val="center"/>
            </w:pPr>
            <w:r w:rsidRPr="003231DC">
              <w:t>5</w:t>
            </w:r>
          </w:p>
        </w:tc>
        <w:tc>
          <w:tcPr>
            <w:tcW w:w="1280" w:type="dxa"/>
          </w:tcPr>
          <w:p w:rsidR="009408D1" w:rsidRPr="003231DC" w:rsidRDefault="009408D1" w:rsidP="009408D1">
            <w:pPr>
              <w:pStyle w:val="1--"/>
              <w:jc w:val="center"/>
            </w:pPr>
            <w:r w:rsidRPr="003231DC">
              <w:t>0,05</w:t>
            </w:r>
          </w:p>
        </w:tc>
      </w:tr>
      <w:tr w:rsidR="009408D1" w:rsidRPr="003231DC" w:rsidTr="009408D1">
        <w:tc>
          <w:tcPr>
            <w:tcW w:w="458" w:type="dxa"/>
          </w:tcPr>
          <w:p w:rsidR="009408D1" w:rsidRPr="003231DC" w:rsidRDefault="009408D1" w:rsidP="009408D1">
            <w:pPr>
              <w:pStyle w:val="1--"/>
              <w:jc w:val="center"/>
            </w:pPr>
            <w:r w:rsidRPr="003231DC">
              <w:t>7</w:t>
            </w:r>
          </w:p>
        </w:tc>
        <w:tc>
          <w:tcPr>
            <w:tcW w:w="2939" w:type="dxa"/>
          </w:tcPr>
          <w:p w:rsidR="009408D1" w:rsidRPr="003231DC" w:rsidRDefault="009408D1" w:rsidP="009408D1">
            <w:pPr>
              <w:pStyle w:val="1--"/>
            </w:pPr>
            <w:r w:rsidRPr="003231DC">
              <w:t>Уровень конкуренции на территории ДНР</w:t>
            </w:r>
          </w:p>
        </w:tc>
        <w:tc>
          <w:tcPr>
            <w:tcW w:w="851" w:type="dxa"/>
          </w:tcPr>
          <w:p w:rsidR="009408D1" w:rsidRPr="003231DC" w:rsidRDefault="009408D1" w:rsidP="009408D1">
            <w:pPr>
              <w:pStyle w:val="1--"/>
              <w:jc w:val="center"/>
            </w:pPr>
            <w:r w:rsidRPr="003231DC">
              <w:t>1</w:t>
            </w:r>
          </w:p>
        </w:tc>
        <w:tc>
          <w:tcPr>
            <w:tcW w:w="709" w:type="dxa"/>
          </w:tcPr>
          <w:p w:rsidR="009408D1" w:rsidRPr="003231DC" w:rsidRDefault="009408D1" w:rsidP="009408D1">
            <w:pPr>
              <w:pStyle w:val="1--"/>
              <w:jc w:val="center"/>
            </w:pPr>
            <w:r w:rsidRPr="003231DC">
              <w:t>3</w:t>
            </w:r>
          </w:p>
        </w:tc>
        <w:tc>
          <w:tcPr>
            <w:tcW w:w="1280" w:type="dxa"/>
          </w:tcPr>
          <w:p w:rsidR="009408D1" w:rsidRPr="003231DC" w:rsidRDefault="009408D1" w:rsidP="009408D1">
            <w:pPr>
              <w:pStyle w:val="1--"/>
              <w:jc w:val="center"/>
            </w:pPr>
            <w:r w:rsidRPr="003231DC">
              <w:t>0,03</w:t>
            </w:r>
          </w:p>
        </w:tc>
      </w:tr>
      <w:tr w:rsidR="009408D1" w:rsidRPr="003231DC" w:rsidTr="009408D1">
        <w:tc>
          <w:tcPr>
            <w:tcW w:w="458" w:type="dxa"/>
          </w:tcPr>
          <w:p w:rsidR="009408D1" w:rsidRPr="003231DC" w:rsidRDefault="009408D1" w:rsidP="009408D1">
            <w:pPr>
              <w:pStyle w:val="1--"/>
              <w:jc w:val="center"/>
            </w:pPr>
            <w:r w:rsidRPr="003231DC">
              <w:t>8</w:t>
            </w:r>
          </w:p>
        </w:tc>
        <w:tc>
          <w:tcPr>
            <w:tcW w:w="2939" w:type="dxa"/>
          </w:tcPr>
          <w:p w:rsidR="009408D1" w:rsidRPr="003231DC" w:rsidRDefault="009408D1" w:rsidP="009408D1">
            <w:pPr>
              <w:pStyle w:val="1--"/>
            </w:pPr>
            <w:r w:rsidRPr="003231DC">
              <w:t>Уровень наукоемкости</w:t>
            </w:r>
          </w:p>
        </w:tc>
        <w:tc>
          <w:tcPr>
            <w:tcW w:w="851" w:type="dxa"/>
          </w:tcPr>
          <w:p w:rsidR="009408D1" w:rsidRPr="003231DC" w:rsidRDefault="009408D1" w:rsidP="009408D1">
            <w:pPr>
              <w:pStyle w:val="1--"/>
              <w:jc w:val="center"/>
              <w:rPr>
                <w:highlight w:val="yellow"/>
              </w:rPr>
            </w:pPr>
            <w:r w:rsidRPr="003231DC">
              <w:t>3</w:t>
            </w:r>
          </w:p>
        </w:tc>
        <w:tc>
          <w:tcPr>
            <w:tcW w:w="709" w:type="dxa"/>
          </w:tcPr>
          <w:p w:rsidR="009408D1" w:rsidRPr="003231DC" w:rsidRDefault="009408D1" w:rsidP="009408D1">
            <w:pPr>
              <w:pStyle w:val="1--"/>
              <w:jc w:val="center"/>
              <w:rPr>
                <w:highlight w:val="yellow"/>
              </w:rPr>
            </w:pPr>
            <w:r w:rsidRPr="003231DC">
              <w:t>4</w:t>
            </w:r>
          </w:p>
        </w:tc>
        <w:tc>
          <w:tcPr>
            <w:tcW w:w="1280" w:type="dxa"/>
          </w:tcPr>
          <w:p w:rsidR="009408D1" w:rsidRPr="003231DC" w:rsidRDefault="009408D1" w:rsidP="009408D1">
            <w:pPr>
              <w:pStyle w:val="1--"/>
              <w:jc w:val="center"/>
              <w:rPr>
                <w:highlight w:val="yellow"/>
              </w:rPr>
            </w:pPr>
            <w:r w:rsidRPr="003231DC">
              <w:t>0,12</w:t>
            </w:r>
          </w:p>
        </w:tc>
      </w:tr>
      <w:tr w:rsidR="009408D1" w:rsidRPr="003231DC" w:rsidTr="009408D1">
        <w:tc>
          <w:tcPr>
            <w:tcW w:w="458" w:type="dxa"/>
          </w:tcPr>
          <w:p w:rsidR="009408D1" w:rsidRPr="003231DC" w:rsidRDefault="009408D1" w:rsidP="009408D1">
            <w:pPr>
              <w:pStyle w:val="1--"/>
              <w:jc w:val="center"/>
            </w:pPr>
            <w:r w:rsidRPr="003231DC">
              <w:t>9</w:t>
            </w:r>
          </w:p>
        </w:tc>
        <w:tc>
          <w:tcPr>
            <w:tcW w:w="2939" w:type="dxa"/>
          </w:tcPr>
          <w:p w:rsidR="009408D1" w:rsidRPr="003231DC" w:rsidRDefault="009408D1" w:rsidP="009408D1">
            <w:pPr>
              <w:pStyle w:val="1--"/>
            </w:pPr>
            <w:r w:rsidRPr="003231DC">
              <w:t>Энергоэффективность производства</w:t>
            </w:r>
          </w:p>
        </w:tc>
        <w:tc>
          <w:tcPr>
            <w:tcW w:w="851" w:type="dxa"/>
          </w:tcPr>
          <w:p w:rsidR="009408D1" w:rsidRPr="003231DC" w:rsidRDefault="009408D1" w:rsidP="009408D1">
            <w:pPr>
              <w:pStyle w:val="1--"/>
              <w:jc w:val="center"/>
            </w:pPr>
            <w:r w:rsidRPr="003231DC">
              <w:t>5</w:t>
            </w:r>
          </w:p>
        </w:tc>
        <w:tc>
          <w:tcPr>
            <w:tcW w:w="709" w:type="dxa"/>
          </w:tcPr>
          <w:p w:rsidR="009408D1" w:rsidRPr="003231DC" w:rsidRDefault="009408D1" w:rsidP="009408D1">
            <w:pPr>
              <w:pStyle w:val="1--"/>
              <w:jc w:val="center"/>
            </w:pPr>
            <w:r w:rsidRPr="003231DC">
              <w:t>5</w:t>
            </w:r>
          </w:p>
        </w:tc>
        <w:tc>
          <w:tcPr>
            <w:tcW w:w="1280" w:type="dxa"/>
          </w:tcPr>
          <w:p w:rsidR="009408D1" w:rsidRPr="003231DC" w:rsidRDefault="009408D1" w:rsidP="009408D1">
            <w:pPr>
              <w:pStyle w:val="1--"/>
              <w:jc w:val="center"/>
            </w:pPr>
            <w:r w:rsidRPr="003231DC">
              <w:t>0,25</w:t>
            </w:r>
          </w:p>
        </w:tc>
      </w:tr>
      <w:tr w:rsidR="009408D1" w:rsidRPr="003231DC" w:rsidTr="009408D1">
        <w:tc>
          <w:tcPr>
            <w:tcW w:w="458" w:type="dxa"/>
          </w:tcPr>
          <w:p w:rsidR="009408D1" w:rsidRPr="003231DC" w:rsidRDefault="009408D1" w:rsidP="009408D1">
            <w:pPr>
              <w:pStyle w:val="1--"/>
              <w:jc w:val="center"/>
            </w:pPr>
            <w:r w:rsidRPr="003231DC">
              <w:t>10</w:t>
            </w:r>
          </w:p>
        </w:tc>
        <w:tc>
          <w:tcPr>
            <w:tcW w:w="2939" w:type="dxa"/>
          </w:tcPr>
          <w:p w:rsidR="009408D1" w:rsidRPr="003231DC" w:rsidRDefault="009408D1" w:rsidP="009408D1">
            <w:pPr>
              <w:pStyle w:val="1--"/>
            </w:pPr>
            <w:r w:rsidRPr="003231DC">
              <w:t>Уровень платежеспособного спроса внутреннего рынка</w:t>
            </w:r>
          </w:p>
        </w:tc>
        <w:tc>
          <w:tcPr>
            <w:tcW w:w="851" w:type="dxa"/>
          </w:tcPr>
          <w:p w:rsidR="009408D1" w:rsidRPr="003231DC" w:rsidRDefault="009408D1" w:rsidP="009408D1">
            <w:pPr>
              <w:pStyle w:val="1--"/>
              <w:jc w:val="center"/>
            </w:pPr>
            <w:r w:rsidRPr="003231DC">
              <w:t>3</w:t>
            </w:r>
          </w:p>
        </w:tc>
        <w:tc>
          <w:tcPr>
            <w:tcW w:w="709" w:type="dxa"/>
          </w:tcPr>
          <w:p w:rsidR="009408D1" w:rsidRPr="003231DC" w:rsidRDefault="009408D1" w:rsidP="009408D1">
            <w:pPr>
              <w:pStyle w:val="1--"/>
              <w:jc w:val="center"/>
            </w:pPr>
            <w:r w:rsidRPr="003231DC">
              <w:t>6</w:t>
            </w:r>
          </w:p>
        </w:tc>
        <w:tc>
          <w:tcPr>
            <w:tcW w:w="1280" w:type="dxa"/>
          </w:tcPr>
          <w:p w:rsidR="009408D1" w:rsidRPr="003231DC" w:rsidRDefault="009408D1" w:rsidP="009408D1">
            <w:pPr>
              <w:pStyle w:val="1--"/>
              <w:jc w:val="center"/>
            </w:pPr>
            <w:r w:rsidRPr="003231DC">
              <w:t>0,18</w:t>
            </w:r>
          </w:p>
        </w:tc>
      </w:tr>
      <w:tr w:rsidR="009408D1" w:rsidRPr="003231DC" w:rsidTr="009408D1">
        <w:tc>
          <w:tcPr>
            <w:tcW w:w="458" w:type="dxa"/>
          </w:tcPr>
          <w:p w:rsidR="009408D1" w:rsidRPr="003231DC" w:rsidRDefault="009408D1" w:rsidP="009408D1">
            <w:pPr>
              <w:pStyle w:val="1--"/>
              <w:jc w:val="center"/>
            </w:pPr>
            <w:r w:rsidRPr="003231DC">
              <w:t>11</w:t>
            </w:r>
          </w:p>
        </w:tc>
        <w:tc>
          <w:tcPr>
            <w:tcW w:w="2939" w:type="dxa"/>
          </w:tcPr>
          <w:p w:rsidR="009408D1" w:rsidRPr="003231DC" w:rsidRDefault="009408D1" w:rsidP="009408D1">
            <w:pPr>
              <w:pStyle w:val="1--"/>
            </w:pPr>
            <w:r w:rsidRPr="003231DC">
              <w:rPr>
                <w:lang w:eastAsia="ru-RU"/>
              </w:rPr>
              <w:t>Степень интеграции в технологиче</w:t>
            </w:r>
            <w:r w:rsidRPr="003231DC">
              <w:rPr>
                <w:lang w:eastAsia="ru-RU"/>
              </w:rPr>
              <w:t>с</w:t>
            </w:r>
            <w:r w:rsidRPr="003231DC">
              <w:rPr>
                <w:lang w:eastAsia="ru-RU"/>
              </w:rPr>
              <w:t>кие цепочки реального сектора эк</w:t>
            </w:r>
            <w:r w:rsidRPr="003231DC">
              <w:rPr>
                <w:lang w:eastAsia="ru-RU"/>
              </w:rPr>
              <w:t>о</w:t>
            </w:r>
            <w:r w:rsidRPr="003231DC">
              <w:rPr>
                <w:lang w:eastAsia="ru-RU"/>
              </w:rPr>
              <w:t>номики</w:t>
            </w:r>
          </w:p>
        </w:tc>
        <w:tc>
          <w:tcPr>
            <w:tcW w:w="851" w:type="dxa"/>
          </w:tcPr>
          <w:p w:rsidR="009408D1" w:rsidRPr="003231DC" w:rsidRDefault="009408D1" w:rsidP="009408D1">
            <w:pPr>
              <w:pStyle w:val="1--"/>
              <w:jc w:val="center"/>
              <w:rPr>
                <w:highlight w:val="yellow"/>
              </w:rPr>
            </w:pPr>
            <w:r w:rsidRPr="003231DC">
              <w:t>5</w:t>
            </w:r>
          </w:p>
        </w:tc>
        <w:tc>
          <w:tcPr>
            <w:tcW w:w="709" w:type="dxa"/>
          </w:tcPr>
          <w:p w:rsidR="009408D1" w:rsidRPr="003231DC" w:rsidRDefault="009408D1" w:rsidP="009408D1">
            <w:pPr>
              <w:pStyle w:val="1--"/>
              <w:jc w:val="center"/>
              <w:rPr>
                <w:highlight w:val="yellow"/>
              </w:rPr>
            </w:pPr>
            <w:r w:rsidRPr="003231DC">
              <w:t>5</w:t>
            </w:r>
          </w:p>
        </w:tc>
        <w:tc>
          <w:tcPr>
            <w:tcW w:w="1280" w:type="dxa"/>
          </w:tcPr>
          <w:p w:rsidR="009408D1" w:rsidRPr="003231DC" w:rsidRDefault="009408D1" w:rsidP="009408D1">
            <w:pPr>
              <w:pStyle w:val="1--"/>
              <w:jc w:val="center"/>
              <w:rPr>
                <w:highlight w:val="yellow"/>
              </w:rPr>
            </w:pPr>
            <w:r w:rsidRPr="003231DC">
              <w:t>0,25</w:t>
            </w:r>
          </w:p>
        </w:tc>
      </w:tr>
      <w:tr w:rsidR="009408D1" w:rsidRPr="003231DC" w:rsidTr="009408D1">
        <w:tc>
          <w:tcPr>
            <w:tcW w:w="458" w:type="dxa"/>
          </w:tcPr>
          <w:p w:rsidR="009408D1" w:rsidRPr="003231DC" w:rsidRDefault="009408D1" w:rsidP="009408D1">
            <w:pPr>
              <w:pStyle w:val="1--"/>
              <w:jc w:val="center"/>
            </w:pPr>
            <w:r w:rsidRPr="003231DC">
              <w:t>12</w:t>
            </w:r>
          </w:p>
        </w:tc>
        <w:tc>
          <w:tcPr>
            <w:tcW w:w="2939" w:type="dxa"/>
          </w:tcPr>
          <w:p w:rsidR="009408D1" w:rsidRPr="003231DC" w:rsidRDefault="009408D1" w:rsidP="009408D1">
            <w:pPr>
              <w:pStyle w:val="1--"/>
            </w:pPr>
            <w:r w:rsidRPr="003231DC">
              <w:t>Государственный заказ</w:t>
            </w:r>
          </w:p>
        </w:tc>
        <w:tc>
          <w:tcPr>
            <w:tcW w:w="851" w:type="dxa"/>
          </w:tcPr>
          <w:p w:rsidR="009408D1" w:rsidRPr="003231DC" w:rsidRDefault="009408D1" w:rsidP="009408D1">
            <w:pPr>
              <w:pStyle w:val="1--"/>
              <w:jc w:val="center"/>
              <w:rPr>
                <w:highlight w:val="yellow"/>
              </w:rPr>
            </w:pPr>
            <w:r w:rsidRPr="003231DC">
              <w:t>5</w:t>
            </w:r>
          </w:p>
        </w:tc>
        <w:tc>
          <w:tcPr>
            <w:tcW w:w="709" w:type="dxa"/>
          </w:tcPr>
          <w:p w:rsidR="009408D1" w:rsidRPr="003231DC" w:rsidRDefault="009408D1" w:rsidP="009408D1">
            <w:pPr>
              <w:pStyle w:val="1--"/>
              <w:jc w:val="center"/>
              <w:rPr>
                <w:highlight w:val="yellow"/>
              </w:rPr>
            </w:pPr>
            <w:r w:rsidRPr="003231DC">
              <w:t>5</w:t>
            </w:r>
          </w:p>
        </w:tc>
        <w:tc>
          <w:tcPr>
            <w:tcW w:w="1280" w:type="dxa"/>
          </w:tcPr>
          <w:p w:rsidR="009408D1" w:rsidRPr="003231DC" w:rsidRDefault="009408D1" w:rsidP="009408D1">
            <w:pPr>
              <w:pStyle w:val="1--"/>
              <w:jc w:val="center"/>
              <w:rPr>
                <w:highlight w:val="yellow"/>
              </w:rPr>
            </w:pPr>
            <w:r w:rsidRPr="003231DC">
              <w:t>0,25</w:t>
            </w:r>
          </w:p>
        </w:tc>
      </w:tr>
      <w:tr w:rsidR="009408D1" w:rsidRPr="003231DC" w:rsidTr="009408D1">
        <w:tc>
          <w:tcPr>
            <w:tcW w:w="458" w:type="dxa"/>
          </w:tcPr>
          <w:p w:rsidR="009408D1" w:rsidRPr="003231DC" w:rsidRDefault="009408D1" w:rsidP="009408D1">
            <w:pPr>
              <w:pStyle w:val="1--"/>
              <w:jc w:val="center"/>
            </w:pPr>
            <w:r w:rsidRPr="003231DC">
              <w:t>13</w:t>
            </w:r>
          </w:p>
        </w:tc>
        <w:tc>
          <w:tcPr>
            <w:tcW w:w="2939" w:type="dxa"/>
          </w:tcPr>
          <w:p w:rsidR="009408D1" w:rsidRPr="003231DC" w:rsidRDefault="009408D1" w:rsidP="009408D1">
            <w:pPr>
              <w:pStyle w:val="1--"/>
            </w:pPr>
            <w:r w:rsidRPr="003231DC">
              <w:t>Уровень обеспеченности сырьем</w:t>
            </w:r>
          </w:p>
        </w:tc>
        <w:tc>
          <w:tcPr>
            <w:tcW w:w="851" w:type="dxa"/>
          </w:tcPr>
          <w:p w:rsidR="009408D1" w:rsidRPr="003231DC" w:rsidRDefault="009408D1" w:rsidP="009408D1">
            <w:pPr>
              <w:pStyle w:val="1--"/>
              <w:jc w:val="center"/>
            </w:pPr>
            <w:r w:rsidRPr="003231DC">
              <w:t>5</w:t>
            </w:r>
          </w:p>
        </w:tc>
        <w:tc>
          <w:tcPr>
            <w:tcW w:w="709" w:type="dxa"/>
          </w:tcPr>
          <w:p w:rsidR="009408D1" w:rsidRPr="003231DC" w:rsidRDefault="009408D1" w:rsidP="009408D1">
            <w:pPr>
              <w:pStyle w:val="1--"/>
              <w:jc w:val="center"/>
            </w:pPr>
            <w:r w:rsidRPr="003231DC">
              <w:t>8</w:t>
            </w:r>
          </w:p>
        </w:tc>
        <w:tc>
          <w:tcPr>
            <w:tcW w:w="1280" w:type="dxa"/>
          </w:tcPr>
          <w:p w:rsidR="009408D1" w:rsidRPr="003231DC" w:rsidRDefault="009408D1" w:rsidP="009408D1">
            <w:pPr>
              <w:pStyle w:val="1--"/>
              <w:jc w:val="center"/>
            </w:pPr>
            <w:r w:rsidRPr="003231DC">
              <w:t>0,4</w:t>
            </w:r>
          </w:p>
        </w:tc>
      </w:tr>
      <w:tr w:rsidR="009408D1" w:rsidRPr="003231DC" w:rsidTr="009408D1">
        <w:tc>
          <w:tcPr>
            <w:tcW w:w="458" w:type="dxa"/>
          </w:tcPr>
          <w:p w:rsidR="009408D1" w:rsidRPr="003231DC" w:rsidRDefault="009408D1" w:rsidP="009408D1">
            <w:pPr>
              <w:pStyle w:val="1--"/>
              <w:jc w:val="center"/>
            </w:pPr>
            <w:r w:rsidRPr="003231DC">
              <w:t>14</w:t>
            </w:r>
          </w:p>
        </w:tc>
        <w:tc>
          <w:tcPr>
            <w:tcW w:w="2939" w:type="dxa"/>
          </w:tcPr>
          <w:p w:rsidR="009408D1" w:rsidRPr="003231DC" w:rsidRDefault="009408D1" w:rsidP="009408D1">
            <w:pPr>
              <w:pStyle w:val="1--"/>
            </w:pPr>
            <w:r w:rsidRPr="003231DC">
              <w:t>Уровень использования возможно</w:t>
            </w:r>
            <w:r w:rsidRPr="003231DC">
              <w:t>с</w:t>
            </w:r>
            <w:r w:rsidRPr="003231DC">
              <w:t>тей логистической инфраструктуры</w:t>
            </w:r>
          </w:p>
        </w:tc>
        <w:tc>
          <w:tcPr>
            <w:tcW w:w="851" w:type="dxa"/>
          </w:tcPr>
          <w:p w:rsidR="009408D1" w:rsidRPr="003231DC" w:rsidRDefault="009408D1" w:rsidP="009408D1">
            <w:pPr>
              <w:pStyle w:val="1--"/>
              <w:jc w:val="center"/>
            </w:pPr>
            <w:r w:rsidRPr="003231DC">
              <w:t>4</w:t>
            </w:r>
          </w:p>
        </w:tc>
        <w:tc>
          <w:tcPr>
            <w:tcW w:w="709" w:type="dxa"/>
          </w:tcPr>
          <w:p w:rsidR="009408D1" w:rsidRPr="003231DC" w:rsidRDefault="009408D1" w:rsidP="009408D1">
            <w:pPr>
              <w:pStyle w:val="1--"/>
              <w:jc w:val="center"/>
            </w:pPr>
            <w:r w:rsidRPr="003231DC">
              <w:t>4</w:t>
            </w:r>
          </w:p>
        </w:tc>
        <w:tc>
          <w:tcPr>
            <w:tcW w:w="1280" w:type="dxa"/>
          </w:tcPr>
          <w:p w:rsidR="009408D1" w:rsidRPr="003231DC" w:rsidRDefault="009408D1" w:rsidP="009408D1">
            <w:pPr>
              <w:pStyle w:val="1--"/>
              <w:jc w:val="center"/>
            </w:pPr>
            <w:r w:rsidRPr="003231DC">
              <w:t>0,16</w:t>
            </w:r>
          </w:p>
        </w:tc>
      </w:tr>
      <w:tr w:rsidR="009408D1" w:rsidRPr="003231DC" w:rsidTr="009408D1">
        <w:tc>
          <w:tcPr>
            <w:tcW w:w="458" w:type="dxa"/>
          </w:tcPr>
          <w:p w:rsidR="009408D1" w:rsidRPr="003231DC" w:rsidRDefault="009408D1" w:rsidP="009408D1">
            <w:pPr>
              <w:pStyle w:val="1--"/>
              <w:jc w:val="center"/>
            </w:pPr>
            <w:r w:rsidRPr="003231DC">
              <w:t>15</w:t>
            </w:r>
          </w:p>
        </w:tc>
        <w:tc>
          <w:tcPr>
            <w:tcW w:w="2939" w:type="dxa"/>
          </w:tcPr>
          <w:p w:rsidR="009408D1" w:rsidRPr="003231DC" w:rsidRDefault="009408D1" w:rsidP="009408D1">
            <w:pPr>
              <w:pStyle w:val="1--"/>
            </w:pPr>
            <w:r w:rsidRPr="003231DC">
              <w:t>Уровень развития малого и среднего бизнеса в отрасли</w:t>
            </w:r>
          </w:p>
        </w:tc>
        <w:tc>
          <w:tcPr>
            <w:tcW w:w="851" w:type="dxa"/>
          </w:tcPr>
          <w:p w:rsidR="009408D1" w:rsidRPr="003231DC" w:rsidRDefault="009408D1" w:rsidP="009408D1">
            <w:pPr>
              <w:pStyle w:val="1--"/>
              <w:jc w:val="center"/>
            </w:pPr>
            <w:r w:rsidRPr="003231DC">
              <w:t>3</w:t>
            </w:r>
          </w:p>
        </w:tc>
        <w:tc>
          <w:tcPr>
            <w:tcW w:w="709" w:type="dxa"/>
          </w:tcPr>
          <w:p w:rsidR="009408D1" w:rsidRPr="003231DC" w:rsidRDefault="009408D1" w:rsidP="009408D1">
            <w:pPr>
              <w:pStyle w:val="1--"/>
              <w:jc w:val="center"/>
            </w:pPr>
            <w:r w:rsidRPr="003231DC">
              <w:t>3</w:t>
            </w:r>
          </w:p>
        </w:tc>
        <w:tc>
          <w:tcPr>
            <w:tcW w:w="1280" w:type="dxa"/>
          </w:tcPr>
          <w:p w:rsidR="009408D1" w:rsidRPr="003231DC" w:rsidRDefault="009408D1" w:rsidP="009408D1">
            <w:pPr>
              <w:pStyle w:val="1--"/>
              <w:jc w:val="center"/>
            </w:pPr>
            <w:r w:rsidRPr="003231DC">
              <w:t>0,09</w:t>
            </w:r>
          </w:p>
        </w:tc>
      </w:tr>
      <w:tr w:rsidR="009408D1" w:rsidRPr="003231DC" w:rsidTr="009408D1">
        <w:tc>
          <w:tcPr>
            <w:tcW w:w="458" w:type="dxa"/>
          </w:tcPr>
          <w:p w:rsidR="009408D1" w:rsidRPr="003231DC" w:rsidRDefault="009408D1" w:rsidP="009408D1">
            <w:pPr>
              <w:pStyle w:val="1--"/>
              <w:jc w:val="center"/>
            </w:pPr>
            <w:r w:rsidRPr="003231DC">
              <w:t>16</w:t>
            </w:r>
          </w:p>
        </w:tc>
        <w:tc>
          <w:tcPr>
            <w:tcW w:w="2939" w:type="dxa"/>
          </w:tcPr>
          <w:p w:rsidR="009408D1" w:rsidRPr="003231DC" w:rsidRDefault="009408D1" w:rsidP="009408D1">
            <w:pPr>
              <w:pStyle w:val="1--"/>
            </w:pPr>
            <w:r w:rsidRPr="003231DC">
              <w:t>Разрыв между уровнем заработной платы и уровнем потребностей раб</w:t>
            </w:r>
            <w:r w:rsidRPr="003231DC">
              <w:t>о</w:t>
            </w:r>
            <w:r w:rsidRPr="003231DC">
              <w:t>тника в отрасли</w:t>
            </w:r>
          </w:p>
        </w:tc>
        <w:tc>
          <w:tcPr>
            <w:tcW w:w="851" w:type="dxa"/>
          </w:tcPr>
          <w:p w:rsidR="009408D1" w:rsidRPr="003231DC" w:rsidRDefault="009408D1" w:rsidP="009408D1">
            <w:pPr>
              <w:pStyle w:val="1--"/>
              <w:jc w:val="center"/>
            </w:pPr>
            <w:r w:rsidRPr="003231DC">
              <w:t>5</w:t>
            </w:r>
          </w:p>
        </w:tc>
        <w:tc>
          <w:tcPr>
            <w:tcW w:w="709" w:type="dxa"/>
          </w:tcPr>
          <w:p w:rsidR="009408D1" w:rsidRPr="003231DC" w:rsidRDefault="009408D1" w:rsidP="009408D1">
            <w:pPr>
              <w:pStyle w:val="1--"/>
              <w:jc w:val="center"/>
            </w:pPr>
            <w:r w:rsidRPr="003231DC">
              <w:t>6</w:t>
            </w:r>
          </w:p>
        </w:tc>
        <w:tc>
          <w:tcPr>
            <w:tcW w:w="1280" w:type="dxa"/>
          </w:tcPr>
          <w:p w:rsidR="009408D1" w:rsidRPr="003231DC" w:rsidRDefault="009408D1" w:rsidP="009408D1">
            <w:pPr>
              <w:pStyle w:val="1--"/>
              <w:jc w:val="center"/>
            </w:pPr>
            <w:r w:rsidRPr="003231DC">
              <w:t>0,3</w:t>
            </w:r>
          </w:p>
        </w:tc>
      </w:tr>
      <w:tr w:rsidR="009408D1" w:rsidRPr="003231DC" w:rsidTr="009408D1">
        <w:tc>
          <w:tcPr>
            <w:tcW w:w="458" w:type="dxa"/>
          </w:tcPr>
          <w:p w:rsidR="009408D1" w:rsidRPr="003231DC" w:rsidRDefault="009408D1" w:rsidP="009408D1">
            <w:pPr>
              <w:pStyle w:val="1--"/>
              <w:jc w:val="center"/>
            </w:pPr>
            <w:r w:rsidRPr="003231DC">
              <w:t>17</w:t>
            </w:r>
          </w:p>
        </w:tc>
        <w:tc>
          <w:tcPr>
            <w:tcW w:w="2939" w:type="dxa"/>
          </w:tcPr>
          <w:p w:rsidR="009408D1" w:rsidRPr="003231DC" w:rsidRDefault="009408D1" w:rsidP="009408D1">
            <w:pPr>
              <w:pStyle w:val="1--"/>
            </w:pPr>
            <w:r w:rsidRPr="003231DC">
              <w:t>Обеспеченность кадрами всех кат</w:t>
            </w:r>
            <w:r w:rsidRPr="003231DC">
              <w:t>е</w:t>
            </w:r>
            <w:r w:rsidRPr="003231DC">
              <w:t>горий</w:t>
            </w:r>
          </w:p>
        </w:tc>
        <w:tc>
          <w:tcPr>
            <w:tcW w:w="851" w:type="dxa"/>
          </w:tcPr>
          <w:p w:rsidR="009408D1" w:rsidRPr="003231DC" w:rsidRDefault="009408D1" w:rsidP="009408D1">
            <w:pPr>
              <w:pStyle w:val="1--"/>
              <w:jc w:val="center"/>
              <w:rPr>
                <w:highlight w:val="yellow"/>
              </w:rPr>
            </w:pPr>
            <w:r w:rsidRPr="003231DC">
              <w:t>3</w:t>
            </w:r>
          </w:p>
        </w:tc>
        <w:tc>
          <w:tcPr>
            <w:tcW w:w="709" w:type="dxa"/>
          </w:tcPr>
          <w:p w:rsidR="009408D1" w:rsidRPr="003231DC" w:rsidRDefault="009408D1" w:rsidP="009408D1">
            <w:pPr>
              <w:pStyle w:val="1--"/>
              <w:jc w:val="center"/>
              <w:rPr>
                <w:highlight w:val="yellow"/>
              </w:rPr>
            </w:pPr>
            <w:r w:rsidRPr="003231DC">
              <w:t>5</w:t>
            </w:r>
          </w:p>
        </w:tc>
        <w:tc>
          <w:tcPr>
            <w:tcW w:w="1280" w:type="dxa"/>
          </w:tcPr>
          <w:p w:rsidR="009408D1" w:rsidRPr="003231DC" w:rsidRDefault="009408D1" w:rsidP="009408D1">
            <w:pPr>
              <w:pStyle w:val="1--"/>
              <w:jc w:val="center"/>
              <w:rPr>
                <w:highlight w:val="yellow"/>
              </w:rPr>
            </w:pPr>
            <w:r w:rsidRPr="003231DC">
              <w:t>0,15</w:t>
            </w:r>
          </w:p>
        </w:tc>
      </w:tr>
      <w:tr w:rsidR="009408D1" w:rsidRPr="003231DC" w:rsidTr="009408D1">
        <w:tc>
          <w:tcPr>
            <w:tcW w:w="458" w:type="dxa"/>
          </w:tcPr>
          <w:p w:rsidR="009408D1" w:rsidRPr="003231DC" w:rsidRDefault="009408D1" w:rsidP="009408D1">
            <w:pPr>
              <w:pStyle w:val="1--"/>
              <w:jc w:val="center"/>
            </w:pPr>
            <w:r w:rsidRPr="003231DC">
              <w:t>18</w:t>
            </w:r>
          </w:p>
        </w:tc>
        <w:tc>
          <w:tcPr>
            <w:tcW w:w="2939" w:type="dxa"/>
          </w:tcPr>
          <w:p w:rsidR="009408D1" w:rsidRPr="003231DC" w:rsidRDefault="009408D1" w:rsidP="009408D1">
            <w:pPr>
              <w:pStyle w:val="1--"/>
            </w:pPr>
            <w:r w:rsidRPr="003231DC">
              <w:t>Подготовка квалифицированных кадров</w:t>
            </w:r>
          </w:p>
        </w:tc>
        <w:tc>
          <w:tcPr>
            <w:tcW w:w="851" w:type="dxa"/>
          </w:tcPr>
          <w:p w:rsidR="009408D1" w:rsidRPr="003231DC" w:rsidRDefault="009408D1" w:rsidP="009408D1">
            <w:pPr>
              <w:pStyle w:val="1--"/>
              <w:jc w:val="center"/>
            </w:pPr>
            <w:r w:rsidRPr="003231DC">
              <w:t>5</w:t>
            </w:r>
          </w:p>
        </w:tc>
        <w:tc>
          <w:tcPr>
            <w:tcW w:w="709" w:type="dxa"/>
          </w:tcPr>
          <w:p w:rsidR="009408D1" w:rsidRPr="003231DC" w:rsidRDefault="009408D1" w:rsidP="009408D1">
            <w:pPr>
              <w:pStyle w:val="1--"/>
              <w:jc w:val="center"/>
            </w:pPr>
            <w:r w:rsidRPr="003231DC">
              <w:t>5</w:t>
            </w:r>
          </w:p>
        </w:tc>
        <w:tc>
          <w:tcPr>
            <w:tcW w:w="1280" w:type="dxa"/>
          </w:tcPr>
          <w:p w:rsidR="009408D1" w:rsidRPr="003231DC" w:rsidRDefault="009408D1" w:rsidP="009408D1">
            <w:pPr>
              <w:pStyle w:val="1--"/>
              <w:jc w:val="center"/>
            </w:pPr>
            <w:r w:rsidRPr="003231DC">
              <w:t>0,25</w:t>
            </w:r>
          </w:p>
        </w:tc>
      </w:tr>
      <w:tr w:rsidR="009408D1" w:rsidRPr="003231DC" w:rsidTr="009408D1">
        <w:tc>
          <w:tcPr>
            <w:tcW w:w="458" w:type="dxa"/>
          </w:tcPr>
          <w:p w:rsidR="009408D1" w:rsidRPr="003231DC" w:rsidRDefault="009408D1" w:rsidP="009408D1">
            <w:pPr>
              <w:pStyle w:val="1--"/>
              <w:jc w:val="center"/>
            </w:pPr>
            <w:r w:rsidRPr="003231DC">
              <w:t>19</w:t>
            </w:r>
          </w:p>
        </w:tc>
        <w:tc>
          <w:tcPr>
            <w:tcW w:w="2939" w:type="dxa"/>
          </w:tcPr>
          <w:p w:rsidR="009408D1" w:rsidRPr="003231DC" w:rsidRDefault="009408D1" w:rsidP="009408D1">
            <w:pPr>
              <w:pStyle w:val="1--"/>
            </w:pPr>
            <w:r w:rsidRPr="003231DC">
              <w:rPr>
                <w:rStyle w:val="Bodytext2"/>
                <w:bCs w:val="0"/>
                <w:sz w:val="18"/>
              </w:rPr>
              <w:t>Создание предприятий</w:t>
            </w:r>
          </w:p>
        </w:tc>
        <w:tc>
          <w:tcPr>
            <w:tcW w:w="851" w:type="dxa"/>
          </w:tcPr>
          <w:p w:rsidR="009408D1" w:rsidRPr="003231DC" w:rsidRDefault="009408D1" w:rsidP="009408D1">
            <w:pPr>
              <w:pStyle w:val="1--"/>
              <w:jc w:val="center"/>
            </w:pPr>
            <w:r w:rsidRPr="003231DC">
              <w:t>2</w:t>
            </w:r>
          </w:p>
        </w:tc>
        <w:tc>
          <w:tcPr>
            <w:tcW w:w="709" w:type="dxa"/>
          </w:tcPr>
          <w:p w:rsidR="009408D1" w:rsidRPr="003231DC" w:rsidRDefault="009408D1" w:rsidP="009408D1">
            <w:pPr>
              <w:pStyle w:val="1--"/>
              <w:jc w:val="center"/>
            </w:pPr>
            <w:r w:rsidRPr="003231DC">
              <w:t>4</w:t>
            </w:r>
          </w:p>
        </w:tc>
        <w:tc>
          <w:tcPr>
            <w:tcW w:w="1280" w:type="dxa"/>
          </w:tcPr>
          <w:p w:rsidR="009408D1" w:rsidRPr="003231DC" w:rsidRDefault="009408D1" w:rsidP="009408D1">
            <w:pPr>
              <w:pStyle w:val="1--"/>
              <w:jc w:val="center"/>
            </w:pPr>
            <w:r w:rsidRPr="003231DC">
              <w:t>0,08</w:t>
            </w:r>
          </w:p>
        </w:tc>
      </w:tr>
      <w:tr w:rsidR="009408D1" w:rsidRPr="003231DC" w:rsidTr="009408D1">
        <w:tc>
          <w:tcPr>
            <w:tcW w:w="458" w:type="dxa"/>
          </w:tcPr>
          <w:p w:rsidR="009408D1" w:rsidRPr="003231DC" w:rsidRDefault="009408D1" w:rsidP="009408D1">
            <w:pPr>
              <w:pStyle w:val="1--"/>
              <w:jc w:val="center"/>
            </w:pPr>
            <w:r w:rsidRPr="003231DC">
              <w:t>20</w:t>
            </w:r>
          </w:p>
        </w:tc>
        <w:tc>
          <w:tcPr>
            <w:tcW w:w="2939" w:type="dxa"/>
          </w:tcPr>
          <w:p w:rsidR="009408D1" w:rsidRPr="003231DC" w:rsidRDefault="009408D1" w:rsidP="009408D1">
            <w:pPr>
              <w:pStyle w:val="1--"/>
              <w:rPr>
                <w:rStyle w:val="Bodytext2"/>
                <w:bCs w:val="0"/>
                <w:sz w:val="18"/>
              </w:rPr>
            </w:pPr>
            <w:r w:rsidRPr="003231DC">
              <w:rPr>
                <w:rStyle w:val="Bodytext2"/>
                <w:bCs w:val="0"/>
                <w:sz w:val="18"/>
              </w:rPr>
              <w:t>Уровень социальной защищенности работников отрасли</w:t>
            </w:r>
          </w:p>
        </w:tc>
        <w:tc>
          <w:tcPr>
            <w:tcW w:w="851" w:type="dxa"/>
          </w:tcPr>
          <w:p w:rsidR="009408D1" w:rsidRPr="003231DC" w:rsidRDefault="009408D1" w:rsidP="009408D1">
            <w:pPr>
              <w:pStyle w:val="1--"/>
              <w:jc w:val="center"/>
            </w:pPr>
            <w:r w:rsidRPr="003231DC">
              <w:t>4</w:t>
            </w:r>
          </w:p>
        </w:tc>
        <w:tc>
          <w:tcPr>
            <w:tcW w:w="709" w:type="dxa"/>
          </w:tcPr>
          <w:p w:rsidR="009408D1" w:rsidRPr="003231DC" w:rsidRDefault="009408D1" w:rsidP="009408D1">
            <w:pPr>
              <w:pStyle w:val="1--"/>
              <w:jc w:val="center"/>
            </w:pPr>
            <w:r w:rsidRPr="003231DC">
              <w:t>6</w:t>
            </w:r>
          </w:p>
        </w:tc>
        <w:tc>
          <w:tcPr>
            <w:tcW w:w="1280" w:type="dxa"/>
          </w:tcPr>
          <w:p w:rsidR="009408D1" w:rsidRPr="003231DC" w:rsidRDefault="009408D1" w:rsidP="009408D1">
            <w:pPr>
              <w:pStyle w:val="1--"/>
              <w:jc w:val="center"/>
            </w:pPr>
            <w:r w:rsidRPr="003231DC">
              <w:t>0,24</w:t>
            </w:r>
          </w:p>
        </w:tc>
      </w:tr>
      <w:tr w:rsidR="009408D1" w:rsidRPr="003231DC" w:rsidTr="009408D1">
        <w:tc>
          <w:tcPr>
            <w:tcW w:w="458" w:type="dxa"/>
          </w:tcPr>
          <w:p w:rsidR="009408D1" w:rsidRPr="003231DC" w:rsidRDefault="009408D1" w:rsidP="009408D1">
            <w:pPr>
              <w:pStyle w:val="1--"/>
              <w:jc w:val="center"/>
            </w:pPr>
          </w:p>
        </w:tc>
        <w:tc>
          <w:tcPr>
            <w:tcW w:w="2939" w:type="dxa"/>
          </w:tcPr>
          <w:p w:rsidR="009408D1" w:rsidRPr="003231DC" w:rsidRDefault="009408D1" w:rsidP="009408D1">
            <w:pPr>
              <w:pStyle w:val="1--"/>
            </w:pPr>
            <w:r w:rsidRPr="003231DC">
              <w:t>Показатель</w:t>
            </w:r>
          </w:p>
        </w:tc>
        <w:tc>
          <w:tcPr>
            <w:tcW w:w="851" w:type="dxa"/>
          </w:tcPr>
          <w:p w:rsidR="009408D1" w:rsidRPr="003231DC" w:rsidRDefault="009408D1" w:rsidP="009408D1">
            <w:pPr>
              <w:pStyle w:val="1--"/>
              <w:jc w:val="center"/>
            </w:pPr>
          </w:p>
        </w:tc>
        <w:tc>
          <w:tcPr>
            <w:tcW w:w="709" w:type="dxa"/>
          </w:tcPr>
          <w:p w:rsidR="009408D1" w:rsidRPr="003231DC" w:rsidRDefault="009408D1" w:rsidP="009408D1">
            <w:pPr>
              <w:pStyle w:val="1--"/>
              <w:jc w:val="center"/>
            </w:pPr>
          </w:p>
        </w:tc>
        <w:tc>
          <w:tcPr>
            <w:tcW w:w="1280" w:type="dxa"/>
          </w:tcPr>
          <w:p w:rsidR="009408D1" w:rsidRPr="003231DC" w:rsidRDefault="009408D1" w:rsidP="009408D1">
            <w:pPr>
              <w:pStyle w:val="1--"/>
              <w:jc w:val="center"/>
            </w:pPr>
            <w:r w:rsidRPr="003231DC">
              <w:t>4,53</w:t>
            </w:r>
          </w:p>
        </w:tc>
      </w:tr>
    </w:tbl>
    <w:p w:rsidR="009408D1" w:rsidRDefault="009408D1" w:rsidP="009408D1">
      <w:pPr>
        <w:pStyle w:val="1-4"/>
      </w:pPr>
    </w:p>
    <w:p w:rsidR="009408D1" w:rsidRDefault="009408D1" w:rsidP="009408D1">
      <w:pPr>
        <w:jc w:val="right"/>
      </w:pPr>
      <w:r>
        <w:t>Таблица 29</w:t>
      </w:r>
    </w:p>
    <w:p w:rsidR="009408D1" w:rsidRPr="009408D1" w:rsidRDefault="009408D1" w:rsidP="009408D1">
      <w:pPr>
        <w:pStyle w:val="1-4"/>
        <w:ind w:firstLine="0"/>
        <w:jc w:val="right"/>
        <w:rPr>
          <w:sz w:val="10"/>
          <w:szCs w:val="10"/>
        </w:rPr>
      </w:pPr>
    </w:p>
    <w:p w:rsidR="009408D1" w:rsidRPr="009408D1" w:rsidRDefault="009408D1" w:rsidP="009408D1">
      <w:pPr>
        <w:contextualSpacing/>
        <w:jc w:val="center"/>
        <w:rPr>
          <w:i/>
        </w:rPr>
      </w:pPr>
      <w:r w:rsidRPr="009408D1">
        <w:rPr>
          <w:i/>
        </w:rPr>
        <w:t xml:space="preserve">Показатели индекса развития энергетической </w:t>
      </w:r>
      <w:r>
        <w:rPr>
          <w:i/>
        </w:rPr>
        <w:br/>
      </w:r>
      <w:r w:rsidRPr="009408D1">
        <w:rPr>
          <w:i/>
        </w:rPr>
        <w:t>отрасли (производство) ДНР</w:t>
      </w:r>
    </w:p>
    <w:p w:rsidR="009408D1" w:rsidRPr="009408D1" w:rsidRDefault="009408D1" w:rsidP="009408D1">
      <w:pPr>
        <w:contextualSpacing/>
        <w:jc w:val="right"/>
        <w:rPr>
          <w:sz w:val="10"/>
          <w:szCs w:val="10"/>
          <w:lang w:val="uk-UA"/>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58"/>
        <w:gridCol w:w="2939"/>
        <w:gridCol w:w="851"/>
        <w:gridCol w:w="709"/>
        <w:gridCol w:w="1280"/>
      </w:tblGrid>
      <w:tr w:rsidR="009408D1" w:rsidRPr="00CA0792" w:rsidTr="009408D1">
        <w:tc>
          <w:tcPr>
            <w:tcW w:w="458" w:type="dxa"/>
            <w:shd w:val="clear" w:color="auto" w:fill="FFFFFF"/>
            <w:vAlign w:val="center"/>
          </w:tcPr>
          <w:p w:rsidR="009408D1" w:rsidRPr="003231DC" w:rsidRDefault="009408D1" w:rsidP="009408D1">
            <w:pPr>
              <w:pStyle w:val="1--"/>
              <w:jc w:val="center"/>
            </w:pPr>
            <w:r w:rsidRPr="003231DC">
              <w:t>№</w:t>
            </w:r>
          </w:p>
          <w:p w:rsidR="009408D1" w:rsidRPr="003231DC" w:rsidRDefault="009408D1" w:rsidP="009408D1">
            <w:pPr>
              <w:pStyle w:val="1--"/>
              <w:jc w:val="center"/>
            </w:pPr>
            <w:r w:rsidRPr="003231DC">
              <w:t>п/п</w:t>
            </w:r>
          </w:p>
        </w:tc>
        <w:tc>
          <w:tcPr>
            <w:tcW w:w="2939" w:type="dxa"/>
            <w:shd w:val="clear" w:color="auto" w:fill="FFFFFF"/>
            <w:vAlign w:val="center"/>
          </w:tcPr>
          <w:p w:rsidR="009408D1" w:rsidRPr="003231DC" w:rsidRDefault="009408D1" w:rsidP="009408D1">
            <w:pPr>
              <w:pStyle w:val="1--"/>
              <w:jc w:val="center"/>
            </w:pPr>
            <w:r w:rsidRPr="003231DC">
              <w:t>Критерий</w:t>
            </w:r>
          </w:p>
        </w:tc>
        <w:tc>
          <w:tcPr>
            <w:tcW w:w="851" w:type="dxa"/>
            <w:shd w:val="clear" w:color="auto" w:fill="FFFFFF"/>
            <w:vAlign w:val="center"/>
          </w:tcPr>
          <w:p w:rsidR="009408D1" w:rsidRPr="003231DC" w:rsidRDefault="009408D1" w:rsidP="009408D1">
            <w:pPr>
              <w:pStyle w:val="1--"/>
              <w:jc w:val="center"/>
            </w:pPr>
            <w:r w:rsidRPr="003231DC">
              <w:t>Вес в баллах</w:t>
            </w:r>
          </w:p>
        </w:tc>
        <w:tc>
          <w:tcPr>
            <w:tcW w:w="709" w:type="dxa"/>
            <w:shd w:val="clear" w:color="auto" w:fill="FFFFFF"/>
            <w:vAlign w:val="center"/>
          </w:tcPr>
          <w:p w:rsidR="009408D1" w:rsidRPr="003231DC" w:rsidRDefault="009408D1" w:rsidP="009408D1">
            <w:pPr>
              <w:pStyle w:val="1--"/>
              <w:jc w:val="center"/>
            </w:pPr>
            <w:r w:rsidRPr="003231DC">
              <w:t>Вес, %</w:t>
            </w:r>
          </w:p>
        </w:tc>
        <w:tc>
          <w:tcPr>
            <w:tcW w:w="1280" w:type="dxa"/>
            <w:shd w:val="clear" w:color="auto" w:fill="FFFFFF"/>
            <w:vAlign w:val="center"/>
          </w:tcPr>
          <w:p w:rsidR="009408D1" w:rsidRPr="003231DC" w:rsidRDefault="009408D1" w:rsidP="009408D1">
            <w:pPr>
              <w:pStyle w:val="1--"/>
              <w:jc w:val="center"/>
            </w:pPr>
            <w:r w:rsidRPr="003231DC">
              <w:t>Весовой коэ</w:t>
            </w:r>
            <w:r w:rsidRPr="003231DC">
              <w:t>ф</w:t>
            </w:r>
            <w:r w:rsidRPr="003231DC">
              <w:t>фициент кр</w:t>
            </w:r>
            <w:r w:rsidRPr="003231DC">
              <w:t>и</w:t>
            </w:r>
            <w:r w:rsidRPr="003231DC">
              <w:t>терия</w:t>
            </w:r>
          </w:p>
        </w:tc>
      </w:tr>
      <w:tr w:rsidR="009408D1" w:rsidRPr="00CA0792" w:rsidTr="009408D1">
        <w:tc>
          <w:tcPr>
            <w:tcW w:w="458" w:type="dxa"/>
            <w:shd w:val="clear" w:color="auto" w:fill="FFFFFF"/>
          </w:tcPr>
          <w:p w:rsidR="009408D1" w:rsidRPr="003231DC" w:rsidRDefault="009408D1" w:rsidP="009408D1">
            <w:pPr>
              <w:pStyle w:val="1--"/>
              <w:jc w:val="center"/>
            </w:pPr>
            <w:r w:rsidRPr="003231DC">
              <w:t>1</w:t>
            </w:r>
          </w:p>
        </w:tc>
        <w:tc>
          <w:tcPr>
            <w:tcW w:w="2939" w:type="dxa"/>
            <w:shd w:val="clear" w:color="auto" w:fill="FFFFFF"/>
          </w:tcPr>
          <w:p w:rsidR="009408D1" w:rsidRPr="003231DC" w:rsidRDefault="009408D1" w:rsidP="009408D1">
            <w:pPr>
              <w:pStyle w:val="1--"/>
            </w:pPr>
            <w:r w:rsidRPr="003231DC">
              <w:t>Уровень обеспечения отрасли акт</w:t>
            </w:r>
            <w:r w:rsidRPr="003231DC">
              <w:t>а</w:t>
            </w:r>
            <w:r w:rsidRPr="003231DC">
              <w:t>ми законодательного, нормативно-правового и таможенного регулир</w:t>
            </w:r>
            <w:r w:rsidRPr="003231DC">
              <w:t>о</w:t>
            </w:r>
            <w:r w:rsidRPr="003231DC">
              <w:t>вания</w:t>
            </w:r>
          </w:p>
        </w:tc>
        <w:tc>
          <w:tcPr>
            <w:tcW w:w="851" w:type="dxa"/>
            <w:shd w:val="clear" w:color="auto" w:fill="FFFFFF"/>
          </w:tcPr>
          <w:p w:rsidR="009408D1" w:rsidRPr="003231DC" w:rsidRDefault="009408D1" w:rsidP="009408D1">
            <w:pPr>
              <w:pStyle w:val="1--"/>
              <w:jc w:val="center"/>
            </w:pPr>
            <w:r w:rsidRPr="003231DC">
              <w:t>7</w:t>
            </w:r>
          </w:p>
        </w:tc>
        <w:tc>
          <w:tcPr>
            <w:tcW w:w="709" w:type="dxa"/>
            <w:shd w:val="clear" w:color="auto" w:fill="FFFFFF"/>
          </w:tcPr>
          <w:p w:rsidR="009408D1" w:rsidRPr="003231DC" w:rsidRDefault="009408D1" w:rsidP="009408D1">
            <w:pPr>
              <w:pStyle w:val="1--"/>
              <w:jc w:val="center"/>
            </w:pPr>
            <w:r w:rsidRPr="003231DC">
              <w:t>5</w:t>
            </w:r>
          </w:p>
        </w:tc>
        <w:tc>
          <w:tcPr>
            <w:tcW w:w="1280" w:type="dxa"/>
            <w:shd w:val="clear" w:color="auto" w:fill="FFFFFF"/>
          </w:tcPr>
          <w:p w:rsidR="009408D1" w:rsidRPr="003231DC" w:rsidRDefault="009408D1" w:rsidP="009408D1">
            <w:pPr>
              <w:pStyle w:val="1--"/>
              <w:jc w:val="center"/>
            </w:pPr>
            <w:r w:rsidRPr="003231DC">
              <w:t>0,35</w:t>
            </w:r>
          </w:p>
        </w:tc>
      </w:tr>
      <w:tr w:rsidR="009408D1" w:rsidRPr="00CA0792" w:rsidTr="009408D1">
        <w:tc>
          <w:tcPr>
            <w:tcW w:w="458" w:type="dxa"/>
            <w:shd w:val="clear" w:color="auto" w:fill="FFFFFF"/>
          </w:tcPr>
          <w:p w:rsidR="009408D1" w:rsidRPr="003231DC" w:rsidRDefault="009408D1" w:rsidP="009408D1">
            <w:pPr>
              <w:pStyle w:val="1--"/>
              <w:jc w:val="center"/>
            </w:pPr>
            <w:r w:rsidRPr="003231DC">
              <w:t>2</w:t>
            </w:r>
          </w:p>
        </w:tc>
        <w:tc>
          <w:tcPr>
            <w:tcW w:w="2939" w:type="dxa"/>
            <w:shd w:val="clear" w:color="auto" w:fill="FFFFFF"/>
          </w:tcPr>
          <w:p w:rsidR="009408D1" w:rsidRPr="003231DC" w:rsidRDefault="009408D1" w:rsidP="009408D1">
            <w:pPr>
              <w:pStyle w:val="1--"/>
            </w:pPr>
            <w:r w:rsidRPr="003231DC">
              <w:t>Возможность реализации внешне</w:t>
            </w:r>
            <w:r w:rsidRPr="003231DC">
              <w:t>э</w:t>
            </w:r>
            <w:r w:rsidRPr="003231DC">
              <w:t>кономических связей</w:t>
            </w:r>
          </w:p>
        </w:tc>
        <w:tc>
          <w:tcPr>
            <w:tcW w:w="851" w:type="dxa"/>
            <w:shd w:val="clear" w:color="auto" w:fill="FFFFFF"/>
          </w:tcPr>
          <w:p w:rsidR="009408D1" w:rsidRPr="003231DC" w:rsidRDefault="009408D1" w:rsidP="009408D1">
            <w:pPr>
              <w:pStyle w:val="1--"/>
              <w:jc w:val="center"/>
            </w:pPr>
            <w:r w:rsidRPr="003231DC">
              <w:t>7</w:t>
            </w:r>
          </w:p>
        </w:tc>
        <w:tc>
          <w:tcPr>
            <w:tcW w:w="709" w:type="dxa"/>
            <w:shd w:val="clear" w:color="auto" w:fill="FFFFFF"/>
          </w:tcPr>
          <w:p w:rsidR="009408D1" w:rsidRPr="003231DC" w:rsidRDefault="009408D1" w:rsidP="009408D1">
            <w:pPr>
              <w:pStyle w:val="1--"/>
              <w:jc w:val="center"/>
            </w:pPr>
            <w:r w:rsidRPr="003231DC">
              <w:t>7</w:t>
            </w:r>
          </w:p>
        </w:tc>
        <w:tc>
          <w:tcPr>
            <w:tcW w:w="1280" w:type="dxa"/>
            <w:shd w:val="clear" w:color="auto" w:fill="FFFFFF"/>
          </w:tcPr>
          <w:p w:rsidR="009408D1" w:rsidRPr="003231DC" w:rsidRDefault="009408D1" w:rsidP="009408D1">
            <w:pPr>
              <w:pStyle w:val="1--"/>
              <w:jc w:val="center"/>
            </w:pPr>
            <w:r w:rsidRPr="003231DC">
              <w:t>0,49</w:t>
            </w:r>
          </w:p>
        </w:tc>
      </w:tr>
      <w:tr w:rsidR="009408D1" w:rsidTr="009408D1">
        <w:tc>
          <w:tcPr>
            <w:tcW w:w="458" w:type="dxa"/>
            <w:shd w:val="clear" w:color="auto" w:fill="FFFFFF"/>
          </w:tcPr>
          <w:p w:rsidR="009408D1" w:rsidRPr="003231DC" w:rsidRDefault="009408D1" w:rsidP="009408D1">
            <w:pPr>
              <w:pStyle w:val="1--"/>
              <w:jc w:val="center"/>
            </w:pPr>
            <w:r w:rsidRPr="003231DC">
              <w:t>3</w:t>
            </w:r>
          </w:p>
        </w:tc>
        <w:tc>
          <w:tcPr>
            <w:tcW w:w="2939" w:type="dxa"/>
            <w:shd w:val="clear" w:color="auto" w:fill="FFFFFF"/>
          </w:tcPr>
          <w:p w:rsidR="009408D1" w:rsidRPr="003231DC" w:rsidRDefault="009408D1" w:rsidP="009408D1">
            <w:pPr>
              <w:pStyle w:val="1--"/>
            </w:pPr>
            <w:r w:rsidRPr="003231DC">
              <w:t>Уровень обеспечения предприятий отрасли заемными средствами для пополнения оборотных активов</w:t>
            </w:r>
          </w:p>
        </w:tc>
        <w:tc>
          <w:tcPr>
            <w:tcW w:w="851" w:type="dxa"/>
            <w:shd w:val="clear" w:color="auto" w:fill="FFFFFF"/>
          </w:tcPr>
          <w:p w:rsidR="009408D1" w:rsidRPr="003231DC" w:rsidRDefault="009408D1" w:rsidP="009408D1">
            <w:pPr>
              <w:pStyle w:val="1--"/>
              <w:jc w:val="center"/>
            </w:pPr>
            <w:r w:rsidRPr="003231DC">
              <w:t>1</w:t>
            </w:r>
          </w:p>
        </w:tc>
        <w:tc>
          <w:tcPr>
            <w:tcW w:w="709" w:type="dxa"/>
            <w:shd w:val="clear" w:color="auto" w:fill="FFFFFF"/>
          </w:tcPr>
          <w:p w:rsidR="009408D1" w:rsidRPr="003231DC" w:rsidRDefault="009408D1" w:rsidP="009408D1">
            <w:pPr>
              <w:pStyle w:val="1--"/>
              <w:jc w:val="center"/>
            </w:pPr>
            <w:r w:rsidRPr="003231DC">
              <w:t>3</w:t>
            </w:r>
          </w:p>
        </w:tc>
        <w:tc>
          <w:tcPr>
            <w:tcW w:w="1280" w:type="dxa"/>
            <w:shd w:val="clear" w:color="auto" w:fill="FFFFFF"/>
          </w:tcPr>
          <w:p w:rsidR="009408D1" w:rsidRPr="003231DC" w:rsidRDefault="009408D1" w:rsidP="009408D1">
            <w:pPr>
              <w:pStyle w:val="1--"/>
              <w:jc w:val="center"/>
            </w:pPr>
            <w:r w:rsidRPr="003231DC">
              <w:t>0,03</w:t>
            </w:r>
          </w:p>
        </w:tc>
      </w:tr>
      <w:tr w:rsidR="009408D1" w:rsidTr="009408D1">
        <w:tc>
          <w:tcPr>
            <w:tcW w:w="458" w:type="dxa"/>
            <w:shd w:val="clear" w:color="auto" w:fill="FFFFFF"/>
          </w:tcPr>
          <w:p w:rsidR="009408D1" w:rsidRPr="003231DC" w:rsidRDefault="009408D1" w:rsidP="009408D1">
            <w:pPr>
              <w:pStyle w:val="1--"/>
              <w:jc w:val="center"/>
            </w:pPr>
            <w:r w:rsidRPr="003231DC">
              <w:t>4</w:t>
            </w:r>
          </w:p>
        </w:tc>
        <w:tc>
          <w:tcPr>
            <w:tcW w:w="2939" w:type="dxa"/>
            <w:shd w:val="clear" w:color="auto" w:fill="FFFFFF"/>
          </w:tcPr>
          <w:p w:rsidR="009408D1" w:rsidRPr="003231DC" w:rsidRDefault="009408D1" w:rsidP="009408D1">
            <w:pPr>
              <w:pStyle w:val="1--"/>
            </w:pPr>
            <w:r w:rsidRPr="003231DC">
              <w:t>Оценка уровня активной части осн</w:t>
            </w:r>
            <w:r w:rsidRPr="003231DC">
              <w:t>о</w:t>
            </w:r>
            <w:r w:rsidRPr="003231DC">
              <w:t>вных фондов</w:t>
            </w:r>
          </w:p>
        </w:tc>
        <w:tc>
          <w:tcPr>
            <w:tcW w:w="851" w:type="dxa"/>
            <w:shd w:val="clear" w:color="auto" w:fill="FFFFFF"/>
          </w:tcPr>
          <w:p w:rsidR="009408D1" w:rsidRPr="003231DC" w:rsidRDefault="009408D1" w:rsidP="009408D1">
            <w:pPr>
              <w:pStyle w:val="1--"/>
              <w:jc w:val="center"/>
            </w:pPr>
            <w:r w:rsidRPr="003231DC">
              <w:t>5</w:t>
            </w:r>
          </w:p>
        </w:tc>
        <w:tc>
          <w:tcPr>
            <w:tcW w:w="709" w:type="dxa"/>
            <w:shd w:val="clear" w:color="auto" w:fill="FFFFFF"/>
          </w:tcPr>
          <w:p w:rsidR="009408D1" w:rsidRPr="003231DC" w:rsidRDefault="009408D1" w:rsidP="009408D1">
            <w:pPr>
              <w:pStyle w:val="1--"/>
              <w:jc w:val="center"/>
            </w:pPr>
            <w:r w:rsidRPr="003231DC">
              <w:t>3</w:t>
            </w:r>
          </w:p>
        </w:tc>
        <w:tc>
          <w:tcPr>
            <w:tcW w:w="1280" w:type="dxa"/>
            <w:shd w:val="clear" w:color="auto" w:fill="FFFFFF"/>
          </w:tcPr>
          <w:p w:rsidR="009408D1" w:rsidRPr="003231DC" w:rsidRDefault="009408D1" w:rsidP="009408D1">
            <w:pPr>
              <w:pStyle w:val="1--"/>
              <w:jc w:val="center"/>
            </w:pPr>
            <w:r w:rsidRPr="003231DC">
              <w:t>0,15</w:t>
            </w:r>
          </w:p>
        </w:tc>
      </w:tr>
      <w:tr w:rsidR="009408D1" w:rsidRPr="00CA0792" w:rsidTr="009408D1">
        <w:tc>
          <w:tcPr>
            <w:tcW w:w="458" w:type="dxa"/>
            <w:shd w:val="clear" w:color="auto" w:fill="FFFFFF"/>
          </w:tcPr>
          <w:p w:rsidR="009408D1" w:rsidRPr="003231DC" w:rsidRDefault="009408D1" w:rsidP="009408D1">
            <w:pPr>
              <w:pStyle w:val="1--"/>
              <w:jc w:val="center"/>
            </w:pPr>
            <w:r w:rsidRPr="003231DC">
              <w:t>5</w:t>
            </w:r>
          </w:p>
        </w:tc>
        <w:tc>
          <w:tcPr>
            <w:tcW w:w="2939" w:type="dxa"/>
            <w:shd w:val="clear" w:color="auto" w:fill="FFFFFF"/>
          </w:tcPr>
          <w:p w:rsidR="009408D1" w:rsidRPr="003231DC" w:rsidRDefault="009408D1" w:rsidP="009408D1">
            <w:pPr>
              <w:pStyle w:val="1--"/>
            </w:pPr>
            <w:r w:rsidRPr="003231DC">
              <w:t>Оценка уровня обновления активной части основных фондов</w:t>
            </w:r>
          </w:p>
        </w:tc>
        <w:tc>
          <w:tcPr>
            <w:tcW w:w="851" w:type="dxa"/>
            <w:shd w:val="clear" w:color="auto" w:fill="FFFFFF"/>
          </w:tcPr>
          <w:p w:rsidR="009408D1" w:rsidRPr="003231DC" w:rsidRDefault="009408D1" w:rsidP="009408D1">
            <w:pPr>
              <w:pStyle w:val="1--"/>
              <w:jc w:val="center"/>
            </w:pPr>
            <w:r w:rsidRPr="003231DC">
              <w:t>4</w:t>
            </w:r>
          </w:p>
        </w:tc>
        <w:tc>
          <w:tcPr>
            <w:tcW w:w="709" w:type="dxa"/>
            <w:shd w:val="clear" w:color="auto" w:fill="FFFFFF"/>
          </w:tcPr>
          <w:p w:rsidR="009408D1" w:rsidRPr="003231DC" w:rsidRDefault="009408D1" w:rsidP="009408D1">
            <w:pPr>
              <w:pStyle w:val="1--"/>
              <w:jc w:val="center"/>
            </w:pPr>
            <w:r w:rsidRPr="003231DC">
              <w:t>5</w:t>
            </w:r>
          </w:p>
        </w:tc>
        <w:tc>
          <w:tcPr>
            <w:tcW w:w="1280" w:type="dxa"/>
            <w:shd w:val="clear" w:color="auto" w:fill="FFFFFF"/>
          </w:tcPr>
          <w:p w:rsidR="009408D1" w:rsidRPr="003231DC" w:rsidRDefault="009408D1" w:rsidP="009408D1">
            <w:pPr>
              <w:pStyle w:val="1--"/>
              <w:jc w:val="center"/>
            </w:pPr>
            <w:r w:rsidRPr="003231DC">
              <w:t>0,2</w:t>
            </w:r>
          </w:p>
        </w:tc>
      </w:tr>
      <w:tr w:rsidR="009408D1" w:rsidRPr="00CA0792" w:rsidTr="009408D1">
        <w:tc>
          <w:tcPr>
            <w:tcW w:w="458" w:type="dxa"/>
            <w:shd w:val="clear" w:color="auto" w:fill="FFFFFF"/>
          </w:tcPr>
          <w:p w:rsidR="009408D1" w:rsidRPr="003231DC" w:rsidRDefault="009408D1" w:rsidP="009408D1">
            <w:pPr>
              <w:pStyle w:val="1--"/>
              <w:jc w:val="center"/>
            </w:pPr>
            <w:r w:rsidRPr="003231DC">
              <w:t>6</w:t>
            </w:r>
          </w:p>
        </w:tc>
        <w:tc>
          <w:tcPr>
            <w:tcW w:w="2939" w:type="dxa"/>
            <w:shd w:val="clear" w:color="auto" w:fill="FFFFFF"/>
          </w:tcPr>
          <w:p w:rsidR="009408D1" w:rsidRPr="003231DC" w:rsidRDefault="009408D1" w:rsidP="009408D1">
            <w:pPr>
              <w:pStyle w:val="1--"/>
            </w:pPr>
            <w:r w:rsidRPr="003231DC">
              <w:t>Достаточность инвестиционного обеспечения</w:t>
            </w:r>
          </w:p>
        </w:tc>
        <w:tc>
          <w:tcPr>
            <w:tcW w:w="851" w:type="dxa"/>
            <w:shd w:val="clear" w:color="auto" w:fill="FFFFFF"/>
          </w:tcPr>
          <w:p w:rsidR="009408D1" w:rsidRPr="003231DC" w:rsidRDefault="009408D1" w:rsidP="009408D1">
            <w:pPr>
              <w:pStyle w:val="1--"/>
              <w:jc w:val="center"/>
            </w:pPr>
            <w:r w:rsidRPr="003231DC">
              <w:t>2</w:t>
            </w:r>
          </w:p>
        </w:tc>
        <w:tc>
          <w:tcPr>
            <w:tcW w:w="709" w:type="dxa"/>
            <w:shd w:val="clear" w:color="auto" w:fill="FFFFFF"/>
          </w:tcPr>
          <w:p w:rsidR="009408D1" w:rsidRPr="003231DC" w:rsidRDefault="009408D1" w:rsidP="009408D1">
            <w:pPr>
              <w:pStyle w:val="1--"/>
              <w:jc w:val="center"/>
            </w:pPr>
            <w:r w:rsidRPr="003231DC">
              <w:t>4</w:t>
            </w:r>
          </w:p>
        </w:tc>
        <w:tc>
          <w:tcPr>
            <w:tcW w:w="1280" w:type="dxa"/>
            <w:shd w:val="clear" w:color="auto" w:fill="FFFFFF"/>
          </w:tcPr>
          <w:p w:rsidR="009408D1" w:rsidRPr="003231DC" w:rsidRDefault="009408D1" w:rsidP="009408D1">
            <w:pPr>
              <w:pStyle w:val="1--"/>
              <w:jc w:val="center"/>
            </w:pPr>
            <w:r w:rsidRPr="003231DC">
              <w:t>0,08</w:t>
            </w:r>
          </w:p>
        </w:tc>
      </w:tr>
      <w:tr w:rsidR="009408D1" w:rsidRPr="00CA0792" w:rsidTr="009408D1">
        <w:tc>
          <w:tcPr>
            <w:tcW w:w="458" w:type="dxa"/>
            <w:shd w:val="clear" w:color="auto" w:fill="FFFFFF"/>
          </w:tcPr>
          <w:p w:rsidR="009408D1" w:rsidRPr="003231DC" w:rsidRDefault="009408D1" w:rsidP="009408D1">
            <w:pPr>
              <w:pStyle w:val="1--"/>
              <w:jc w:val="center"/>
            </w:pPr>
            <w:r w:rsidRPr="003231DC">
              <w:t>7</w:t>
            </w:r>
          </w:p>
        </w:tc>
        <w:tc>
          <w:tcPr>
            <w:tcW w:w="2939" w:type="dxa"/>
            <w:shd w:val="clear" w:color="auto" w:fill="FFFFFF"/>
          </w:tcPr>
          <w:p w:rsidR="009408D1" w:rsidRPr="003231DC" w:rsidRDefault="009408D1" w:rsidP="009408D1">
            <w:pPr>
              <w:pStyle w:val="1--"/>
            </w:pPr>
            <w:r w:rsidRPr="003231DC">
              <w:t>Уровень конкуренции на территории ДНР</w:t>
            </w:r>
          </w:p>
        </w:tc>
        <w:tc>
          <w:tcPr>
            <w:tcW w:w="851" w:type="dxa"/>
            <w:shd w:val="clear" w:color="auto" w:fill="FFFFFF"/>
          </w:tcPr>
          <w:p w:rsidR="009408D1" w:rsidRPr="003231DC" w:rsidRDefault="009408D1" w:rsidP="009408D1">
            <w:pPr>
              <w:pStyle w:val="1--"/>
              <w:jc w:val="center"/>
            </w:pPr>
            <w:r w:rsidRPr="003231DC">
              <w:t>1</w:t>
            </w:r>
          </w:p>
        </w:tc>
        <w:tc>
          <w:tcPr>
            <w:tcW w:w="709" w:type="dxa"/>
            <w:shd w:val="clear" w:color="auto" w:fill="FFFFFF"/>
          </w:tcPr>
          <w:p w:rsidR="009408D1" w:rsidRPr="003231DC" w:rsidRDefault="009408D1" w:rsidP="009408D1">
            <w:pPr>
              <w:pStyle w:val="1--"/>
              <w:jc w:val="center"/>
            </w:pPr>
            <w:r w:rsidRPr="003231DC">
              <w:t>4</w:t>
            </w:r>
          </w:p>
        </w:tc>
        <w:tc>
          <w:tcPr>
            <w:tcW w:w="1280" w:type="dxa"/>
            <w:shd w:val="clear" w:color="auto" w:fill="FFFFFF"/>
          </w:tcPr>
          <w:p w:rsidR="009408D1" w:rsidRPr="003231DC" w:rsidRDefault="009408D1" w:rsidP="009408D1">
            <w:pPr>
              <w:pStyle w:val="1--"/>
              <w:jc w:val="center"/>
            </w:pPr>
            <w:r w:rsidRPr="003231DC">
              <w:t>0,04</w:t>
            </w:r>
          </w:p>
        </w:tc>
      </w:tr>
      <w:tr w:rsidR="009408D1" w:rsidRPr="00CA0792" w:rsidTr="009408D1">
        <w:tc>
          <w:tcPr>
            <w:tcW w:w="458" w:type="dxa"/>
            <w:shd w:val="clear" w:color="auto" w:fill="FFFFFF"/>
          </w:tcPr>
          <w:p w:rsidR="009408D1" w:rsidRPr="003231DC" w:rsidRDefault="009408D1" w:rsidP="009408D1">
            <w:pPr>
              <w:pStyle w:val="1--"/>
              <w:jc w:val="center"/>
            </w:pPr>
            <w:r w:rsidRPr="003231DC">
              <w:t>8</w:t>
            </w:r>
          </w:p>
        </w:tc>
        <w:tc>
          <w:tcPr>
            <w:tcW w:w="2939" w:type="dxa"/>
            <w:shd w:val="clear" w:color="auto" w:fill="FFFFFF"/>
          </w:tcPr>
          <w:p w:rsidR="009408D1" w:rsidRPr="003231DC" w:rsidRDefault="009408D1" w:rsidP="009408D1">
            <w:pPr>
              <w:pStyle w:val="1--"/>
            </w:pPr>
            <w:r w:rsidRPr="003231DC">
              <w:t>Уровень наукоемкости</w:t>
            </w:r>
          </w:p>
        </w:tc>
        <w:tc>
          <w:tcPr>
            <w:tcW w:w="851" w:type="dxa"/>
            <w:shd w:val="clear" w:color="auto" w:fill="FFFFFF"/>
          </w:tcPr>
          <w:p w:rsidR="009408D1" w:rsidRPr="003231DC" w:rsidRDefault="009408D1" w:rsidP="009408D1">
            <w:pPr>
              <w:pStyle w:val="1--"/>
              <w:jc w:val="center"/>
            </w:pPr>
            <w:r w:rsidRPr="003231DC">
              <w:t>3</w:t>
            </w:r>
          </w:p>
        </w:tc>
        <w:tc>
          <w:tcPr>
            <w:tcW w:w="709" w:type="dxa"/>
            <w:shd w:val="clear" w:color="auto" w:fill="FFFFFF"/>
          </w:tcPr>
          <w:p w:rsidR="009408D1" w:rsidRPr="003231DC" w:rsidRDefault="009408D1" w:rsidP="009408D1">
            <w:pPr>
              <w:pStyle w:val="1--"/>
              <w:jc w:val="center"/>
            </w:pPr>
            <w:r w:rsidRPr="003231DC">
              <w:t>5</w:t>
            </w:r>
          </w:p>
        </w:tc>
        <w:tc>
          <w:tcPr>
            <w:tcW w:w="1280" w:type="dxa"/>
            <w:shd w:val="clear" w:color="auto" w:fill="FFFFFF"/>
          </w:tcPr>
          <w:p w:rsidR="009408D1" w:rsidRPr="003231DC" w:rsidRDefault="009408D1" w:rsidP="009408D1">
            <w:pPr>
              <w:pStyle w:val="1--"/>
              <w:jc w:val="center"/>
            </w:pPr>
            <w:r w:rsidRPr="003231DC">
              <w:t>0,15</w:t>
            </w:r>
          </w:p>
        </w:tc>
      </w:tr>
      <w:tr w:rsidR="009408D1" w:rsidRPr="00F30819" w:rsidTr="009408D1">
        <w:tc>
          <w:tcPr>
            <w:tcW w:w="458" w:type="dxa"/>
            <w:shd w:val="clear" w:color="auto" w:fill="FFFFFF"/>
          </w:tcPr>
          <w:p w:rsidR="009408D1" w:rsidRPr="003231DC" w:rsidRDefault="009408D1" w:rsidP="009408D1">
            <w:pPr>
              <w:pStyle w:val="1--"/>
              <w:jc w:val="center"/>
            </w:pPr>
            <w:r w:rsidRPr="003231DC">
              <w:t>9</w:t>
            </w:r>
          </w:p>
        </w:tc>
        <w:tc>
          <w:tcPr>
            <w:tcW w:w="2939" w:type="dxa"/>
            <w:shd w:val="clear" w:color="auto" w:fill="FFFFFF"/>
          </w:tcPr>
          <w:p w:rsidR="009408D1" w:rsidRPr="003231DC" w:rsidRDefault="009408D1" w:rsidP="009408D1">
            <w:pPr>
              <w:pStyle w:val="1--"/>
              <w:rPr>
                <w:highlight w:val="yellow"/>
              </w:rPr>
            </w:pPr>
            <w:r w:rsidRPr="003231DC">
              <w:t>Энергоэффективность производства</w:t>
            </w:r>
          </w:p>
        </w:tc>
        <w:tc>
          <w:tcPr>
            <w:tcW w:w="851" w:type="dxa"/>
            <w:shd w:val="clear" w:color="auto" w:fill="FFFFFF"/>
          </w:tcPr>
          <w:p w:rsidR="009408D1" w:rsidRPr="003231DC" w:rsidRDefault="009408D1" w:rsidP="009408D1">
            <w:pPr>
              <w:pStyle w:val="1--"/>
              <w:jc w:val="center"/>
              <w:rPr>
                <w:highlight w:val="yellow"/>
              </w:rPr>
            </w:pPr>
            <w:r w:rsidRPr="003231DC">
              <w:t>5</w:t>
            </w:r>
          </w:p>
        </w:tc>
        <w:tc>
          <w:tcPr>
            <w:tcW w:w="709" w:type="dxa"/>
            <w:shd w:val="clear" w:color="auto" w:fill="FFFFFF"/>
          </w:tcPr>
          <w:p w:rsidR="009408D1" w:rsidRPr="003231DC" w:rsidRDefault="009408D1" w:rsidP="009408D1">
            <w:pPr>
              <w:pStyle w:val="1--"/>
              <w:jc w:val="center"/>
              <w:rPr>
                <w:highlight w:val="yellow"/>
              </w:rPr>
            </w:pPr>
            <w:r w:rsidRPr="003231DC">
              <w:t>2</w:t>
            </w:r>
          </w:p>
        </w:tc>
        <w:tc>
          <w:tcPr>
            <w:tcW w:w="1280" w:type="dxa"/>
            <w:shd w:val="clear" w:color="auto" w:fill="FFFFFF"/>
          </w:tcPr>
          <w:p w:rsidR="009408D1" w:rsidRPr="003231DC" w:rsidRDefault="009408D1" w:rsidP="009408D1">
            <w:pPr>
              <w:pStyle w:val="1--"/>
              <w:jc w:val="center"/>
              <w:rPr>
                <w:highlight w:val="yellow"/>
              </w:rPr>
            </w:pPr>
            <w:r w:rsidRPr="003231DC">
              <w:t>0,14</w:t>
            </w:r>
          </w:p>
        </w:tc>
      </w:tr>
      <w:tr w:rsidR="009408D1" w:rsidRPr="00CA0792" w:rsidTr="009408D1">
        <w:tc>
          <w:tcPr>
            <w:tcW w:w="458" w:type="dxa"/>
            <w:shd w:val="clear" w:color="auto" w:fill="FFFFFF"/>
          </w:tcPr>
          <w:p w:rsidR="009408D1" w:rsidRPr="003231DC" w:rsidRDefault="009408D1" w:rsidP="009408D1">
            <w:pPr>
              <w:pStyle w:val="1--"/>
              <w:jc w:val="center"/>
            </w:pPr>
            <w:r w:rsidRPr="003231DC">
              <w:t>10</w:t>
            </w:r>
          </w:p>
        </w:tc>
        <w:tc>
          <w:tcPr>
            <w:tcW w:w="2939" w:type="dxa"/>
            <w:shd w:val="clear" w:color="auto" w:fill="FFFFFF"/>
          </w:tcPr>
          <w:p w:rsidR="009408D1" w:rsidRPr="003231DC" w:rsidRDefault="009408D1" w:rsidP="009408D1">
            <w:pPr>
              <w:pStyle w:val="1--"/>
            </w:pPr>
            <w:r w:rsidRPr="003231DC">
              <w:t>Уровень платежеспособного спроса внутреннего рынка</w:t>
            </w:r>
          </w:p>
        </w:tc>
        <w:tc>
          <w:tcPr>
            <w:tcW w:w="851" w:type="dxa"/>
            <w:shd w:val="clear" w:color="auto" w:fill="FFFFFF"/>
          </w:tcPr>
          <w:p w:rsidR="009408D1" w:rsidRPr="003231DC" w:rsidRDefault="009408D1" w:rsidP="009408D1">
            <w:pPr>
              <w:pStyle w:val="1--"/>
              <w:jc w:val="center"/>
            </w:pPr>
            <w:r w:rsidRPr="003231DC">
              <w:t>5</w:t>
            </w:r>
          </w:p>
        </w:tc>
        <w:tc>
          <w:tcPr>
            <w:tcW w:w="709" w:type="dxa"/>
            <w:shd w:val="clear" w:color="auto" w:fill="FFFFFF"/>
          </w:tcPr>
          <w:p w:rsidR="009408D1" w:rsidRPr="003231DC" w:rsidRDefault="009408D1" w:rsidP="009408D1">
            <w:pPr>
              <w:pStyle w:val="1--"/>
              <w:jc w:val="center"/>
            </w:pPr>
            <w:r w:rsidRPr="003231DC">
              <w:t>6</w:t>
            </w:r>
          </w:p>
        </w:tc>
        <w:tc>
          <w:tcPr>
            <w:tcW w:w="1280" w:type="dxa"/>
            <w:shd w:val="clear" w:color="auto" w:fill="FFFFFF"/>
          </w:tcPr>
          <w:p w:rsidR="009408D1" w:rsidRPr="003231DC" w:rsidRDefault="009408D1" w:rsidP="009408D1">
            <w:pPr>
              <w:pStyle w:val="1--"/>
              <w:jc w:val="center"/>
            </w:pPr>
            <w:r w:rsidRPr="003231DC">
              <w:t>0,3</w:t>
            </w:r>
          </w:p>
        </w:tc>
      </w:tr>
      <w:tr w:rsidR="009408D1" w:rsidRPr="00CA0792" w:rsidTr="009408D1">
        <w:tc>
          <w:tcPr>
            <w:tcW w:w="458" w:type="dxa"/>
            <w:shd w:val="clear" w:color="auto" w:fill="FFFFFF"/>
          </w:tcPr>
          <w:p w:rsidR="009408D1" w:rsidRPr="003231DC" w:rsidRDefault="009408D1" w:rsidP="009408D1">
            <w:pPr>
              <w:pStyle w:val="1--"/>
              <w:jc w:val="center"/>
            </w:pPr>
            <w:r w:rsidRPr="003231DC">
              <w:t>11</w:t>
            </w:r>
          </w:p>
        </w:tc>
        <w:tc>
          <w:tcPr>
            <w:tcW w:w="2939" w:type="dxa"/>
            <w:shd w:val="clear" w:color="auto" w:fill="FFFFFF"/>
          </w:tcPr>
          <w:p w:rsidR="009408D1" w:rsidRPr="003231DC" w:rsidRDefault="009408D1" w:rsidP="009408D1">
            <w:pPr>
              <w:pStyle w:val="1--"/>
            </w:pPr>
            <w:r w:rsidRPr="003231DC">
              <w:rPr>
                <w:lang w:eastAsia="ru-RU"/>
              </w:rPr>
              <w:t>Степень интеграции в технологиче</w:t>
            </w:r>
            <w:r w:rsidRPr="003231DC">
              <w:rPr>
                <w:lang w:eastAsia="ru-RU"/>
              </w:rPr>
              <w:t>с</w:t>
            </w:r>
            <w:r w:rsidRPr="003231DC">
              <w:rPr>
                <w:lang w:eastAsia="ru-RU"/>
              </w:rPr>
              <w:t>кие цепочки реального сектора эк</w:t>
            </w:r>
            <w:r w:rsidRPr="003231DC">
              <w:rPr>
                <w:lang w:eastAsia="ru-RU"/>
              </w:rPr>
              <w:t>о</w:t>
            </w:r>
            <w:r w:rsidRPr="003231DC">
              <w:rPr>
                <w:lang w:eastAsia="ru-RU"/>
              </w:rPr>
              <w:t>номики</w:t>
            </w:r>
          </w:p>
        </w:tc>
        <w:tc>
          <w:tcPr>
            <w:tcW w:w="851" w:type="dxa"/>
            <w:shd w:val="clear" w:color="auto" w:fill="FFFFFF"/>
          </w:tcPr>
          <w:p w:rsidR="009408D1" w:rsidRPr="003231DC" w:rsidRDefault="009408D1" w:rsidP="009408D1">
            <w:pPr>
              <w:pStyle w:val="1--"/>
              <w:jc w:val="center"/>
            </w:pPr>
            <w:r w:rsidRPr="003231DC">
              <w:t>9</w:t>
            </w:r>
          </w:p>
        </w:tc>
        <w:tc>
          <w:tcPr>
            <w:tcW w:w="709" w:type="dxa"/>
            <w:shd w:val="clear" w:color="auto" w:fill="FFFFFF"/>
          </w:tcPr>
          <w:p w:rsidR="009408D1" w:rsidRPr="003231DC" w:rsidRDefault="009408D1" w:rsidP="009408D1">
            <w:pPr>
              <w:pStyle w:val="1--"/>
              <w:jc w:val="center"/>
            </w:pPr>
            <w:r w:rsidRPr="003231DC">
              <w:t>7</w:t>
            </w:r>
          </w:p>
        </w:tc>
        <w:tc>
          <w:tcPr>
            <w:tcW w:w="1280" w:type="dxa"/>
            <w:shd w:val="clear" w:color="auto" w:fill="FFFFFF"/>
          </w:tcPr>
          <w:p w:rsidR="009408D1" w:rsidRPr="003231DC" w:rsidRDefault="009408D1" w:rsidP="009408D1">
            <w:pPr>
              <w:pStyle w:val="1--"/>
              <w:jc w:val="center"/>
            </w:pPr>
            <w:r w:rsidRPr="003231DC">
              <w:t>0,63</w:t>
            </w:r>
          </w:p>
        </w:tc>
      </w:tr>
      <w:tr w:rsidR="009408D1" w:rsidRPr="00CA0792" w:rsidTr="009408D1">
        <w:tc>
          <w:tcPr>
            <w:tcW w:w="458" w:type="dxa"/>
            <w:shd w:val="clear" w:color="auto" w:fill="FFFFFF"/>
          </w:tcPr>
          <w:p w:rsidR="009408D1" w:rsidRPr="003231DC" w:rsidRDefault="009408D1" w:rsidP="009408D1">
            <w:pPr>
              <w:pStyle w:val="1--"/>
              <w:jc w:val="center"/>
            </w:pPr>
            <w:r w:rsidRPr="003231DC">
              <w:t>12</w:t>
            </w:r>
          </w:p>
        </w:tc>
        <w:tc>
          <w:tcPr>
            <w:tcW w:w="2939" w:type="dxa"/>
            <w:shd w:val="clear" w:color="auto" w:fill="FFFFFF"/>
          </w:tcPr>
          <w:p w:rsidR="009408D1" w:rsidRPr="003231DC" w:rsidRDefault="009408D1" w:rsidP="009408D1">
            <w:pPr>
              <w:pStyle w:val="1--"/>
            </w:pPr>
            <w:r w:rsidRPr="003231DC">
              <w:t>Государственный заказ</w:t>
            </w:r>
          </w:p>
        </w:tc>
        <w:tc>
          <w:tcPr>
            <w:tcW w:w="851" w:type="dxa"/>
            <w:shd w:val="clear" w:color="auto" w:fill="FFFFFF"/>
          </w:tcPr>
          <w:p w:rsidR="009408D1" w:rsidRPr="003231DC" w:rsidRDefault="009408D1" w:rsidP="009408D1">
            <w:pPr>
              <w:pStyle w:val="1--"/>
              <w:jc w:val="center"/>
            </w:pPr>
            <w:r w:rsidRPr="003231DC">
              <w:t>7</w:t>
            </w:r>
          </w:p>
        </w:tc>
        <w:tc>
          <w:tcPr>
            <w:tcW w:w="709" w:type="dxa"/>
            <w:shd w:val="clear" w:color="auto" w:fill="FFFFFF"/>
          </w:tcPr>
          <w:p w:rsidR="009408D1" w:rsidRPr="003231DC" w:rsidRDefault="009408D1" w:rsidP="009408D1">
            <w:pPr>
              <w:pStyle w:val="1--"/>
              <w:jc w:val="center"/>
            </w:pPr>
            <w:r w:rsidRPr="003231DC">
              <w:t>9</w:t>
            </w:r>
          </w:p>
        </w:tc>
        <w:tc>
          <w:tcPr>
            <w:tcW w:w="1280" w:type="dxa"/>
            <w:shd w:val="clear" w:color="auto" w:fill="FFFFFF"/>
          </w:tcPr>
          <w:p w:rsidR="009408D1" w:rsidRPr="003231DC" w:rsidRDefault="009408D1" w:rsidP="009408D1">
            <w:pPr>
              <w:pStyle w:val="1--"/>
              <w:jc w:val="center"/>
            </w:pPr>
            <w:r w:rsidRPr="003231DC">
              <w:t>0,63</w:t>
            </w:r>
          </w:p>
        </w:tc>
      </w:tr>
      <w:tr w:rsidR="009408D1" w:rsidRPr="00CA0792" w:rsidTr="009408D1">
        <w:tc>
          <w:tcPr>
            <w:tcW w:w="458" w:type="dxa"/>
            <w:shd w:val="clear" w:color="auto" w:fill="FFFFFF"/>
          </w:tcPr>
          <w:p w:rsidR="009408D1" w:rsidRPr="003231DC" w:rsidRDefault="009408D1" w:rsidP="009408D1">
            <w:pPr>
              <w:pStyle w:val="1--"/>
              <w:jc w:val="center"/>
            </w:pPr>
            <w:r w:rsidRPr="003231DC">
              <w:t>13</w:t>
            </w:r>
          </w:p>
        </w:tc>
        <w:tc>
          <w:tcPr>
            <w:tcW w:w="2939" w:type="dxa"/>
            <w:shd w:val="clear" w:color="auto" w:fill="FFFFFF"/>
          </w:tcPr>
          <w:p w:rsidR="009408D1" w:rsidRPr="003231DC" w:rsidRDefault="009408D1" w:rsidP="009408D1">
            <w:pPr>
              <w:pStyle w:val="1--"/>
            </w:pPr>
            <w:r w:rsidRPr="003231DC">
              <w:t>Уровень обеспеченности сырьем</w:t>
            </w:r>
          </w:p>
        </w:tc>
        <w:tc>
          <w:tcPr>
            <w:tcW w:w="851" w:type="dxa"/>
            <w:shd w:val="clear" w:color="auto" w:fill="FFFFFF"/>
          </w:tcPr>
          <w:p w:rsidR="009408D1" w:rsidRPr="003231DC" w:rsidRDefault="009408D1" w:rsidP="009408D1">
            <w:pPr>
              <w:pStyle w:val="1--"/>
              <w:jc w:val="center"/>
            </w:pPr>
            <w:r w:rsidRPr="003231DC">
              <w:t>8</w:t>
            </w:r>
          </w:p>
        </w:tc>
        <w:tc>
          <w:tcPr>
            <w:tcW w:w="709" w:type="dxa"/>
            <w:shd w:val="clear" w:color="auto" w:fill="FFFFFF"/>
          </w:tcPr>
          <w:p w:rsidR="009408D1" w:rsidRPr="003231DC" w:rsidRDefault="009408D1" w:rsidP="009408D1">
            <w:pPr>
              <w:pStyle w:val="1--"/>
              <w:jc w:val="center"/>
            </w:pPr>
            <w:r w:rsidRPr="003231DC">
              <w:t>8</w:t>
            </w:r>
          </w:p>
        </w:tc>
        <w:tc>
          <w:tcPr>
            <w:tcW w:w="1280" w:type="dxa"/>
            <w:shd w:val="clear" w:color="auto" w:fill="FFFFFF"/>
          </w:tcPr>
          <w:p w:rsidR="009408D1" w:rsidRPr="003231DC" w:rsidRDefault="009408D1" w:rsidP="009408D1">
            <w:pPr>
              <w:pStyle w:val="1--"/>
              <w:jc w:val="center"/>
            </w:pPr>
            <w:r w:rsidRPr="003231DC">
              <w:t>0,64</w:t>
            </w:r>
          </w:p>
        </w:tc>
      </w:tr>
      <w:tr w:rsidR="009408D1" w:rsidRPr="00CA0792" w:rsidTr="009408D1">
        <w:tc>
          <w:tcPr>
            <w:tcW w:w="458" w:type="dxa"/>
            <w:shd w:val="clear" w:color="auto" w:fill="FFFFFF"/>
          </w:tcPr>
          <w:p w:rsidR="009408D1" w:rsidRPr="003231DC" w:rsidRDefault="009408D1" w:rsidP="009408D1">
            <w:pPr>
              <w:pStyle w:val="1--"/>
              <w:jc w:val="center"/>
            </w:pPr>
            <w:r w:rsidRPr="003231DC">
              <w:t>14</w:t>
            </w:r>
          </w:p>
        </w:tc>
        <w:tc>
          <w:tcPr>
            <w:tcW w:w="2939" w:type="dxa"/>
            <w:shd w:val="clear" w:color="auto" w:fill="FFFFFF"/>
          </w:tcPr>
          <w:p w:rsidR="009408D1" w:rsidRPr="003231DC" w:rsidRDefault="009408D1" w:rsidP="009408D1">
            <w:pPr>
              <w:pStyle w:val="1--"/>
            </w:pPr>
            <w:r w:rsidRPr="003231DC">
              <w:t>Уровень использования возможно</w:t>
            </w:r>
            <w:r w:rsidRPr="003231DC">
              <w:t>с</w:t>
            </w:r>
            <w:r w:rsidRPr="003231DC">
              <w:t>тей логистической инфраструктуры</w:t>
            </w:r>
          </w:p>
        </w:tc>
        <w:tc>
          <w:tcPr>
            <w:tcW w:w="851" w:type="dxa"/>
            <w:shd w:val="clear" w:color="auto" w:fill="FFFFFF"/>
          </w:tcPr>
          <w:p w:rsidR="009408D1" w:rsidRPr="003231DC" w:rsidRDefault="009408D1" w:rsidP="009408D1">
            <w:pPr>
              <w:pStyle w:val="1--"/>
              <w:jc w:val="center"/>
            </w:pPr>
            <w:r w:rsidRPr="003231DC">
              <w:t>8</w:t>
            </w:r>
          </w:p>
        </w:tc>
        <w:tc>
          <w:tcPr>
            <w:tcW w:w="709" w:type="dxa"/>
            <w:shd w:val="clear" w:color="auto" w:fill="FFFFFF"/>
          </w:tcPr>
          <w:p w:rsidR="009408D1" w:rsidRPr="003231DC" w:rsidRDefault="009408D1" w:rsidP="009408D1">
            <w:pPr>
              <w:pStyle w:val="1--"/>
              <w:jc w:val="center"/>
            </w:pPr>
            <w:r w:rsidRPr="003231DC">
              <w:t>9</w:t>
            </w:r>
          </w:p>
        </w:tc>
        <w:tc>
          <w:tcPr>
            <w:tcW w:w="1280" w:type="dxa"/>
            <w:shd w:val="clear" w:color="auto" w:fill="FFFFFF"/>
          </w:tcPr>
          <w:p w:rsidR="009408D1" w:rsidRPr="003231DC" w:rsidRDefault="009408D1" w:rsidP="009408D1">
            <w:pPr>
              <w:pStyle w:val="1--"/>
              <w:jc w:val="center"/>
            </w:pPr>
            <w:r w:rsidRPr="003231DC">
              <w:t>0,72</w:t>
            </w:r>
          </w:p>
        </w:tc>
      </w:tr>
      <w:tr w:rsidR="009408D1" w:rsidRPr="00CA0792" w:rsidTr="009408D1">
        <w:tc>
          <w:tcPr>
            <w:tcW w:w="458" w:type="dxa"/>
            <w:shd w:val="clear" w:color="auto" w:fill="FFFFFF"/>
          </w:tcPr>
          <w:p w:rsidR="009408D1" w:rsidRPr="003231DC" w:rsidRDefault="009408D1" w:rsidP="009408D1">
            <w:pPr>
              <w:pStyle w:val="1--"/>
              <w:jc w:val="center"/>
            </w:pPr>
            <w:r w:rsidRPr="003231DC">
              <w:t>15</w:t>
            </w:r>
          </w:p>
        </w:tc>
        <w:tc>
          <w:tcPr>
            <w:tcW w:w="2939" w:type="dxa"/>
            <w:shd w:val="clear" w:color="auto" w:fill="FFFFFF"/>
          </w:tcPr>
          <w:p w:rsidR="009408D1" w:rsidRPr="003231DC" w:rsidRDefault="009408D1" w:rsidP="009408D1">
            <w:pPr>
              <w:pStyle w:val="1--"/>
            </w:pPr>
            <w:r w:rsidRPr="003231DC">
              <w:t>Уровень развития малого и среднего бизнеса в отрасли</w:t>
            </w:r>
          </w:p>
        </w:tc>
        <w:tc>
          <w:tcPr>
            <w:tcW w:w="851" w:type="dxa"/>
            <w:shd w:val="clear" w:color="auto" w:fill="FFFFFF"/>
          </w:tcPr>
          <w:p w:rsidR="009408D1" w:rsidRPr="003231DC" w:rsidRDefault="009408D1" w:rsidP="009408D1">
            <w:pPr>
              <w:pStyle w:val="1--"/>
              <w:jc w:val="center"/>
            </w:pPr>
            <w:r w:rsidRPr="003231DC">
              <w:t>1</w:t>
            </w:r>
          </w:p>
        </w:tc>
        <w:tc>
          <w:tcPr>
            <w:tcW w:w="709" w:type="dxa"/>
            <w:shd w:val="clear" w:color="auto" w:fill="FFFFFF"/>
          </w:tcPr>
          <w:p w:rsidR="009408D1" w:rsidRPr="003231DC" w:rsidRDefault="009408D1" w:rsidP="009408D1">
            <w:pPr>
              <w:pStyle w:val="1--"/>
              <w:jc w:val="center"/>
            </w:pPr>
            <w:r w:rsidRPr="003231DC">
              <w:t>3</w:t>
            </w:r>
          </w:p>
        </w:tc>
        <w:tc>
          <w:tcPr>
            <w:tcW w:w="1280" w:type="dxa"/>
            <w:shd w:val="clear" w:color="auto" w:fill="FFFFFF"/>
          </w:tcPr>
          <w:p w:rsidR="009408D1" w:rsidRPr="003231DC" w:rsidRDefault="009408D1" w:rsidP="009408D1">
            <w:pPr>
              <w:pStyle w:val="1--"/>
              <w:jc w:val="center"/>
            </w:pPr>
            <w:r w:rsidRPr="003231DC">
              <w:t>0,09</w:t>
            </w:r>
          </w:p>
        </w:tc>
      </w:tr>
      <w:tr w:rsidR="009408D1" w:rsidRPr="00CA0792" w:rsidTr="009408D1">
        <w:tc>
          <w:tcPr>
            <w:tcW w:w="458" w:type="dxa"/>
            <w:shd w:val="clear" w:color="auto" w:fill="FFFFFF"/>
          </w:tcPr>
          <w:p w:rsidR="009408D1" w:rsidRPr="003231DC" w:rsidRDefault="009408D1" w:rsidP="009408D1">
            <w:pPr>
              <w:pStyle w:val="1--"/>
              <w:jc w:val="center"/>
            </w:pPr>
            <w:r w:rsidRPr="003231DC">
              <w:t>16</w:t>
            </w:r>
          </w:p>
        </w:tc>
        <w:tc>
          <w:tcPr>
            <w:tcW w:w="2939" w:type="dxa"/>
            <w:shd w:val="clear" w:color="auto" w:fill="FFFFFF"/>
          </w:tcPr>
          <w:p w:rsidR="009408D1" w:rsidRPr="003231DC" w:rsidRDefault="009408D1" w:rsidP="009408D1">
            <w:pPr>
              <w:pStyle w:val="1--"/>
            </w:pPr>
            <w:r w:rsidRPr="003231DC">
              <w:t>Разрыв между уровнем заработной платы и уровнем потребностей раб</w:t>
            </w:r>
            <w:r w:rsidRPr="003231DC">
              <w:t>о</w:t>
            </w:r>
            <w:r w:rsidRPr="003231DC">
              <w:t>тника в отрасли</w:t>
            </w:r>
          </w:p>
        </w:tc>
        <w:tc>
          <w:tcPr>
            <w:tcW w:w="851" w:type="dxa"/>
            <w:shd w:val="clear" w:color="auto" w:fill="FFFFFF"/>
          </w:tcPr>
          <w:p w:rsidR="009408D1" w:rsidRPr="003231DC" w:rsidRDefault="009408D1" w:rsidP="009408D1">
            <w:pPr>
              <w:pStyle w:val="1--"/>
              <w:jc w:val="center"/>
            </w:pPr>
            <w:r w:rsidRPr="003231DC">
              <w:t>5</w:t>
            </w:r>
          </w:p>
        </w:tc>
        <w:tc>
          <w:tcPr>
            <w:tcW w:w="709" w:type="dxa"/>
            <w:shd w:val="clear" w:color="auto" w:fill="FFFFFF"/>
          </w:tcPr>
          <w:p w:rsidR="009408D1" w:rsidRPr="003231DC" w:rsidRDefault="009408D1" w:rsidP="009408D1">
            <w:pPr>
              <w:pStyle w:val="1--"/>
              <w:jc w:val="center"/>
            </w:pPr>
            <w:r w:rsidRPr="003231DC">
              <w:t>7</w:t>
            </w:r>
          </w:p>
        </w:tc>
        <w:tc>
          <w:tcPr>
            <w:tcW w:w="1280" w:type="dxa"/>
            <w:shd w:val="clear" w:color="auto" w:fill="FFFFFF"/>
          </w:tcPr>
          <w:p w:rsidR="009408D1" w:rsidRPr="003231DC" w:rsidRDefault="009408D1" w:rsidP="009408D1">
            <w:pPr>
              <w:pStyle w:val="1--"/>
              <w:jc w:val="center"/>
            </w:pPr>
            <w:r w:rsidRPr="003231DC">
              <w:t>0,35</w:t>
            </w:r>
          </w:p>
        </w:tc>
      </w:tr>
      <w:tr w:rsidR="009408D1" w:rsidRPr="0096116A" w:rsidTr="009408D1">
        <w:tc>
          <w:tcPr>
            <w:tcW w:w="458" w:type="dxa"/>
            <w:shd w:val="clear" w:color="auto" w:fill="FFFFFF"/>
          </w:tcPr>
          <w:p w:rsidR="009408D1" w:rsidRPr="003231DC" w:rsidRDefault="009408D1" w:rsidP="009408D1">
            <w:pPr>
              <w:pStyle w:val="1--"/>
              <w:jc w:val="center"/>
            </w:pPr>
            <w:r w:rsidRPr="003231DC">
              <w:t>17</w:t>
            </w:r>
          </w:p>
        </w:tc>
        <w:tc>
          <w:tcPr>
            <w:tcW w:w="2939" w:type="dxa"/>
            <w:shd w:val="clear" w:color="auto" w:fill="FFFFFF"/>
          </w:tcPr>
          <w:p w:rsidR="009408D1" w:rsidRPr="003231DC" w:rsidRDefault="009408D1" w:rsidP="009408D1">
            <w:pPr>
              <w:pStyle w:val="1--"/>
              <w:rPr>
                <w:highlight w:val="yellow"/>
              </w:rPr>
            </w:pPr>
            <w:r w:rsidRPr="003231DC">
              <w:t>Обеспеченность кадрами всех кат</w:t>
            </w:r>
            <w:r w:rsidRPr="003231DC">
              <w:t>е</w:t>
            </w:r>
            <w:r w:rsidRPr="003231DC">
              <w:t>горий</w:t>
            </w:r>
          </w:p>
        </w:tc>
        <w:tc>
          <w:tcPr>
            <w:tcW w:w="851" w:type="dxa"/>
            <w:shd w:val="clear" w:color="auto" w:fill="FFFFFF"/>
          </w:tcPr>
          <w:p w:rsidR="009408D1" w:rsidRPr="003231DC" w:rsidRDefault="009408D1" w:rsidP="009408D1">
            <w:pPr>
              <w:pStyle w:val="1--"/>
              <w:jc w:val="center"/>
              <w:rPr>
                <w:highlight w:val="yellow"/>
              </w:rPr>
            </w:pPr>
            <w:r w:rsidRPr="003231DC">
              <w:t>6</w:t>
            </w:r>
          </w:p>
        </w:tc>
        <w:tc>
          <w:tcPr>
            <w:tcW w:w="709" w:type="dxa"/>
            <w:shd w:val="clear" w:color="auto" w:fill="FFFFFF"/>
          </w:tcPr>
          <w:p w:rsidR="009408D1" w:rsidRPr="003231DC" w:rsidRDefault="009408D1" w:rsidP="009408D1">
            <w:pPr>
              <w:pStyle w:val="1--"/>
              <w:jc w:val="center"/>
              <w:rPr>
                <w:highlight w:val="yellow"/>
              </w:rPr>
            </w:pPr>
            <w:r w:rsidRPr="003231DC">
              <w:t>3</w:t>
            </w:r>
          </w:p>
        </w:tc>
        <w:tc>
          <w:tcPr>
            <w:tcW w:w="1280" w:type="dxa"/>
            <w:shd w:val="clear" w:color="auto" w:fill="FFFFFF"/>
          </w:tcPr>
          <w:p w:rsidR="009408D1" w:rsidRPr="003231DC" w:rsidRDefault="009408D1" w:rsidP="009408D1">
            <w:pPr>
              <w:pStyle w:val="1--"/>
              <w:jc w:val="center"/>
              <w:rPr>
                <w:highlight w:val="yellow"/>
              </w:rPr>
            </w:pPr>
            <w:r w:rsidRPr="003231DC">
              <w:t>0,18</w:t>
            </w:r>
          </w:p>
        </w:tc>
      </w:tr>
      <w:tr w:rsidR="009408D1" w:rsidTr="009408D1">
        <w:tc>
          <w:tcPr>
            <w:tcW w:w="458" w:type="dxa"/>
            <w:shd w:val="clear" w:color="auto" w:fill="FFFFFF"/>
          </w:tcPr>
          <w:p w:rsidR="009408D1" w:rsidRPr="003231DC" w:rsidRDefault="009408D1" w:rsidP="009408D1">
            <w:pPr>
              <w:pStyle w:val="1--"/>
              <w:jc w:val="center"/>
            </w:pPr>
            <w:r w:rsidRPr="003231DC">
              <w:t>18</w:t>
            </w:r>
          </w:p>
        </w:tc>
        <w:tc>
          <w:tcPr>
            <w:tcW w:w="2939" w:type="dxa"/>
            <w:shd w:val="clear" w:color="auto" w:fill="FFFFFF"/>
          </w:tcPr>
          <w:p w:rsidR="009408D1" w:rsidRPr="003231DC" w:rsidRDefault="009408D1" w:rsidP="009408D1">
            <w:pPr>
              <w:pStyle w:val="1--"/>
            </w:pPr>
            <w:r w:rsidRPr="003231DC">
              <w:t>Подготовка квалифицированных кадров</w:t>
            </w:r>
          </w:p>
        </w:tc>
        <w:tc>
          <w:tcPr>
            <w:tcW w:w="851" w:type="dxa"/>
            <w:shd w:val="clear" w:color="auto" w:fill="FFFFFF"/>
          </w:tcPr>
          <w:p w:rsidR="009408D1" w:rsidRPr="003231DC" w:rsidRDefault="009408D1" w:rsidP="009408D1">
            <w:pPr>
              <w:pStyle w:val="1--"/>
              <w:jc w:val="center"/>
            </w:pPr>
            <w:r w:rsidRPr="003231DC">
              <w:t>3</w:t>
            </w:r>
          </w:p>
        </w:tc>
        <w:tc>
          <w:tcPr>
            <w:tcW w:w="709" w:type="dxa"/>
            <w:shd w:val="clear" w:color="auto" w:fill="FFFFFF"/>
          </w:tcPr>
          <w:p w:rsidR="009408D1" w:rsidRPr="003231DC" w:rsidRDefault="009408D1" w:rsidP="009408D1">
            <w:pPr>
              <w:pStyle w:val="1--"/>
              <w:jc w:val="center"/>
            </w:pPr>
            <w:r w:rsidRPr="003231DC">
              <w:t>2</w:t>
            </w:r>
          </w:p>
        </w:tc>
        <w:tc>
          <w:tcPr>
            <w:tcW w:w="1280" w:type="dxa"/>
            <w:shd w:val="clear" w:color="auto" w:fill="FFFFFF"/>
          </w:tcPr>
          <w:p w:rsidR="009408D1" w:rsidRPr="003231DC" w:rsidRDefault="009408D1" w:rsidP="009408D1">
            <w:pPr>
              <w:pStyle w:val="1--"/>
              <w:jc w:val="center"/>
            </w:pPr>
            <w:r w:rsidRPr="003231DC">
              <w:t>0,06</w:t>
            </w:r>
          </w:p>
        </w:tc>
      </w:tr>
      <w:tr w:rsidR="009408D1" w:rsidTr="009408D1">
        <w:tc>
          <w:tcPr>
            <w:tcW w:w="458" w:type="dxa"/>
            <w:shd w:val="clear" w:color="auto" w:fill="FFFFFF"/>
          </w:tcPr>
          <w:p w:rsidR="009408D1" w:rsidRPr="003231DC" w:rsidRDefault="009408D1" w:rsidP="009408D1">
            <w:pPr>
              <w:pStyle w:val="1--"/>
              <w:jc w:val="center"/>
            </w:pPr>
            <w:r w:rsidRPr="003231DC">
              <w:t>19</w:t>
            </w:r>
          </w:p>
        </w:tc>
        <w:tc>
          <w:tcPr>
            <w:tcW w:w="2939" w:type="dxa"/>
            <w:shd w:val="clear" w:color="auto" w:fill="FFFFFF"/>
          </w:tcPr>
          <w:p w:rsidR="009408D1" w:rsidRPr="003231DC" w:rsidRDefault="009408D1" w:rsidP="009408D1">
            <w:pPr>
              <w:pStyle w:val="1--"/>
            </w:pPr>
            <w:r w:rsidRPr="003231DC">
              <w:t>Создание предприятий</w:t>
            </w:r>
          </w:p>
        </w:tc>
        <w:tc>
          <w:tcPr>
            <w:tcW w:w="851" w:type="dxa"/>
            <w:shd w:val="clear" w:color="auto" w:fill="FFFFFF"/>
          </w:tcPr>
          <w:p w:rsidR="009408D1" w:rsidRPr="003231DC" w:rsidRDefault="009408D1" w:rsidP="009408D1">
            <w:pPr>
              <w:pStyle w:val="1--"/>
              <w:jc w:val="center"/>
            </w:pPr>
            <w:r w:rsidRPr="003231DC">
              <w:t>1</w:t>
            </w:r>
          </w:p>
        </w:tc>
        <w:tc>
          <w:tcPr>
            <w:tcW w:w="709" w:type="dxa"/>
            <w:shd w:val="clear" w:color="auto" w:fill="FFFFFF"/>
          </w:tcPr>
          <w:p w:rsidR="009408D1" w:rsidRPr="003231DC" w:rsidRDefault="009408D1" w:rsidP="009408D1">
            <w:pPr>
              <w:pStyle w:val="1--"/>
              <w:jc w:val="center"/>
            </w:pPr>
            <w:r w:rsidRPr="003231DC">
              <w:t>2</w:t>
            </w:r>
          </w:p>
        </w:tc>
        <w:tc>
          <w:tcPr>
            <w:tcW w:w="1280" w:type="dxa"/>
            <w:shd w:val="clear" w:color="auto" w:fill="FFFFFF"/>
          </w:tcPr>
          <w:p w:rsidR="009408D1" w:rsidRPr="003231DC" w:rsidRDefault="009408D1" w:rsidP="009408D1">
            <w:pPr>
              <w:pStyle w:val="1--"/>
              <w:jc w:val="center"/>
            </w:pPr>
            <w:r w:rsidRPr="003231DC">
              <w:t>0,06</w:t>
            </w:r>
          </w:p>
        </w:tc>
      </w:tr>
      <w:tr w:rsidR="009408D1" w:rsidRPr="00CA0792" w:rsidTr="009408D1">
        <w:tc>
          <w:tcPr>
            <w:tcW w:w="458" w:type="dxa"/>
            <w:shd w:val="clear" w:color="auto" w:fill="FFFFFF"/>
          </w:tcPr>
          <w:p w:rsidR="009408D1" w:rsidRPr="003231DC" w:rsidRDefault="009408D1" w:rsidP="009408D1">
            <w:pPr>
              <w:pStyle w:val="1--"/>
              <w:jc w:val="center"/>
            </w:pPr>
            <w:r w:rsidRPr="003231DC">
              <w:t>20</w:t>
            </w:r>
          </w:p>
        </w:tc>
        <w:tc>
          <w:tcPr>
            <w:tcW w:w="2939" w:type="dxa"/>
            <w:shd w:val="clear" w:color="auto" w:fill="FFFFFF"/>
          </w:tcPr>
          <w:p w:rsidR="009408D1" w:rsidRPr="003231DC" w:rsidRDefault="009408D1" w:rsidP="009408D1">
            <w:pPr>
              <w:pStyle w:val="1--"/>
              <w:rPr>
                <w:rStyle w:val="Bodytext2"/>
                <w:bCs w:val="0"/>
                <w:sz w:val="18"/>
              </w:rPr>
            </w:pPr>
            <w:r w:rsidRPr="003231DC">
              <w:rPr>
                <w:rStyle w:val="Bodytext2"/>
                <w:bCs w:val="0"/>
                <w:sz w:val="18"/>
              </w:rPr>
              <w:t>Уровень социальной защищенности работников отрасли</w:t>
            </w:r>
          </w:p>
        </w:tc>
        <w:tc>
          <w:tcPr>
            <w:tcW w:w="851" w:type="dxa"/>
            <w:shd w:val="clear" w:color="auto" w:fill="FFFFFF"/>
          </w:tcPr>
          <w:p w:rsidR="009408D1" w:rsidRPr="003231DC" w:rsidRDefault="009408D1" w:rsidP="009408D1">
            <w:pPr>
              <w:pStyle w:val="1--"/>
              <w:jc w:val="center"/>
            </w:pPr>
            <w:r w:rsidRPr="003231DC">
              <w:t>5</w:t>
            </w:r>
          </w:p>
        </w:tc>
        <w:tc>
          <w:tcPr>
            <w:tcW w:w="709" w:type="dxa"/>
            <w:shd w:val="clear" w:color="auto" w:fill="FFFFFF"/>
          </w:tcPr>
          <w:p w:rsidR="009408D1" w:rsidRPr="003231DC" w:rsidRDefault="009408D1" w:rsidP="009408D1">
            <w:pPr>
              <w:pStyle w:val="1--"/>
              <w:jc w:val="center"/>
            </w:pPr>
            <w:r w:rsidRPr="003231DC">
              <w:t>6</w:t>
            </w:r>
          </w:p>
        </w:tc>
        <w:tc>
          <w:tcPr>
            <w:tcW w:w="1280" w:type="dxa"/>
            <w:shd w:val="clear" w:color="auto" w:fill="FFFFFF"/>
          </w:tcPr>
          <w:p w:rsidR="009408D1" w:rsidRPr="003231DC" w:rsidRDefault="009408D1" w:rsidP="009408D1">
            <w:pPr>
              <w:pStyle w:val="1--"/>
              <w:jc w:val="center"/>
            </w:pPr>
            <w:r w:rsidRPr="003231DC">
              <w:t>0,02</w:t>
            </w:r>
          </w:p>
        </w:tc>
      </w:tr>
      <w:tr w:rsidR="009408D1" w:rsidRPr="00CA0792" w:rsidTr="009408D1">
        <w:tc>
          <w:tcPr>
            <w:tcW w:w="458" w:type="dxa"/>
            <w:shd w:val="clear" w:color="auto" w:fill="FFFFFF"/>
          </w:tcPr>
          <w:p w:rsidR="009408D1" w:rsidRPr="003231DC" w:rsidRDefault="009408D1" w:rsidP="009408D1">
            <w:pPr>
              <w:pStyle w:val="1--"/>
              <w:jc w:val="center"/>
            </w:pPr>
          </w:p>
        </w:tc>
        <w:tc>
          <w:tcPr>
            <w:tcW w:w="2939" w:type="dxa"/>
            <w:shd w:val="clear" w:color="auto" w:fill="FFFFFF"/>
          </w:tcPr>
          <w:p w:rsidR="009408D1" w:rsidRPr="003231DC" w:rsidRDefault="009408D1" w:rsidP="009408D1">
            <w:pPr>
              <w:pStyle w:val="1--"/>
            </w:pPr>
            <w:r w:rsidRPr="003231DC">
              <w:t>Показатель</w:t>
            </w:r>
          </w:p>
        </w:tc>
        <w:tc>
          <w:tcPr>
            <w:tcW w:w="851" w:type="dxa"/>
            <w:shd w:val="clear" w:color="auto" w:fill="FFFFFF"/>
          </w:tcPr>
          <w:p w:rsidR="009408D1" w:rsidRPr="003231DC" w:rsidRDefault="009408D1" w:rsidP="009408D1">
            <w:pPr>
              <w:pStyle w:val="1--"/>
              <w:jc w:val="center"/>
            </w:pPr>
          </w:p>
        </w:tc>
        <w:tc>
          <w:tcPr>
            <w:tcW w:w="709" w:type="dxa"/>
            <w:shd w:val="clear" w:color="auto" w:fill="FFFFFF"/>
          </w:tcPr>
          <w:p w:rsidR="009408D1" w:rsidRPr="003231DC" w:rsidRDefault="009408D1" w:rsidP="009408D1">
            <w:pPr>
              <w:pStyle w:val="1--"/>
              <w:jc w:val="center"/>
            </w:pPr>
          </w:p>
        </w:tc>
        <w:tc>
          <w:tcPr>
            <w:tcW w:w="1280" w:type="dxa"/>
            <w:shd w:val="clear" w:color="auto" w:fill="FFFFFF"/>
          </w:tcPr>
          <w:p w:rsidR="009408D1" w:rsidRPr="003231DC" w:rsidRDefault="009408D1" w:rsidP="009408D1">
            <w:pPr>
              <w:pStyle w:val="1--"/>
              <w:jc w:val="center"/>
            </w:pPr>
            <w:r w:rsidRPr="003231DC">
              <w:t>5,31</w:t>
            </w:r>
          </w:p>
        </w:tc>
      </w:tr>
    </w:tbl>
    <w:p w:rsidR="009408D1" w:rsidRDefault="009408D1" w:rsidP="009408D1">
      <w:pPr>
        <w:pStyle w:val="1-4"/>
      </w:pPr>
    </w:p>
    <w:p w:rsidR="009408D1" w:rsidRDefault="009408D1" w:rsidP="009408D1">
      <w:pPr>
        <w:jc w:val="right"/>
      </w:pPr>
      <w:r>
        <w:t>Таблица 30</w:t>
      </w:r>
    </w:p>
    <w:p w:rsidR="009408D1" w:rsidRPr="009408D1" w:rsidRDefault="009408D1" w:rsidP="009408D1">
      <w:pPr>
        <w:pStyle w:val="1-4"/>
        <w:ind w:firstLine="0"/>
        <w:jc w:val="right"/>
        <w:rPr>
          <w:sz w:val="10"/>
          <w:szCs w:val="10"/>
        </w:rPr>
      </w:pPr>
    </w:p>
    <w:p w:rsidR="009408D1" w:rsidRPr="009408D1" w:rsidRDefault="009408D1" w:rsidP="009408D1">
      <w:pPr>
        <w:pStyle w:val="1-4"/>
        <w:ind w:firstLine="0"/>
        <w:jc w:val="center"/>
        <w:rPr>
          <w:i/>
        </w:rPr>
      </w:pPr>
      <w:r w:rsidRPr="009408D1">
        <w:rPr>
          <w:i/>
        </w:rPr>
        <w:t>Показатели индекса развития машиностроения</w:t>
      </w:r>
    </w:p>
    <w:p w:rsidR="009408D1" w:rsidRPr="009408D1" w:rsidRDefault="009408D1" w:rsidP="009408D1">
      <w:pPr>
        <w:pStyle w:val="1-4"/>
        <w:jc w:val="right"/>
        <w:rPr>
          <w:sz w:val="10"/>
          <w:szCs w:val="10"/>
        </w:rPr>
      </w:pPr>
    </w:p>
    <w:tbl>
      <w:tblPr>
        <w:tblW w:w="6237" w:type="dxa"/>
        <w:tblInd w:w="-34" w:type="dxa"/>
        <w:tblLayout w:type="fixed"/>
        <w:tblCellMar>
          <w:left w:w="33" w:type="dxa"/>
          <w:right w:w="33" w:type="dxa"/>
        </w:tblCellMar>
        <w:tblLook w:val="04A0"/>
      </w:tblPr>
      <w:tblGrid>
        <w:gridCol w:w="455"/>
        <w:gridCol w:w="2976"/>
        <w:gridCol w:w="709"/>
        <w:gridCol w:w="992"/>
        <w:gridCol w:w="1105"/>
      </w:tblGrid>
      <w:tr w:rsidR="009408D1" w:rsidRPr="00CA0792" w:rsidTr="009408D1">
        <w:tc>
          <w:tcPr>
            <w:tcW w:w="455" w:type="dxa"/>
            <w:tcBorders>
              <w:top w:val="single" w:sz="4" w:space="0" w:color="auto"/>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pPr>
            <w:r w:rsidRPr="006A1593">
              <w:t>№</w:t>
            </w:r>
          </w:p>
          <w:p w:rsidR="009408D1" w:rsidRPr="006A1593" w:rsidRDefault="009408D1" w:rsidP="009408D1">
            <w:pPr>
              <w:pStyle w:val="1--"/>
              <w:jc w:val="center"/>
            </w:pPr>
            <w:r w:rsidRPr="006A1593">
              <w:t>п/п</w:t>
            </w:r>
          </w:p>
        </w:tc>
        <w:tc>
          <w:tcPr>
            <w:tcW w:w="2976"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Критерий</w:t>
            </w:r>
          </w:p>
        </w:tc>
        <w:tc>
          <w:tcPr>
            <w:tcW w:w="709"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в баллах</w:t>
            </w:r>
          </w:p>
        </w:tc>
        <w:tc>
          <w:tcPr>
            <w:tcW w:w="992"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w:t>
            </w:r>
          </w:p>
        </w:tc>
        <w:tc>
          <w:tcPr>
            <w:tcW w:w="1105"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овой коэффициент критерия</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обеспечения отрасли актами законодательного, нормативно-правового и таможенного регулир</w:t>
            </w:r>
            <w:r w:rsidRPr="006A1593">
              <w:rPr>
                <w:lang w:eastAsia="ru-RU"/>
              </w:rPr>
              <w:t>о</w:t>
            </w:r>
            <w:r w:rsidRPr="006A1593">
              <w:rPr>
                <w:lang w:eastAsia="ru-RU"/>
              </w:rPr>
              <w:t>вания</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05" w:type="dxa"/>
            <w:tcBorders>
              <w:top w:val="single" w:sz="4" w:space="0" w:color="auto"/>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4</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Возможность реализации внешне</w:t>
            </w:r>
            <w:r w:rsidRPr="006A1593">
              <w:rPr>
                <w:color w:val="000000"/>
                <w:lang w:eastAsia="ru-RU"/>
              </w:rPr>
              <w:t>э</w:t>
            </w:r>
            <w:r w:rsidRPr="006A1593">
              <w:rPr>
                <w:color w:val="000000"/>
                <w:lang w:eastAsia="ru-RU"/>
              </w:rPr>
              <w:t>кономических связей</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0</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4</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обеспеченности предпри</w:t>
            </w:r>
            <w:r w:rsidRPr="006A1593">
              <w:rPr>
                <w:lang w:eastAsia="ru-RU"/>
              </w:rPr>
              <w:t>я</w:t>
            </w:r>
            <w:r w:rsidRPr="006A1593">
              <w:rPr>
                <w:lang w:eastAsia="ru-RU"/>
              </w:rPr>
              <w:t>тий отрасли заемными средствами для пополнения оборотных активов</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2</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Оценка уровня износа активной ча</w:t>
            </w:r>
            <w:r w:rsidRPr="006A1593">
              <w:rPr>
                <w:lang w:eastAsia="ru-RU"/>
              </w:rPr>
              <w:t>с</w:t>
            </w:r>
            <w:r w:rsidRPr="006A1593">
              <w:rPr>
                <w:lang w:eastAsia="ru-RU"/>
              </w:rPr>
              <w:t>ти основных фондов</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7</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Достаточность инвестиционного обеспечения</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7</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конкуренции на территории ДНР</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0</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Уровень наукоемкости</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2</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Энергоэффективность производства</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8</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платежеспособного спроса внутреннего рынка</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3</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0</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Степень интеграции в технологиче</w:t>
            </w:r>
            <w:r w:rsidRPr="006A1593">
              <w:rPr>
                <w:lang w:eastAsia="ru-RU"/>
              </w:rPr>
              <w:t>с</w:t>
            </w:r>
            <w:r w:rsidRPr="006A1593">
              <w:rPr>
                <w:lang w:eastAsia="ru-RU"/>
              </w:rPr>
              <w:t>кие цепочки реального сектора эк</w:t>
            </w:r>
            <w:r w:rsidRPr="006A1593">
              <w:rPr>
                <w:lang w:eastAsia="ru-RU"/>
              </w:rPr>
              <w:t>о</w:t>
            </w:r>
            <w:r w:rsidRPr="006A1593">
              <w:rPr>
                <w:lang w:eastAsia="ru-RU"/>
              </w:rPr>
              <w:t>номики</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63</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1</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Государственный заказ</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48</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2</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обеспеченности сырьем</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6</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3</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Уровень развития малого и среднего бизнеса в отрасли</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6</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4</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rPr>
                <w:lang w:eastAsia="ru-RU"/>
              </w:rPr>
              <w:t>Разрыв между уровнем заработной платы и уровнем потребностей раб</w:t>
            </w:r>
            <w:r w:rsidRPr="006A1593">
              <w:rPr>
                <w:lang w:eastAsia="ru-RU"/>
              </w:rPr>
              <w:t>о</w:t>
            </w:r>
            <w:r w:rsidRPr="006A1593">
              <w:rPr>
                <w:lang w:eastAsia="ru-RU"/>
              </w:rPr>
              <w:t>тника в отрасли</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8</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5</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Обеспеченность кадрами всех кат</w:t>
            </w:r>
            <w:r w:rsidRPr="006A1593">
              <w:rPr>
                <w:color w:val="000000"/>
                <w:lang w:eastAsia="ru-RU"/>
              </w:rPr>
              <w:t>е</w:t>
            </w:r>
            <w:r w:rsidRPr="006A1593">
              <w:rPr>
                <w:color w:val="000000"/>
                <w:lang w:eastAsia="ru-RU"/>
              </w:rPr>
              <w:t>горий</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w:t>
            </w:r>
          </w:p>
        </w:tc>
      </w:tr>
      <w:tr w:rsidR="009408D1" w:rsidRPr="000D4408" w:rsidTr="009408D1">
        <w:tc>
          <w:tcPr>
            <w:tcW w:w="455"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6</w:t>
            </w: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color w:val="000000"/>
                <w:lang w:eastAsia="ru-RU"/>
              </w:rPr>
            </w:pPr>
            <w:r w:rsidRPr="006A1593">
              <w:rPr>
                <w:color w:val="000000"/>
                <w:lang w:eastAsia="ru-RU"/>
              </w:rPr>
              <w:t>Подготовка квалифицированных кадров</w:t>
            </w:r>
          </w:p>
        </w:tc>
        <w:tc>
          <w:tcPr>
            <w:tcW w:w="709"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5</w:t>
            </w:r>
          </w:p>
        </w:tc>
      </w:tr>
      <w:tr w:rsidR="009408D1" w:rsidRPr="000D4408" w:rsidTr="009408D1">
        <w:tc>
          <w:tcPr>
            <w:tcW w:w="455" w:type="dxa"/>
            <w:tcBorders>
              <w:top w:val="nil"/>
              <w:left w:val="single" w:sz="4" w:space="0" w:color="auto"/>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2976" w:type="dxa"/>
            <w:tcBorders>
              <w:top w:val="nil"/>
              <w:left w:val="nil"/>
              <w:bottom w:val="single" w:sz="4" w:space="0" w:color="auto"/>
              <w:right w:val="single" w:sz="4" w:space="0" w:color="auto"/>
            </w:tcBorders>
            <w:vAlign w:val="center"/>
            <w:hideMark/>
          </w:tcPr>
          <w:p w:rsidR="009408D1" w:rsidRPr="006A1593" w:rsidRDefault="009408D1" w:rsidP="009408D1">
            <w:pPr>
              <w:pStyle w:val="1--"/>
              <w:jc w:val="left"/>
              <w:rPr>
                <w:lang w:eastAsia="ru-RU"/>
              </w:rPr>
            </w:pPr>
            <w:r w:rsidRPr="006A1593">
              <w:t>Показатель</w:t>
            </w:r>
          </w:p>
        </w:tc>
        <w:tc>
          <w:tcPr>
            <w:tcW w:w="709"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992"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110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3,77</w:t>
            </w:r>
          </w:p>
        </w:tc>
      </w:tr>
    </w:tbl>
    <w:p w:rsidR="009408D1" w:rsidRDefault="009408D1" w:rsidP="009408D1">
      <w:pPr>
        <w:jc w:val="center"/>
      </w:pPr>
    </w:p>
    <w:p w:rsidR="009408D1" w:rsidRDefault="009408D1" w:rsidP="009408D1">
      <w:pPr>
        <w:jc w:val="center"/>
      </w:pPr>
    </w:p>
    <w:p w:rsidR="009408D1" w:rsidRDefault="009408D1" w:rsidP="009408D1">
      <w:pPr>
        <w:jc w:val="center"/>
      </w:pPr>
    </w:p>
    <w:p w:rsidR="009408D1" w:rsidRDefault="009408D1" w:rsidP="009408D1">
      <w:pPr>
        <w:jc w:val="center"/>
      </w:pPr>
    </w:p>
    <w:p w:rsidR="009408D1" w:rsidRDefault="009408D1" w:rsidP="009408D1">
      <w:pPr>
        <w:jc w:val="center"/>
      </w:pPr>
    </w:p>
    <w:p w:rsidR="009408D1" w:rsidRDefault="009408D1" w:rsidP="009408D1">
      <w:pPr>
        <w:jc w:val="center"/>
      </w:pPr>
    </w:p>
    <w:p w:rsidR="009408D1" w:rsidRDefault="009408D1" w:rsidP="009408D1">
      <w:pPr>
        <w:jc w:val="center"/>
      </w:pPr>
    </w:p>
    <w:p w:rsidR="009408D1" w:rsidRDefault="009408D1" w:rsidP="009408D1">
      <w:pPr>
        <w:jc w:val="right"/>
      </w:pPr>
      <w:r>
        <w:t>Таблица 31</w:t>
      </w:r>
    </w:p>
    <w:p w:rsidR="009408D1" w:rsidRPr="009408D1" w:rsidRDefault="009408D1" w:rsidP="009408D1">
      <w:pPr>
        <w:pStyle w:val="1-4"/>
        <w:ind w:firstLine="0"/>
        <w:jc w:val="right"/>
        <w:rPr>
          <w:sz w:val="10"/>
          <w:szCs w:val="10"/>
        </w:rPr>
      </w:pPr>
    </w:p>
    <w:p w:rsidR="009408D1" w:rsidRPr="009408D1" w:rsidRDefault="009408D1" w:rsidP="009408D1">
      <w:pPr>
        <w:pStyle w:val="1-4"/>
        <w:ind w:firstLine="0"/>
        <w:jc w:val="center"/>
        <w:rPr>
          <w:i/>
        </w:rPr>
      </w:pPr>
      <w:r w:rsidRPr="009408D1">
        <w:rPr>
          <w:i/>
        </w:rPr>
        <w:t xml:space="preserve">Показатели индекса развития химической </w:t>
      </w:r>
      <w:r w:rsidRPr="009408D1">
        <w:rPr>
          <w:i/>
        </w:rPr>
        <w:br/>
        <w:t>промышленности</w:t>
      </w:r>
    </w:p>
    <w:p w:rsidR="009408D1" w:rsidRPr="009408D1" w:rsidRDefault="009408D1" w:rsidP="009408D1">
      <w:pPr>
        <w:pStyle w:val="1-4"/>
        <w:ind w:firstLine="0"/>
        <w:jc w:val="center"/>
        <w:rPr>
          <w:sz w:val="10"/>
          <w:szCs w:val="10"/>
        </w:rPr>
      </w:pPr>
    </w:p>
    <w:tbl>
      <w:tblPr>
        <w:tblW w:w="6237" w:type="dxa"/>
        <w:tblLayout w:type="fixed"/>
        <w:tblLook w:val="04A0"/>
      </w:tblPr>
      <w:tblGrid>
        <w:gridCol w:w="405"/>
        <w:gridCol w:w="2992"/>
        <w:gridCol w:w="851"/>
        <w:gridCol w:w="850"/>
        <w:gridCol w:w="1139"/>
      </w:tblGrid>
      <w:tr w:rsidR="009408D1" w:rsidRPr="00CA0792" w:rsidTr="009408D1">
        <w:tc>
          <w:tcPr>
            <w:tcW w:w="405" w:type="dxa"/>
            <w:tcBorders>
              <w:top w:val="single" w:sz="4" w:space="0" w:color="auto"/>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pPr>
            <w:r w:rsidRPr="006A1593">
              <w:t>№</w:t>
            </w:r>
          </w:p>
          <w:p w:rsidR="009408D1" w:rsidRPr="006A1593" w:rsidRDefault="009408D1" w:rsidP="009408D1">
            <w:pPr>
              <w:pStyle w:val="1--"/>
              <w:jc w:val="center"/>
              <w:rPr>
                <w:color w:val="000000"/>
                <w:lang w:eastAsia="ru-RU"/>
              </w:rPr>
            </w:pPr>
            <w:r w:rsidRPr="006A1593">
              <w:t>п/п</w:t>
            </w:r>
          </w:p>
        </w:tc>
        <w:tc>
          <w:tcPr>
            <w:tcW w:w="2992" w:type="dxa"/>
            <w:tcBorders>
              <w:top w:val="single" w:sz="4" w:space="0" w:color="auto"/>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pPr>
            <w:r w:rsidRPr="006A1593">
              <w:t>Критерий</w:t>
            </w:r>
          </w:p>
        </w:tc>
        <w:tc>
          <w:tcPr>
            <w:tcW w:w="851" w:type="dxa"/>
            <w:tcBorders>
              <w:top w:val="single" w:sz="4" w:space="0" w:color="auto"/>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pPr>
            <w:r w:rsidRPr="006A1593">
              <w:t xml:space="preserve">Вес </w:t>
            </w:r>
            <w:r>
              <w:br/>
            </w:r>
            <w:r w:rsidRPr="006A1593">
              <w:t>в баллах</w:t>
            </w:r>
          </w:p>
        </w:tc>
        <w:tc>
          <w:tcPr>
            <w:tcW w:w="850" w:type="dxa"/>
            <w:tcBorders>
              <w:top w:val="single" w:sz="4" w:space="0" w:color="auto"/>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pPr>
            <w:r w:rsidRPr="006A1593">
              <w:t>Вес, %</w:t>
            </w:r>
          </w:p>
        </w:tc>
        <w:tc>
          <w:tcPr>
            <w:tcW w:w="1139" w:type="dxa"/>
            <w:tcBorders>
              <w:top w:val="single" w:sz="4" w:space="0" w:color="auto"/>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pPr>
            <w:r w:rsidRPr="006A1593">
              <w:t>Весовой ко</w:t>
            </w:r>
            <w:r w:rsidRPr="006A1593">
              <w:t>э</w:t>
            </w:r>
            <w:r w:rsidRPr="006A1593">
              <w:t>ффициент критерия</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Уровень обеспечения отрасли актами законодательного, нормативно-правового и таможенного регулир</w:t>
            </w:r>
            <w:r w:rsidRPr="006A1593">
              <w:rPr>
                <w:lang w:eastAsia="ru-RU"/>
              </w:rPr>
              <w:t>о</w:t>
            </w:r>
            <w:r w:rsidRPr="006A1593">
              <w:rPr>
                <w:lang w:eastAsia="ru-RU"/>
              </w:rPr>
              <w:t>вания</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single" w:sz="4" w:space="0" w:color="auto"/>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4</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Возможность реализации внешнеэк</w:t>
            </w:r>
            <w:r w:rsidRPr="006A1593">
              <w:rPr>
                <w:color w:val="000000"/>
                <w:lang w:eastAsia="ru-RU"/>
              </w:rPr>
              <w:t>о</w:t>
            </w:r>
            <w:r w:rsidRPr="006A1593">
              <w:rPr>
                <w:color w:val="000000"/>
                <w:lang w:eastAsia="ru-RU"/>
              </w:rPr>
              <w:t>номических связей</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5</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Уровень обеспеченности предпри</w:t>
            </w:r>
            <w:r w:rsidRPr="006A1593">
              <w:rPr>
                <w:lang w:eastAsia="ru-RU"/>
              </w:rPr>
              <w:t>я</w:t>
            </w:r>
            <w:r w:rsidRPr="006A1593">
              <w:rPr>
                <w:lang w:eastAsia="ru-RU"/>
              </w:rPr>
              <w:t>тий отрасли заемными средствами для пополнения оборотных активов</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6</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Оценка уровня износа активной части основных фондов</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28</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Достаточность инвестиционного об</w:t>
            </w:r>
            <w:r w:rsidRPr="006A1593">
              <w:rPr>
                <w:lang w:eastAsia="ru-RU"/>
              </w:rPr>
              <w:t>е</w:t>
            </w:r>
            <w:r w:rsidRPr="006A1593">
              <w:rPr>
                <w:lang w:eastAsia="ru-RU"/>
              </w:rPr>
              <w:t>спечения</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07</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Уровень конкуренции на территории ДНР</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6</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Уровень наукоемкости</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Энергоэффективность производства</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5</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Уровень платежеспособного спроса внутреннего рынка</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45</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0</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Степень интеграции в технологиче</w:t>
            </w:r>
            <w:r w:rsidRPr="006A1593">
              <w:rPr>
                <w:lang w:eastAsia="ru-RU"/>
              </w:rPr>
              <w:t>с</w:t>
            </w:r>
            <w:r w:rsidRPr="006A1593">
              <w:rPr>
                <w:lang w:eastAsia="ru-RU"/>
              </w:rPr>
              <w:t>кие цепочки реального сектора эк</w:t>
            </w:r>
            <w:r w:rsidRPr="006A1593">
              <w:rPr>
                <w:lang w:eastAsia="ru-RU"/>
              </w:rPr>
              <w:t>о</w:t>
            </w:r>
            <w:r w:rsidRPr="006A1593">
              <w:rPr>
                <w:lang w:eastAsia="ru-RU"/>
              </w:rPr>
              <w:t>номики</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09</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1</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Государственный заказ</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2</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2</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Уровень обеспеченности сырьем</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48</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3</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 xml:space="preserve">Уровень развития малого и среднего бизнеса в отрасли </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56</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4</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rPr>
                <w:lang w:eastAsia="ru-RU"/>
              </w:rPr>
              <w:t>Разрыв между уровнем заработной платы и уровнем потребностей раб</w:t>
            </w:r>
            <w:r w:rsidRPr="006A1593">
              <w:rPr>
                <w:lang w:eastAsia="ru-RU"/>
              </w:rPr>
              <w:t>о</w:t>
            </w:r>
            <w:r w:rsidRPr="006A1593">
              <w:rPr>
                <w:lang w:eastAsia="ru-RU"/>
              </w:rPr>
              <w:t>тника в отрасли</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18</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5</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Обеспеченность кадрами всех кат</w:t>
            </w:r>
            <w:r w:rsidRPr="006A1593">
              <w:rPr>
                <w:color w:val="000000"/>
                <w:lang w:eastAsia="ru-RU"/>
              </w:rPr>
              <w:t>е</w:t>
            </w:r>
            <w:r w:rsidRPr="006A1593">
              <w:rPr>
                <w:color w:val="000000"/>
                <w:lang w:eastAsia="ru-RU"/>
              </w:rPr>
              <w:t>горий</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48</w:t>
            </w:r>
          </w:p>
        </w:tc>
      </w:tr>
      <w:tr w:rsidR="009408D1" w:rsidRPr="000D4408" w:rsidTr="009408D1">
        <w:tc>
          <w:tcPr>
            <w:tcW w:w="405" w:type="dxa"/>
            <w:tcBorders>
              <w:top w:val="nil"/>
              <w:left w:val="single" w:sz="4" w:space="0" w:color="auto"/>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16</w:t>
            </w: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color w:val="000000"/>
                <w:lang w:eastAsia="ru-RU"/>
              </w:rPr>
            </w:pPr>
            <w:r w:rsidRPr="006A1593">
              <w:rPr>
                <w:color w:val="000000"/>
                <w:lang w:eastAsia="ru-RU"/>
              </w:rPr>
              <w:t xml:space="preserve">Подготовка квалифицированных кадров </w:t>
            </w:r>
          </w:p>
        </w:tc>
        <w:tc>
          <w:tcPr>
            <w:tcW w:w="851"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850"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0,35</w:t>
            </w:r>
          </w:p>
        </w:tc>
      </w:tr>
      <w:tr w:rsidR="009408D1" w:rsidRPr="000D4408" w:rsidTr="009408D1">
        <w:tc>
          <w:tcPr>
            <w:tcW w:w="405" w:type="dxa"/>
            <w:tcBorders>
              <w:top w:val="nil"/>
              <w:left w:val="single" w:sz="4" w:space="0" w:color="auto"/>
              <w:bottom w:val="single" w:sz="4" w:space="0" w:color="auto"/>
              <w:right w:val="single" w:sz="4" w:space="0" w:color="auto"/>
            </w:tcBorders>
            <w:noWrap/>
            <w:tcMar>
              <w:left w:w="29" w:type="dxa"/>
              <w:right w:w="29" w:type="dxa"/>
            </w:tcMar>
            <w:vAlign w:val="bottom"/>
            <w:hideMark/>
          </w:tcPr>
          <w:p w:rsidR="009408D1" w:rsidRPr="006A1593" w:rsidRDefault="009408D1" w:rsidP="009408D1">
            <w:pPr>
              <w:pStyle w:val="1--"/>
              <w:jc w:val="center"/>
              <w:rPr>
                <w:color w:val="000000"/>
                <w:lang w:eastAsia="ru-RU"/>
              </w:rPr>
            </w:pPr>
          </w:p>
        </w:tc>
        <w:tc>
          <w:tcPr>
            <w:tcW w:w="2992" w:type="dxa"/>
            <w:tcBorders>
              <w:top w:val="nil"/>
              <w:left w:val="nil"/>
              <w:bottom w:val="single" w:sz="4" w:space="0" w:color="auto"/>
              <w:right w:val="single" w:sz="4" w:space="0" w:color="auto"/>
            </w:tcBorders>
            <w:tcMar>
              <w:left w:w="29" w:type="dxa"/>
              <w:right w:w="29" w:type="dxa"/>
            </w:tcMar>
            <w:vAlign w:val="center"/>
            <w:hideMark/>
          </w:tcPr>
          <w:p w:rsidR="009408D1" w:rsidRPr="006A1593" w:rsidRDefault="009408D1" w:rsidP="009408D1">
            <w:pPr>
              <w:pStyle w:val="1--"/>
              <w:rPr>
                <w:lang w:eastAsia="ru-RU"/>
              </w:rPr>
            </w:pPr>
            <w:r w:rsidRPr="006A1593">
              <w:t>Показатель</w:t>
            </w:r>
          </w:p>
        </w:tc>
        <w:tc>
          <w:tcPr>
            <w:tcW w:w="851" w:type="dxa"/>
            <w:tcBorders>
              <w:top w:val="nil"/>
              <w:left w:val="nil"/>
              <w:bottom w:val="single" w:sz="4" w:space="0" w:color="auto"/>
              <w:right w:val="single" w:sz="4" w:space="0" w:color="auto"/>
            </w:tcBorders>
            <w:noWrap/>
            <w:tcMar>
              <w:left w:w="29" w:type="dxa"/>
              <w:right w:w="29" w:type="dxa"/>
            </w:tcMar>
            <w:vAlign w:val="bottom"/>
            <w:hideMark/>
          </w:tcPr>
          <w:p w:rsidR="009408D1" w:rsidRPr="006A1593" w:rsidRDefault="009408D1" w:rsidP="009408D1">
            <w:pPr>
              <w:pStyle w:val="1--"/>
              <w:jc w:val="center"/>
              <w:rPr>
                <w:color w:val="000000"/>
                <w:lang w:eastAsia="ru-RU"/>
              </w:rPr>
            </w:pPr>
          </w:p>
        </w:tc>
        <w:tc>
          <w:tcPr>
            <w:tcW w:w="850" w:type="dxa"/>
            <w:tcBorders>
              <w:top w:val="nil"/>
              <w:left w:val="nil"/>
              <w:bottom w:val="single" w:sz="4" w:space="0" w:color="auto"/>
              <w:right w:val="single" w:sz="4" w:space="0" w:color="auto"/>
            </w:tcBorders>
            <w:noWrap/>
            <w:tcMar>
              <w:left w:w="29" w:type="dxa"/>
              <w:right w:w="29" w:type="dxa"/>
            </w:tcMar>
            <w:vAlign w:val="bottom"/>
            <w:hideMark/>
          </w:tcPr>
          <w:p w:rsidR="009408D1" w:rsidRPr="006A1593" w:rsidRDefault="009408D1" w:rsidP="009408D1">
            <w:pPr>
              <w:pStyle w:val="1--"/>
              <w:jc w:val="center"/>
              <w:rPr>
                <w:color w:val="000000"/>
                <w:lang w:eastAsia="ru-RU"/>
              </w:rPr>
            </w:pPr>
          </w:p>
        </w:tc>
        <w:tc>
          <w:tcPr>
            <w:tcW w:w="1139" w:type="dxa"/>
            <w:tcBorders>
              <w:top w:val="nil"/>
              <w:left w:val="nil"/>
              <w:bottom w:val="single" w:sz="4" w:space="0" w:color="auto"/>
              <w:right w:val="single" w:sz="4" w:space="0" w:color="auto"/>
            </w:tcBorders>
            <w:noWrap/>
            <w:tcMar>
              <w:left w:w="29" w:type="dxa"/>
              <w:right w:w="29" w:type="dxa"/>
            </w:tcMar>
            <w:vAlign w:val="center"/>
            <w:hideMark/>
          </w:tcPr>
          <w:p w:rsidR="009408D1" w:rsidRPr="006A1593" w:rsidRDefault="009408D1" w:rsidP="009408D1">
            <w:pPr>
              <w:pStyle w:val="1--"/>
              <w:jc w:val="center"/>
              <w:rPr>
                <w:color w:val="000000"/>
                <w:lang w:eastAsia="ru-RU"/>
              </w:rPr>
            </w:pPr>
            <w:r w:rsidRPr="006A1593">
              <w:rPr>
                <w:color w:val="000000"/>
                <w:lang w:eastAsia="ru-RU"/>
              </w:rPr>
              <w:t>4,4</w:t>
            </w:r>
          </w:p>
        </w:tc>
      </w:tr>
    </w:tbl>
    <w:p w:rsidR="009408D1" w:rsidRDefault="009408D1" w:rsidP="009408D1">
      <w:pPr>
        <w:spacing w:line="360" w:lineRule="auto"/>
        <w:contextualSpacing/>
        <w:rPr>
          <w:sz w:val="28"/>
          <w:szCs w:val="28"/>
          <w:lang w:val="uk-UA"/>
        </w:rPr>
      </w:pPr>
    </w:p>
    <w:p w:rsidR="009408D1" w:rsidRDefault="009408D1" w:rsidP="009408D1">
      <w:pPr>
        <w:spacing w:line="360" w:lineRule="auto"/>
        <w:contextualSpacing/>
        <w:rPr>
          <w:sz w:val="28"/>
          <w:szCs w:val="28"/>
          <w:lang w:val="uk-UA"/>
        </w:rPr>
      </w:pPr>
    </w:p>
    <w:p w:rsidR="009408D1" w:rsidRDefault="009408D1" w:rsidP="009408D1">
      <w:pPr>
        <w:spacing w:line="360" w:lineRule="auto"/>
        <w:contextualSpacing/>
        <w:rPr>
          <w:sz w:val="28"/>
          <w:szCs w:val="28"/>
          <w:lang w:val="uk-UA"/>
        </w:rPr>
      </w:pPr>
    </w:p>
    <w:p w:rsidR="009408D1" w:rsidRDefault="009408D1" w:rsidP="009408D1">
      <w:pPr>
        <w:jc w:val="right"/>
      </w:pPr>
      <w:r>
        <w:t>Таблица 32</w:t>
      </w:r>
    </w:p>
    <w:p w:rsidR="009408D1" w:rsidRPr="009408D1" w:rsidRDefault="009408D1" w:rsidP="009408D1">
      <w:pPr>
        <w:jc w:val="right"/>
        <w:rPr>
          <w:sz w:val="10"/>
          <w:szCs w:val="10"/>
        </w:rPr>
      </w:pPr>
    </w:p>
    <w:p w:rsidR="009408D1" w:rsidRPr="00183146" w:rsidRDefault="009408D1" w:rsidP="009408D1">
      <w:pPr>
        <w:pStyle w:val="1-4"/>
        <w:ind w:firstLine="0"/>
        <w:jc w:val="right"/>
        <w:rPr>
          <w:i/>
        </w:rPr>
      </w:pPr>
      <w:r w:rsidRPr="00183146">
        <w:rPr>
          <w:i/>
        </w:rPr>
        <w:t>Показатели индекса развития легкой промышленности</w:t>
      </w:r>
    </w:p>
    <w:p w:rsidR="009408D1" w:rsidRPr="009408D1" w:rsidRDefault="009408D1" w:rsidP="009408D1">
      <w:pPr>
        <w:pStyle w:val="1-4"/>
        <w:ind w:firstLine="0"/>
        <w:jc w:val="right"/>
        <w:rPr>
          <w:sz w:val="10"/>
          <w:szCs w:val="10"/>
        </w:rPr>
      </w:pPr>
    </w:p>
    <w:tbl>
      <w:tblPr>
        <w:tblW w:w="6237" w:type="dxa"/>
        <w:tblLayout w:type="fixed"/>
        <w:tblCellMar>
          <w:left w:w="33" w:type="dxa"/>
          <w:right w:w="33" w:type="dxa"/>
        </w:tblCellMar>
        <w:tblLook w:val="04A0"/>
      </w:tblPr>
      <w:tblGrid>
        <w:gridCol w:w="402"/>
        <w:gridCol w:w="2854"/>
        <w:gridCol w:w="992"/>
        <w:gridCol w:w="850"/>
        <w:gridCol w:w="1139"/>
      </w:tblGrid>
      <w:tr w:rsidR="009408D1" w:rsidRPr="00740821" w:rsidTr="009408D1">
        <w:tc>
          <w:tcPr>
            <w:tcW w:w="402" w:type="dxa"/>
            <w:tcBorders>
              <w:top w:val="single" w:sz="4" w:space="0" w:color="auto"/>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pPr>
            <w:r w:rsidRPr="006A1593">
              <w:t>№</w:t>
            </w:r>
          </w:p>
          <w:p w:rsidR="009408D1" w:rsidRPr="006A1593" w:rsidRDefault="009408D1" w:rsidP="009408D1">
            <w:pPr>
              <w:pStyle w:val="1--"/>
              <w:jc w:val="center"/>
            </w:pPr>
            <w:r w:rsidRPr="006A1593">
              <w:t>п/п</w:t>
            </w:r>
          </w:p>
        </w:tc>
        <w:tc>
          <w:tcPr>
            <w:tcW w:w="2854"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Критерий</w:t>
            </w:r>
          </w:p>
        </w:tc>
        <w:tc>
          <w:tcPr>
            <w:tcW w:w="992"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в ба</w:t>
            </w:r>
            <w:r w:rsidRPr="006A1593">
              <w:t>л</w:t>
            </w:r>
            <w:r w:rsidRPr="006A1593">
              <w:t>лах</w:t>
            </w:r>
          </w:p>
        </w:tc>
        <w:tc>
          <w:tcPr>
            <w:tcW w:w="850"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w:t>
            </w:r>
          </w:p>
        </w:tc>
        <w:tc>
          <w:tcPr>
            <w:tcW w:w="1139"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овой ко</w:t>
            </w:r>
            <w:r w:rsidRPr="006A1593">
              <w:t>э</w:t>
            </w:r>
            <w:r w:rsidRPr="006A1593">
              <w:t>ффициент критерия</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ия отрасли а</w:t>
            </w:r>
            <w:r w:rsidRPr="006A1593">
              <w:rPr>
                <w:lang w:eastAsia="ru-RU"/>
              </w:rPr>
              <w:t>к</w:t>
            </w:r>
            <w:r w:rsidRPr="006A1593">
              <w:rPr>
                <w:lang w:eastAsia="ru-RU"/>
              </w:rPr>
              <w:t>тами законодательного, нормати</w:t>
            </w:r>
            <w:r w:rsidRPr="006A1593">
              <w:rPr>
                <w:lang w:eastAsia="ru-RU"/>
              </w:rPr>
              <w:t>в</w:t>
            </w:r>
            <w:r w:rsidRPr="006A1593">
              <w:rPr>
                <w:lang w:eastAsia="ru-RU"/>
              </w:rPr>
              <w:t>но-правового и таможенного рег</w:t>
            </w:r>
            <w:r w:rsidRPr="006A1593">
              <w:rPr>
                <w:lang w:eastAsia="ru-RU"/>
              </w:rPr>
              <w:t>у</w:t>
            </w:r>
            <w:r w:rsidRPr="006A1593">
              <w:rPr>
                <w:lang w:eastAsia="ru-RU"/>
              </w:rPr>
              <w:t>лирования</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5</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Возможность реализации внешне</w:t>
            </w:r>
            <w:r w:rsidRPr="006A1593">
              <w:rPr>
                <w:color w:val="000000"/>
                <w:lang w:eastAsia="ru-RU"/>
              </w:rPr>
              <w:t>э</w:t>
            </w:r>
            <w:r w:rsidRPr="006A1593">
              <w:rPr>
                <w:color w:val="000000"/>
                <w:lang w:eastAsia="ru-RU"/>
              </w:rPr>
              <w:t>кономических связей</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5</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ности предпри</w:t>
            </w:r>
            <w:r w:rsidRPr="006A1593">
              <w:rPr>
                <w:lang w:eastAsia="ru-RU"/>
              </w:rPr>
              <w:t>я</w:t>
            </w:r>
            <w:r w:rsidRPr="006A1593">
              <w:rPr>
                <w:lang w:eastAsia="ru-RU"/>
              </w:rPr>
              <w:t>тий отрасли заемными средствами для пополнения оборотных активов</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6</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Оценка уровня износа активной части основных фондов</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1</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Достаточность инвестиционного обеспечения</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4</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конкуренции на террит</w:t>
            </w:r>
            <w:r w:rsidRPr="006A1593">
              <w:rPr>
                <w:lang w:eastAsia="ru-RU"/>
              </w:rPr>
              <w:t>о</w:t>
            </w:r>
            <w:r w:rsidRPr="006A1593">
              <w:rPr>
                <w:lang w:eastAsia="ru-RU"/>
              </w:rPr>
              <w:t>рии ДНР</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наукоемкости</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Энергоэффективность производс</w:t>
            </w:r>
            <w:r w:rsidRPr="006A1593">
              <w:rPr>
                <w:lang w:eastAsia="ru-RU"/>
              </w:rPr>
              <w:t>т</w:t>
            </w:r>
            <w:r w:rsidRPr="006A1593">
              <w:rPr>
                <w:lang w:eastAsia="ru-RU"/>
              </w:rPr>
              <w:t>ва</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2</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платежеспособного спроса внутреннего рынка</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54</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0</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Степень интеграции в технологич</w:t>
            </w:r>
            <w:r w:rsidRPr="006A1593">
              <w:rPr>
                <w:lang w:eastAsia="ru-RU"/>
              </w:rPr>
              <w:t>е</w:t>
            </w:r>
            <w:r w:rsidRPr="006A1593">
              <w:rPr>
                <w:lang w:eastAsia="ru-RU"/>
              </w:rPr>
              <w:t>ские цепочки реального сектора экономики</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3</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1</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Государственный заказ</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8</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2</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ности сырьем</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3</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развития малого и средн</w:t>
            </w:r>
            <w:r w:rsidRPr="006A1593">
              <w:rPr>
                <w:lang w:eastAsia="ru-RU"/>
              </w:rPr>
              <w:t>е</w:t>
            </w:r>
            <w:r w:rsidRPr="006A1593">
              <w:rPr>
                <w:lang w:eastAsia="ru-RU"/>
              </w:rPr>
              <w:t xml:space="preserve">го бизнеса в отрасли </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4</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Разрыв между уровнем заработной платы и уровнем потребностей работника в отрасли</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2</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5</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Обеспеченность кадрами всех кат</w:t>
            </w:r>
            <w:r w:rsidRPr="006A1593">
              <w:rPr>
                <w:color w:val="000000"/>
                <w:lang w:eastAsia="ru-RU"/>
              </w:rPr>
              <w:t>е</w:t>
            </w:r>
            <w:r w:rsidRPr="006A1593">
              <w:rPr>
                <w:color w:val="000000"/>
                <w:lang w:eastAsia="ru-RU"/>
              </w:rPr>
              <w:t>горий</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740821" w:rsidTr="009408D1">
        <w:tc>
          <w:tcPr>
            <w:tcW w:w="402" w:type="dxa"/>
            <w:tcBorders>
              <w:top w:val="nil"/>
              <w:left w:val="single" w:sz="4" w:space="0" w:color="auto"/>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6</w:t>
            </w: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 xml:space="preserve">Подготовка квалифицированных кадров </w:t>
            </w:r>
          </w:p>
        </w:tc>
        <w:tc>
          <w:tcPr>
            <w:tcW w:w="992"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w:t>
            </w:r>
          </w:p>
        </w:tc>
      </w:tr>
      <w:tr w:rsidR="009408D1" w:rsidRPr="00740821" w:rsidTr="009408D1">
        <w:tc>
          <w:tcPr>
            <w:tcW w:w="402" w:type="dxa"/>
            <w:tcBorders>
              <w:top w:val="nil"/>
              <w:left w:val="single" w:sz="4" w:space="0" w:color="auto"/>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285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t>Показатель</w:t>
            </w:r>
          </w:p>
        </w:tc>
        <w:tc>
          <w:tcPr>
            <w:tcW w:w="992"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850"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1139"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3,56</w:t>
            </w:r>
          </w:p>
        </w:tc>
      </w:tr>
    </w:tbl>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jc w:val="right"/>
      </w:pPr>
      <w:r>
        <w:t>Таблица 33</w:t>
      </w:r>
    </w:p>
    <w:p w:rsidR="009408D1" w:rsidRPr="009408D1" w:rsidRDefault="009408D1" w:rsidP="009408D1">
      <w:pPr>
        <w:jc w:val="right"/>
        <w:rPr>
          <w:i/>
          <w:sz w:val="10"/>
          <w:szCs w:val="10"/>
        </w:rPr>
      </w:pPr>
    </w:p>
    <w:p w:rsidR="009408D1" w:rsidRPr="009408D1" w:rsidRDefault="009408D1" w:rsidP="009408D1">
      <w:pPr>
        <w:ind w:firstLine="0"/>
        <w:jc w:val="center"/>
        <w:rPr>
          <w:i/>
        </w:rPr>
      </w:pPr>
      <w:r w:rsidRPr="009408D1">
        <w:rPr>
          <w:i/>
        </w:rPr>
        <w:t>Показатели индекса развития пищевой промышленности</w:t>
      </w:r>
    </w:p>
    <w:p w:rsidR="009408D1" w:rsidRPr="009408D1" w:rsidRDefault="009408D1" w:rsidP="009408D1">
      <w:pPr>
        <w:ind w:firstLine="0"/>
        <w:jc w:val="center"/>
        <w:rPr>
          <w:sz w:val="10"/>
          <w:szCs w:val="10"/>
        </w:rPr>
      </w:pPr>
    </w:p>
    <w:tbl>
      <w:tblPr>
        <w:tblW w:w="6237" w:type="dxa"/>
        <w:tblInd w:w="96" w:type="dxa"/>
        <w:tblLayout w:type="fixed"/>
        <w:tblCellMar>
          <w:left w:w="29" w:type="dxa"/>
          <w:right w:w="29" w:type="dxa"/>
        </w:tblCellMar>
        <w:tblLook w:val="04A0"/>
      </w:tblPr>
      <w:tblGrid>
        <w:gridCol w:w="467"/>
        <w:gridCol w:w="2834"/>
        <w:gridCol w:w="851"/>
        <w:gridCol w:w="850"/>
        <w:gridCol w:w="1235"/>
      </w:tblGrid>
      <w:tr w:rsidR="009408D1" w:rsidRPr="00CA0792" w:rsidTr="009408D1">
        <w:tc>
          <w:tcPr>
            <w:tcW w:w="467" w:type="dxa"/>
            <w:tcBorders>
              <w:top w:val="single" w:sz="4" w:space="0" w:color="auto"/>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pPr>
            <w:r w:rsidRPr="006A1593">
              <w:t>№</w:t>
            </w:r>
          </w:p>
          <w:p w:rsidR="009408D1" w:rsidRPr="006A1593" w:rsidRDefault="009408D1" w:rsidP="00F413DC">
            <w:pPr>
              <w:pStyle w:val="1--"/>
              <w:jc w:val="center"/>
            </w:pPr>
            <w:r w:rsidRPr="006A1593">
              <w:t>п/п</w:t>
            </w:r>
          </w:p>
        </w:tc>
        <w:tc>
          <w:tcPr>
            <w:tcW w:w="2834"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Критерий</w:t>
            </w:r>
          </w:p>
        </w:tc>
        <w:tc>
          <w:tcPr>
            <w:tcW w:w="851"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в баллах</w:t>
            </w:r>
          </w:p>
        </w:tc>
        <w:tc>
          <w:tcPr>
            <w:tcW w:w="850"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 %</w:t>
            </w:r>
          </w:p>
        </w:tc>
        <w:tc>
          <w:tcPr>
            <w:tcW w:w="1235" w:type="dxa"/>
            <w:tcBorders>
              <w:top w:val="single" w:sz="4" w:space="0" w:color="auto"/>
              <w:left w:val="nil"/>
              <w:bottom w:val="single" w:sz="4" w:space="0" w:color="auto"/>
              <w:right w:val="single" w:sz="4" w:space="0" w:color="auto"/>
            </w:tcBorders>
            <w:vAlign w:val="center"/>
            <w:hideMark/>
          </w:tcPr>
          <w:p w:rsidR="009408D1" w:rsidRPr="006A1593" w:rsidRDefault="009408D1" w:rsidP="009408D1">
            <w:pPr>
              <w:pStyle w:val="1--"/>
              <w:jc w:val="center"/>
            </w:pPr>
            <w:r w:rsidRPr="006A1593">
              <w:t>Весовой коэ</w:t>
            </w:r>
            <w:r w:rsidRPr="006A1593">
              <w:t>ф</w:t>
            </w:r>
            <w:r w:rsidRPr="006A1593">
              <w:t>фициент кр</w:t>
            </w:r>
            <w:r w:rsidRPr="006A1593">
              <w:t>и</w:t>
            </w:r>
            <w:r w:rsidRPr="006A1593">
              <w:t>терия</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ия отрасли а</w:t>
            </w:r>
            <w:r w:rsidRPr="006A1593">
              <w:rPr>
                <w:lang w:eastAsia="ru-RU"/>
              </w:rPr>
              <w:t>к</w:t>
            </w:r>
            <w:r w:rsidRPr="006A1593">
              <w:rPr>
                <w:lang w:eastAsia="ru-RU"/>
              </w:rPr>
              <w:t>тами законодательного, нормати</w:t>
            </w:r>
            <w:r w:rsidRPr="006A1593">
              <w:rPr>
                <w:lang w:eastAsia="ru-RU"/>
              </w:rPr>
              <w:t>в</w:t>
            </w:r>
            <w:r w:rsidRPr="006A1593">
              <w:rPr>
                <w:lang w:eastAsia="ru-RU"/>
              </w:rPr>
              <w:t>но-правового и таможенного рег</w:t>
            </w:r>
            <w:r w:rsidRPr="006A1593">
              <w:rPr>
                <w:lang w:eastAsia="ru-RU"/>
              </w:rPr>
              <w:t>у</w:t>
            </w:r>
            <w:r w:rsidRPr="006A1593">
              <w:rPr>
                <w:lang w:eastAsia="ru-RU"/>
              </w:rPr>
              <w:t>лирования</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235" w:type="dxa"/>
            <w:tcBorders>
              <w:top w:val="single" w:sz="4" w:space="0" w:color="auto"/>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5</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2</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Возможность реализации внешне</w:t>
            </w:r>
            <w:r w:rsidRPr="006A1593">
              <w:rPr>
                <w:color w:val="000000"/>
                <w:lang w:eastAsia="ru-RU"/>
              </w:rPr>
              <w:t>э</w:t>
            </w:r>
            <w:r w:rsidRPr="006A1593">
              <w:rPr>
                <w:color w:val="000000"/>
                <w:lang w:eastAsia="ru-RU"/>
              </w:rPr>
              <w:t>кономических связей</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3</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ности предпри</w:t>
            </w:r>
            <w:r w:rsidRPr="006A1593">
              <w:rPr>
                <w:lang w:eastAsia="ru-RU"/>
              </w:rPr>
              <w:t>я</w:t>
            </w:r>
            <w:r w:rsidRPr="006A1593">
              <w:rPr>
                <w:lang w:eastAsia="ru-RU"/>
              </w:rPr>
              <w:t>тий отрасли заемными средствами для пополнения оборотных активов</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4</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Оценка уровня износа активной части основных фондов</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1</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5</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Достаточность инвестиционного обеспечения</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7</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1</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6</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конкуренции на террит</w:t>
            </w:r>
            <w:r w:rsidRPr="006A1593">
              <w:rPr>
                <w:lang w:eastAsia="ru-RU"/>
              </w:rPr>
              <w:t>о</w:t>
            </w:r>
            <w:r w:rsidRPr="006A1593">
              <w:rPr>
                <w:lang w:eastAsia="ru-RU"/>
              </w:rPr>
              <w:t>рии ДНР</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7</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наукоемкости</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4</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8</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Энергоэффективность производс</w:t>
            </w:r>
            <w:r w:rsidRPr="006A1593">
              <w:rPr>
                <w:lang w:eastAsia="ru-RU"/>
              </w:rPr>
              <w:t>т</w:t>
            </w:r>
            <w:r w:rsidRPr="006A1593">
              <w:rPr>
                <w:lang w:eastAsia="ru-RU"/>
              </w:rPr>
              <w:t>ва</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5</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9</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платежеспособного спроса внутреннего рынка</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9</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54</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0</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Степень интеграции в технологич</w:t>
            </w:r>
            <w:r w:rsidRPr="006A1593">
              <w:rPr>
                <w:lang w:eastAsia="ru-RU"/>
              </w:rPr>
              <w:t>е</w:t>
            </w:r>
            <w:r w:rsidRPr="006A1593">
              <w:rPr>
                <w:lang w:eastAsia="ru-RU"/>
              </w:rPr>
              <w:t>ские цепочки реального сектора экономики</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1</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3</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1</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Государственный заказ</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2</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08</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2</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обеспеченности сырьем</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3</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18</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3</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Уровень развития малого и средн</w:t>
            </w:r>
            <w:r w:rsidRPr="006A1593">
              <w:rPr>
                <w:lang w:eastAsia="ru-RU"/>
              </w:rPr>
              <w:t>е</w:t>
            </w:r>
            <w:r w:rsidRPr="006A1593">
              <w:rPr>
                <w:lang w:eastAsia="ru-RU"/>
              </w:rPr>
              <w:t xml:space="preserve">го бизнеса в отрасли </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4</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rPr>
                <w:lang w:eastAsia="ru-RU"/>
              </w:rPr>
              <w:t>Разрыв между уровнем заработной платы и уровнем потребностей работника в отрасли</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6</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5</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Обеспеченность кадрами всех кат</w:t>
            </w:r>
            <w:r w:rsidRPr="006A1593">
              <w:rPr>
                <w:color w:val="000000"/>
                <w:lang w:eastAsia="ru-RU"/>
              </w:rPr>
              <w:t>е</w:t>
            </w:r>
            <w:r w:rsidRPr="006A1593">
              <w:rPr>
                <w:color w:val="000000"/>
                <w:lang w:eastAsia="ru-RU"/>
              </w:rPr>
              <w:t>горий</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8</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32</w:t>
            </w:r>
          </w:p>
        </w:tc>
      </w:tr>
      <w:tr w:rsidR="009408D1" w:rsidRPr="00740821" w:rsidTr="009408D1">
        <w:tc>
          <w:tcPr>
            <w:tcW w:w="467" w:type="dxa"/>
            <w:tcBorders>
              <w:top w:val="nil"/>
              <w:left w:val="single" w:sz="4" w:space="0" w:color="auto"/>
              <w:bottom w:val="single" w:sz="4" w:space="0" w:color="auto"/>
              <w:right w:val="single" w:sz="4" w:space="0" w:color="auto"/>
            </w:tcBorders>
            <w:vAlign w:val="center"/>
            <w:hideMark/>
          </w:tcPr>
          <w:p w:rsidR="009408D1" w:rsidRPr="006A1593" w:rsidRDefault="009408D1" w:rsidP="00F413DC">
            <w:pPr>
              <w:pStyle w:val="1--"/>
              <w:jc w:val="center"/>
              <w:rPr>
                <w:color w:val="000000"/>
                <w:lang w:eastAsia="ru-RU"/>
              </w:rPr>
            </w:pPr>
            <w:r w:rsidRPr="006A1593">
              <w:rPr>
                <w:color w:val="000000"/>
                <w:lang w:eastAsia="ru-RU"/>
              </w:rPr>
              <w:t>16</w:t>
            </w: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color w:val="000000"/>
                <w:lang w:eastAsia="ru-RU"/>
              </w:rPr>
            </w:pPr>
            <w:r w:rsidRPr="006A1593">
              <w:rPr>
                <w:color w:val="000000"/>
                <w:lang w:eastAsia="ru-RU"/>
              </w:rPr>
              <w:t xml:space="preserve">Подготовка квалифицированных кадров </w:t>
            </w:r>
          </w:p>
        </w:tc>
        <w:tc>
          <w:tcPr>
            <w:tcW w:w="851"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4</w:t>
            </w:r>
          </w:p>
        </w:tc>
        <w:tc>
          <w:tcPr>
            <w:tcW w:w="850" w:type="dxa"/>
            <w:tcBorders>
              <w:top w:val="nil"/>
              <w:left w:val="nil"/>
              <w:bottom w:val="single" w:sz="4" w:space="0" w:color="auto"/>
              <w:right w:val="single" w:sz="4" w:space="0" w:color="auto"/>
            </w:tcBorders>
            <w:vAlign w:val="center"/>
            <w:hideMark/>
          </w:tcPr>
          <w:p w:rsidR="009408D1" w:rsidRPr="006A1593" w:rsidRDefault="009408D1" w:rsidP="009408D1">
            <w:pPr>
              <w:pStyle w:val="1--"/>
              <w:jc w:val="center"/>
              <w:rPr>
                <w:color w:val="000000"/>
                <w:lang w:eastAsia="ru-RU"/>
              </w:rPr>
            </w:pPr>
            <w:r w:rsidRPr="006A1593">
              <w:rPr>
                <w:color w:val="000000"/>
                <w:lang w:eastAsia="ru-RU"/>
              </w:rPr>
              <w:t>5</w:t>
            </w: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0,2</w:t>
            </w:r>
          </w:p>
        </w:tc>
      </w:tr>
      <w:tr w:rsidR="009408D1" w:rsidRPr="00740821" w:rsidTr="009408D1">
        <w:tc>
          <w:tcPr>
            <w:tcW w:w="467" w:type="dxa"/>
            <w:tcBorders>
              <w:top w:val="nil"/>
              <w:left w:val="single" w:sz="4" w:space="0" w:color="auto"/>
              <w:bottom w:val="single" w:sz="4" w:space="0" w:color="auto"/>
              <w:right w:val="single" w:sz="4" w:space="0" w:color="auto"/>
            </w:tcBorders>
            <w:noWrap/>
            <w:vAlign w:val="bottom"/>
            <w:hideMark/>
          </w:tcPr>
          <w:p w:rsidR="009408D1" w:rsidRPr="006A1593" w:rsidRDefault="009408D1" w:rsidP="00F413DC">
            <w:pPr>
              <w:pStyle w:val="1--"/>
              <w:jc w:val="center"/>
              <w:rPr>
                <w:color w:val="000000"/>
                <w:lang w:eastAsia="ru-RU"/>
              </w:rPr>
            </w:pPr>
          </w:p>
        </w:tc>
        <w:tc>
          <w:tcPr>
            <w:tcW w:w="2834" w:type="dxa"/>
            <w:tcBorders>
              <w:top w:val="nil"/>
              <w:left w:val="nil"/>
              <w:bottom w:val="single" w:sz="4" w:space="0" w:color="auto"/>
              <w:right w:val="single" w:sz="4" w:space="0" w:color="auto"/>
            </w:tcBorders>
            <w:vAlign w:val="center"/>
            <w:hideMark/>
          </w:tcPr>
          <w:p w:rsidR="009408D1" w:rsidRPr="006A1593" w:rsidRDefault="009408D1" w:rsidP="009408D1">
            <w:pPr>
              <w:pStyle w:val="1--"/>
              <w:rPr>
                <w:lang w:eastAsia="ru-RU"/>
              </w:rPr>
            </w:pPr>
            <w:r w:rsidRPr="006A1593">
              <w:t>Показатель</w:t>
            </w:r>
          </w:p>
        </w:tc>
        <w:tc>
          <w:tcPr>
            <w:tcW w:w="851"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850" w:type="dxa"/>
            <w:tcBorders>
              <w:top w:val="nil"/>
              <w:left w:val="nil"/>
              <w:bottom w:val="single" w:sz="4" w:space="0" w:color="auto"/>
              <w:right w:val="single" w:sz="4" w:space="0" w:color="auto"/>
            </w:tcBorders>
            <w:noWrap/>
            <w:vAlign w:val="bottom"/>
            <w:hideMark/>
          </w:tcPr>
          <w:p w:rsidR="009408D1" w:rsidRPr="006A1593" w:rsidRDefault="009408D1" w:rsidP="009408D1">
            <w:pPr>
              <w:pStyle w:val="1--"/>
              <w:jc w:val="center"/>
              <w:rPr>
                <w:color w:val="000000"/>
                <w:lang w:eastAsia="ru-RU"/>
              </w:rPr>
            </w:pPr>
          </w:p>
        </w:tc>
        <w:tc>
          <w:tcPr>
            <w:tcW w:w="1235" w:type="dxa"/>
            <w:tcBorders>
              <w:top w:val="nil"/>
              <w:left w:val="nil"/>
              <w:bottom w:val="single" w:sz="4" w:space="0" w:color="auto"/>
              <w:right w:val="single" w:sz="4" w:space="0" w:color="auto"/>
            </w:tcBorders>
            <w:noWrap/>
            <w:vAlign w:val="center"/>
            <w:hideMark/>
          </w:tcPr>
          <w:p w:rsidR="009408D1" w:rsidRPr="006A1593" w:rsidRDefault="009408D1" w:rsidP="009408D1">
            <w:pPr>
              <w:pStyle w:val="1--"/>
              <w:jc w:val="center"/>
              <w:rPr>
                <w:color w:val="000000"/>
                <w:lang w:eastAsia="ru-RU"/>
              </w:rPr>
            </w:pPr>
            <w:r w:rsidRPr="006A1593">
              <w:rPr>
                <w:color w:val="000000"/>
                <w:lang w:eastAsia="ru-RU"/>
              </w:rPr>
              <w:t>3,99</w:t>
            </w:r>
          </w:p>
        </w:tc>
      </w:tr>
    </w:tbl>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pStyle w:val="1-4"/>
      </w:pPr>
    </w:p>
    <w:p w:rsidR="009408D1" w:rsidRDefault="009408D1" w:rsidP="009408D1">
      <w:pPr>
        <w:jc w:val="right"/>
      </w:pPr>
      <w:r>
        <w:t>Таблица 34</w:t>
      </w:r>
    </w:p>
    <w:p w:rsidR="009408D1" w:rsidRPr="009408D1" w:rsidRDefault="009408D1" w:rsidP="009408D1">
      <w:pPr>
        <w:jc w:val="right"/>
        <w:rPr>
          <w:sz w:val="10"/>
          <w:szCs w:val="10"/>
        </w:rPr>
      </w:pPr>
    </w:p>
    <w:p w:rsidR="009408D1" w:rsidRPr="009408D1" w:rsidRDefault="009408D1" w:rsidP="00F413DC">
      <w:pPr>
        <w:spacing w:line="252" w:lineRule="auto"/>
        <w:ind w:firstLine="0"/>
        <w:jc w:val="right"/>
        <w:rPr>
          <w:i/>
        </w:rPr>
      </w:pPr>
      <w:r w:rsidRPr="009408D1">
        <w:rPr>
          <w:i/>
        </w:rPr>
        <w:t>Показатели индекса развития сферы услуг и торговли</w:t>
      </w:r>
      <w:r w:rsidR="00A9748D">
        <w:rPr>
          <w:i/>
        </w:rPr>
        <w:t xml:space="preserve"> </w:t>
      </w:r>
    </w:p>
    <w:p w:rsidR="009408D1" w:rsidRPr="009408D1" w:rsidRDefault="009408D1" w:rsidP="00F413DC">
      <w:pPr>
        <w:spacing w:line="252" w:lineRule="auto"/>
        <w:jc w:val="center"/>
        <w:rPr>
          <w:sz w:val="10"/>
          <w:szCs w:val="10"/>
        </w:rPr>
      </w:pPr>
    </w:p>
    <w:tbl>
      <w:tblPr>
        <w:tblW w:w="6237" w:type="dxa"/>
        <w:tblInd w:w="96" w:type="dxa"/>
        <w:tblLayout w:type="fixed"/>
        <w:tblLook w:val="04A0"/>
      </w:tblPr>
      <w:tblGrid>
        <w:gridCol w:w="464"/>
        <w:gridCol w:w="2554"/>
        <w:gridCol w:w="992"/>
        <w:gridCol w:w="709"/>
        <w:gridCol w:w="1518"/>
      </w:tblGrid>
      <w:tr w:rsidR="009408D1" w:rsidRPr="00A1284E" w:rsidTr="009408D1">
        <w:tc>
          <w:tcPr>
            <w:tcW w:w="464" w:type="dxa"/>
            <w:tcBorders>
              <w:top w:val="single" w:sz="4" w:space="0" w:color="auto"/>
              <w:left w:val="single" w:sz="4" w:space="0" w:color="auto"/>
              <w:bottom w:val="single" w:sz="4" w:space="0" w:color="auto"/>
              <w:right w:val="single" w:sz="4" w:space="0" w:color="auto"/>
            </w:tcBorders>
            <w:vAlign w:val="center"/>
            <w:hideMark/>
          </w:tcPr>
          <w:p w:rsidR="009408D1" w:rsidRPr="00500AA8" w:rsidRDefault="009408D1" w:rsidP="00F413DC">
            <w:pPr>
              <w:pStyle w:val="1--"/>
              <w:spacing w:line="252" w:lineRule="auto"/>
              <w:jc w:val="center"/>
            </w:pPr>
            <w:r w:rsidRPr="00500AA8">
              <w:t>№</w:t>
            </w:r>
          </w:p>
          <w:p w:rsidR="009408D1" w:rsidRPr="00500AA8" w:rsidRDefault="009408D1" w:rsidP="00F413DC">
            <w:pPr>
              <w:pStyle w:val="1--"/>
              <w:spacing w:line="252" w:lineRule="auto"/>
              <w:jc w:val="center"/>
            </w:pPr>
            <w:r w:rsidRPr="00500AA8">
              <w:t>п/п</w:t>
            </w:r>
          </w:p>
        </w:tc>
        <w:tc>
          <w:tcPr>
            <w:tcW w:w="2554" w:type="dxa"/>
            <w:tcBorders>
              <w:top w:val="single" w:sz="4" w:space="0" w:color="auto"/>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pPr>
            <w:r w:rsidRPr="00500AA8">
              <w:t>Критерий</w:t>
            </w:r>
          </w:p>
        </w:tc>
        <w:tc>
          <w:tcPr>
            <w:tcW w:w="992" w:type="dxa"/>
            <w:tcBorders>
              <w:top w:val="single" w:sz="4" w:space="0" w:color="auto"/>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pPr>
            <w:r w:rsidRPr="00500AA8">
              <w:t>Вес в баллах</w:t>
            </w:r>
          </w:p>
        </w:tc>
        <w:tc>
          <w:tcPr>
            <w:tcW w:w="709" w:type="dxa"/>
            <w:tcBorders>
              <w:top w:val="single" w:sz="4" w:space="0" w:color="auto"/>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pPr>
            <w:r w:rsidRPr="00500AA8">
              <w:t>Вес, %</w:t>
            </w:r>
          </w:p>
        </w:tc>
        <w:tc>
          <w:tcPr>
            <w:tcW w:w="1518" w:type="dxa"/>
            <w:tcBorders>
              <w:top w:val="single" w:sz="4" w:space="0" w:color="auto"/>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pPr>
            <w:r w:rsidRPr="00500AA8">
              <w:t>Весовой коэ</w:t>
            </w:r>
            <w:r w:rsidRPr="00500AA8">
              <w:t>ф</w:t>
            </w:r>
            <w:r w:rsidRPr="00500AA8">
              <w:t>фициент крит</w:t>
            </w:r>
            <w:r w:rsidRPr="00500AA8">
              <w:t>е</w:t>
            </w:r>
            <w:r w:rsidRPr="00500AA8">
              <w:t>рия</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1</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Темпы роста объёмов оптов</w:t>
            </w:r>
            <w:r w:rsidRPr="00500AA8">
              <w:rPr>
                <w:lang w:eastAsia="ru-RU"/>
              </w:rPr>
              <w:t>о</w:t>
            </w:r>
            <w:r w:rsidRPr="00500AA8">
              <w:rPr>
                <w:lang w:eastAsia="ru-RU"/>
              </w:rPr>
              <w:t>го товарооборота</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6</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0</w:t>
            </w:r>
          </w:p>
        </w:tc>
        <w:tc>
          <w:tcPr>
            <w:tcW w:w="1518" w:type="dxa"/>
            <w:tcBorders>
              <w:top w:val="single" w:sz="4" w:space="0" w:color="auto"/>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6</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2</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color w:val="000000"/>
                <w:lang w:eastAsia="ru-RU"/>
              </w:rPr>
            </w:pPr>
            <w:r w:rsidRPr="00500AA8">
              <w:rPr>
                <w:color w:val="000000"/>
                <w:lang w:eastAsia="ru-RU"/>
              </w:rPr>
              <w:t>Темпы роста объёмов розн</w:t>
            </w:r>
            <w:r w:rsidRPr="00500AA8">
              <w:rPr>
                <w:color w:val="000000"/>
                <w:lang w:eastAsia="ru-RU"/>
              </w:rPr>
              <w:t>и</w:t>
            </w:r>
            <w:r w:rsidRPr="00500AA8">
              <w:rPr>
                <w:color w:val="000000"/>
                <w:lang w:eastAsia="ru-RU"/>
              </w:rPr>
              <w:t>чного товарооборота</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6</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5</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9</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3</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Удельный вес товаров отеч</w:t>
            </w:r>
            <w:r w:rsidRPr="00500AA8">
              <w:rPr>
                <w:lang w:eastAsia="ru-RU"/>
              </w:rPr>
              <w:t>е</w:t>
            </w:r>
            <w:r w:rsidRPr="00500AA8">
              <w:rPr>
                <w:lang w:eastAsia="ru-RU"/>
              </w:rPr>
              <w:t>ственных производителей в общем товарообороте</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6</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2</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72</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4</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Доля прибыльных предпри</w:t>
            </w:r>
            <w:r w:rsidRPr="00500AA8">
              <w:rPr>
                <w:lang w:eastAsia="ru-RU"/>
              </w:rPr>
              <w:t>я</w:t>
            </w:r>
            <w:r w:rsidRPr="00500AA8">
              <w:rPr>
                <w:lang w:eastAsia="ru-RU"/>
              </w:rPr>
              <w:t>тий в общем количестве пр</w:t>
            </w:r>
            <w:r w:rsidRPr="00500AA8">
              <w:rPr>
                <w:lang w:eastAsia="ru-RU"/>
              </w:rPr>
              <w:t>е</w:t>
            </w:r>
            <w:r w:rsidRPr="00500AA8">
              <w:rPr>
                <w:lang w:eastAsia="ru-RU"/>
              </w:rPr>
              <w:t>дприятий отрасли</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6</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3</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78</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5</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Доля ритейлов в общем кол</w:t>
            </w:r>
            <w:r w:rsidRPr="00500AA8">
              <w:rPr>
                <w:lang w:eastAsia="ru-RU"/>
              </w:rPr>
              <w:t>и</w:t>
            </w:r>
            <w:r w:rsidRPr="00500AA8">
              <w:rPr>
                <w:lang w:eastAsia="ru-RU"/>
              </w:rPr>
              <w:t>честве предприятий отрасли</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7</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8</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56</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6</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Доля занятых в отрасли то</w:t>
            </w:r>
            <w:r w:rsidRPr="00500AA8">
              <w:rPr>
                <w:lang w:eastAsia="ru-RU"/>
              </w:rPr>
              <w:t>р</w:t>
            </w:r>
            <w:r w:rsidRPr="00500AA8">
              <w:rPr>
                <w:lang w:eastAsia="ru-RU"/>
              </w:rPr>
              <w:t>говли в общем количестве занятого населения</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7</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0</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7</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7</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Удовлетворенность покуп</w:t>
            </w:r>
            <w:r w:rsidRPr="00500AA8">
              <w:rPr>
                <w:lang w:eastAsia="ru-RU"/>
              </w:rPr>
              <w:t>а</w:t>
            </w:r>
            <w:r w:rsidRPr="00500AA8">
              <w:rPr>
                <w:lang w:eastAsia="ru-RU"/>
              </w:rPr>
              <w:t>телей ценовой политикой</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4</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10</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4</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8</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Удовлетворенность покуп</w:t>
            </w:r>
            <w:r w:rsidRPr="00500AA8">
              <w:rPr>
                <w:lang w:eastAsia="ru-RU"/>
              </w:rPr>
              <w:t>а</w:t>
            </w:r>
            <w:r w:rsidRPr="00500AA8">
              <w:rPr>
                <w:lang w:eastAsia="ru-RU"/>
              </w:rPr>
              <w:t>телей культурой обслужив</w:t>
            </w:r>
            <w:r w:rsidRPr="00500AA8">
              <w:rPr>
                <w:lang w:eastAsia="ru-RU"/>
              </w:rPr>
              <w:t>а</w:t>
            </w:r>
            <w:r w:rsidRPr="00500AA8">
              <w:rPr>
                <w:lang w:eastAsia="ru-RU"/>
              </w:rPr>
              <w:t>ния</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4</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5</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2</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9</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Удовлетворенность покуп</w:t>
            </w:r>
            <w:r w:rsidRPr="00500AA8">
              <w:rPr>
                <w:lang w:eastAsia="ru-RU"/>
              </w:rPr>
              <w:t>а</w:t>
            </w:r>
            <w:r w:rsidRPr="00500AA8">
              <w:rPr>
                <w:lang w:eastAsia="ru-RU"/>
              </w:rPr>
              <w:t>телей количеством торговых объёктов</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4</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8</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32</w:t>
            </w:r>
          </w:p>
        </w:tc>
      </w:tr>
      <w:tr w:rsidR="009408D1" w:rsidRPr="00A1284E" w:rsidTr="009408D1">
        <w:tc>
          <w:tcPr>
            <w:tcW w:w="464" w:type="dxa"/>
            <w:tcBorders>
              <w:top w:val="nil"/>
              <w:left w:val="single" w:sz="4" w:space="0" w:color="auto"/>
              <w:bottom w:val="single" w:sz="4" w:space="0" w:color="auto"/>
              <w:right w:val="single" w:sz="4" w:space="0" w:color="auto"/>
            </w:tcBorders>
            <w:vAlign w:val="center"/>
            <w:hideMark/>
          </w:tcPr>
          <w:p w:rsidR="009408D1" w:rsidRPr="00500AA8" w:rsidRDefault="009408D1" w:rsidP="00CB512E">
            <w:pPr>
              <w:pStyle w:val="1--"/>
              <w:spacing w:line="252" w:lineRule="auto"/>
              <w:jc w:val="center"/>
              <w:rPr>
                <w:color w:val="000000"/>
                <w:lang w:eastAsia="ru-RU"/>
              </w:rPr>
            </w:pPr>
            <w:r w:rsidRPr="00500AA8">
              <w:rPr>
                <w:color w:val="000000"/>
                <w:lang w:eastAsia="ru-RU"/>
              </w:rPr>
              <w:t>10</w:t>
            </w: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rPr>
                <w:lang w:eastAsia="ru-RU"/>
              </w:rPr>
              <w:t>Удовлетворенность покуп</w:t>
            </w:r>
            <w:r w:rsidRPr="00500AA8">
              <w:rPr>
                <w:lang w:eastAsia="ru-RU"/>
              </w:rPr>
              <w:t>а</w:t>
            </w:r>
            <w:r w:rsidRPr="00500AA8">
              <w:rPr>
                <w:lang w:eastAsia="ru-RU"/>
              </w:rPr>
              <w:t>телей предложенным ассо</w:t>
            </w:r>
            <w:r w:rsidRPr="00500AA8">
              <w:rPr>
                <w:lang w:eastAsia="ru-RU"/>
              </w:rPr>
              <w:t>р</w:t>
            </w:r>
            <w:r w:rsidRPr="00500AA8">
              <w:rPr>
                <w:lang w:eastAsia="ru-RU"/>
              </w:rPr>
              <w:t>тиментом</w:t>
            </w:r>
          </w:p>
        </w:tc>
        <w:tc>
          <w:tcPr>
            <w:tcW w:w="992"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5</w:t>
            </w:r>
          </w:p>
        </w:tc>
        <w:tc>
          <w:tcPr>
            <w:tcW w:w="709"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9</w:t>
            </w: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0,45</w:t>
            </w:r>
          </w:p>
        </w:tc>
      </w:tr>
      <w:tr w:rsidR="009408D1" w:rsidRPr="00A1284E" w:rsidTr="009408D1">
        <w:tc>
          <w:tcPr>
            <w:tcW w:w="464" w:type="dxa"/>
            <w:tcBorders>
              <w:top w:val="nil"/>
              <w:left w:val="single" w:sz="4" w:space="0" w:color="auto"/>
              <w:bottom w:val="single" w:sz="4" w:space="0" w:color="auto"/>
              <w:right w:val="single" w:sz="4" w:space="0" w:color="auto"/>
            </w:tcBorders>
            <w:noWrap/>
            <w:vAlign w:val="bottom"/>
            <w:hideMark/>
          </w:tcPr>
          <w:p w:rsidR="009408D1" w:rsidRPr="00500AA8" w:rsidRDefault="009408D1" w:rsidP="00CB512E">
            <w:pPr>
              <w:pStyle w:val="1--"/>
              <w:spacing w:line="252" w:lineRule="auto"/>
              <w:jc w:val="center"/>
              <w:rPr>
                <w:color w:val="000000"/>
                <w:lang w:eastAsia="ru-RU"/>
              </w:rPr>
            </w:pPr>
          </w:p>
        </w:tc>
        <w:tc>
          <w:tcPr>
            <w:tcW w:w="2554" w:type="dxa"/>
            <w:tcBorders>
              <w:top w:val="nil"/>
              <w:left w:val="nil"/>
              <w:bottom w:val="single" w:sz="4" w:space="0" w:color="auto"/>
              <w:right w:val="single" w:sz="4" w:space="0" w:color="auto"/>
            </w:tcBorders>
            <w:vAlign w:val="center"/>
            <w:hideMark/>
          </w:tcPr>
          <w:p w:rsidR="009408D1" w:rsidRPr="00500AA8" w:rsidRDefault="009408D1" w:rsidP="00F413DC">
            <w:pPr>
              <w:pStyle w:val="1--"/>
              <w:spacing w:line="252" w:lineRule="auto"/>
              <w:rPr>
                <w:lang w:eastAsia="ru-RU"/>
              </w:rPr>
            </w:pPr>
            <w:r w:rsidRPr="00500AA8">
              <w:t>Показатель</w:t>
            </w:r>
          </w:p>
        </w:tc>
        <w:tc>
          <w:tcPr>
            <w:tcW w:w="992" w:type="dxa"/>
            <w:tcBorders>
              <w:top w:val="nil"/>
              <w:left w:val="nil"/>
              <w:bottom w:val="single" w:sz="4" w:space="0" w:color="auto"/>
              <w:right w:val="single" w:sz="4" w:space="0" w:color="auto"/>
            </w:tcBorders>
            <w:noWrap/>
            <w:vAlign w:val="bottom"/>
            <w:hideMark/>
          </w:tcPr>
          <w:p w:rsidR="009408D1" w:rsidRPr="00500AA8" w:rsidRDefault="009408D1" w:rsidP="00F413DC">
            <w:pPr>
              <w:pStyle w:val="1--"/>
              <w:spacing w:line="252" w:lineRule="auto"/>
              <w:jc w:val="center"/>
              <w:rPr>
                <w:color w:val="000000"/>
                <w:lang w:eastAsia="ru-RU"/>
              </w:rPr>
            </w:pPr>
          </w:p>
        </w:tc>
        <w:tc>
          <w:tcPr>
            <w:tcW w:w="709"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p>
        </w:tc>
        <w:tc>
          <w:tcPr>
            <w:tcW w:w="1518" w:type="dxa"/>
            <w:tcBorders>
              <w:top w:val="nil"/>
              <w:left w:val="nil"/>
              <w:bottom w:val="single" w:sz="4" w:space="0" w:color="auto"/>
              <w:right w:val="single" w:sz="4" w:space="0" w:color="auto"/>
            </w:tcBorders>
            <w:noWrap/>
            <w:vAlign w:val="center"/>
            <w:hideMark/>
          </w:tcPr>
          <w:p w:rsidR="009408D1" w:rsidRPr="00500AA8" w:rsidRDefault="009408D1" w:rsidP="00F413DC">
            <w:pPr>
              <w:pStyle w:val="1--"/>
              <w:spacing w:line="252" w:lineRule="auto"/>
              <w:jc w:val="center"/>
              <w:rPr>
                <w:color w:val="000000"/>
                <w:lang w:eastAsia="ru-RU"/>
              </w:rPr>
            </w:pPr>
            <w:r w:rsidRPr="00500AA8">
              <w:rPr>
                <w:color w:val="000000"/>
                <w:lang w:eastAsia="ru-RU"/>
              </w:rPr>
              <w:t>5,63</w:t>
            </w:r>
          </w:p>
        </w:tc>
      </w:tr>
    </w:tbl>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9408D1" w:rsidRDefault="009408D1" w:rsidP="009408D1">
      <w:pPr>
        <w:pStyle w:val="1--"/>
        <w:rPr>
          <w:sz w:val="28"/>
          <w:szCs w:val="28"/>
        </w:rPr>
      </w:pPr>
    </w:p>
    <w:p w:rsidR="00CB3406" w:rsidRDefault="00CB3406" w:rsidP="00CB3406">
      <w:pPr>
        <w:jc w:val="right"/>
      </w:pPr>
      <w:r>
        <w:t>Таблица 3</w:t>
      </w:r>
      <w:r w:rsidR="00447CB8">
        <w:t>5</w:t>
      </w:r>
    </w:p>
    <w:p w:rsidR="00CB3406" w:rsidRPr="009408D1" w:rsidRDefault="00CB3406" w:rsidP="00CB3406">
      <w:pPr>
        <w:jc w:val="right"/>
        <w:rPr>
          <w:sz w:val="10"/>
          <w:szCs w:val="10"/>
        </w:rPr>
      </w:pPr>
    </w:p>
    <w:p w:rsidR="009408D1" w:rsidRDefault="009408D1" w:rsidP="009408D1">
      <w:pPr>
        <w:pStyle w:val="1-4"/>
      </w:pPr>
      <w:r w:rsidRPr="00E53454">
        <w:t>Показатели индекса развития финансовой системы</w:t>
      </w:r>
    </w:p>
    <w:p w:rsidR="009408D1" w:rsidRPr="00447CB8" w:rsidRDefault="009408D1" w:rsidP="009408D1">
      <w:pPr>
        <w:pStyle w:val="1-4"/>
        <w:rPr>
          <w:sz w:val="10"/>
          <w:szCs w:val="10"/>
        </w:rPr>
      </w:pPr>
    </w:p>
    <w:tbl>
      <w:tblPr>
        <w:tblW w:w="6237" w:type="dxa"/>
        <w:tblInd w:w="96" w:type="dxa"/>
        <w:tblLook w:val="04A0"/>
      </w:tblPr>
      <w:tblGrid>
        <w:gridCol w:w="466"/>
        <w:gridCol w:w="2410"/>
        <w:gridCol w:w="1134"/>
        <w:gridCol w:w="851"/>
        <w:gridCol w:w="1376"/>
      </w:tblGrid>
      <w:tr w:rsidR="009408D1" w:rsidRPr="00A1284E" w:rsidTr="009408D1">
        <w:tc>
          <w:tcPr>
            <w:tcW w:w="466" w:type="dxa"/>
            <w:tcBorders>
              <w:top w:val="single" w:sz="4" w:space="0" w:color="auto"/>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pPr>
            <w:r w:rsidRPr="006C07B4">
              <w:t>№</w:t>
            </w:r>
          </w:p>
          <w:p w:rsidR="009408D1" w:rsidRPr="006C07B4" w:rsidRDefault="009408D1" w:rsidP="009408D1">
            <w:pPr>
              <w:pStyle w:val="1--"/>
              <w:jc w:val="center"/>
            </w:pPr>
            <w:r w:rsidRPr="006C07B4">
              <w:t>п/п</w:t>
            </w:r>
          </w:p>
        </w:tc>
        <w:tc>
          <w:tcPr>
            <w:tcW w:w="2410" w:type="dxa"/>
            <w:tcBorders>
              <w:top w:val="single" w:sz="4" w:space="0" w:color="auto"/>
              <w:left w:val="nil"/>
              <w:bottom w:val="single" w:sz="4" w:space="0" w:color="auto"/>
              <w:right w:val="single" w:sz="4" w:space="0" w:color="auto"/>
            </w:tcBorders>
            <w:vAlign w:val="center"/>
            <w:hideMark/>
          </w:tcPr>
          <w:p w:rsidR="009408D1" w:rsidRPr="006C07B4" w:rsidRDefault="009408D1" w:rsidP="009408D1">
            <w:pPr>
              <w:pStyle w:val="1--"/>
              <w:jc w:val="center"/>
            </w:pPr>
          </w:p>
          <w:p w:rsidR="009408D1" w:rsidRPr="006C07B4" w:rsidRDefault="009408D1" w:rsidP="009408D1">
            <w:pPr>
              <w:pStyle w:val="1--"/>
              <w:jc w:val="center"/>
            </w:pPr>
            <w:r w:rsidRPr="006C07B4">
              <w:t>Критерий</w:t>
            </w:r>
          </w:p>
        </w:tc>
        <w:tc>
          <w:tcPr>
            <w:tcW w:w="1134" w:type="dxa"/>
            <w:tcBorders>
              <w:top w:val="single" w:sz="4" w:space="0" w:color="auto"/>
              <w:left w:val="nil"/>
              <w:bottom w:val="single" w:sz="4" w:space="0" w:color="auto"/>
              <w:right w:val="single" w:sz="4" w:space="0" w:color="auto"/>
            </w:tcBorders>
            <w:vAlign w:val="center"/>
            <w:hideMark/>
          </w:tcPr>
          <w:p w:rsidR="009408D1" w:rsidRPr="006C07B4" w:rsidRDefault="009408D1" w:rsidP="009408D1">
            <w:pPr>
              <w:pStyle w:val="1--"/>
              <w:jc w:val="center"/>
            </w:pPr>
            <w:r w:rsidRPr="006C07B4">
              <w:t>Вес</w:t>
            </w:r>
            <w:r>
              <w:br/>
            </w:r>
            <w:r w:rsidRPr="006C07B4">
              <w:t xml:space="preserve"> в баллах</w:t>
            </w:r>
          </w:p>
        </w:tc>
        <w:tc>
          <w:tcPr>
            <w:tcW w:w="851" w:type="dxa"/>
            <w:tcBorders>
              <w:top w:val="single" w:sz="4" w:space="0" w:color="auto"/>
              <w:left w:val="nil"/>
              <w:bottom w:val="single" w:sz="4" w:space="0" w:color="auto"/>
              <w:right w:val="single" w:sz="4" w:space="0" w:color="auto"/>
            </w:tcBorders>
            <w:vAlign w:val="center"/>
            <w:hideMark/>
          </w:tcPr>
          <w:p w:rsidR="009408D1" w:rsidRPr="006C07B4" w:rsidRDefault="009408D1" w:rsidP="009408D1">
            <w:pPr>
              <w:pStyle w:val="1--"/>
              <w:jc w:val="center"/>
            </w:pPr>
            <w:r w:rsidRPr="006C07B4">
              <w:t>Вес, %</w:t>
            </w:r>
          </w:p>
        </w:tc>
        <w:tc>
          <w:tcPr>
            <w:tcW w:w="1376" w:type="dxa"/>
            <w:tcBorders>
              <w:top w:val="single" w:sz="4" w:space="0" w:color="auto"/>
              <w:left w:val="nil"/>
              <w:bottom w:val="single" w:sz="4" w:space="0" w:color="auto"/>
              <w:right w:val="single" w:sz="4" w:space="0" w:color="auto"/>
            </w:tcBorders>
            <w:vAlign w:val="center"/>
            <w:hideMark/>
          </w:tcPr>
          <w:p w:rsidR="009408D1" w:rsidRPr="006C07B4" w:rsidRDefault="009408D1" w:rsidP="009408D1">
            <w:pPr>
              <w:pStyle w:val="1--"/>
              <w:jc w:val="center"/>
            </w:pPr>
            <w:r w:rsidRPr="006C07B4">
              <w:t>Весовой ко</w:t>
            </w:r>
            <w:r w:rsidRPr="006C07B4">
              <w:t>э</w:t>
            </w:r>
            <w:r w:rsidRPr="006C07B4">
              <w:t>ффициент критерия</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Уровень собираемости н</w:t>
            </w:r>
            <w:r w:rsidRPr="006C07B4">
              <w:rPr>
                <w:lang w:eastAsia="ru-RU"/>
              </w:rPr>
              <w:t>а</w:t>
            </w:r>
            <w:r w:rsidRPr="006C07B4">
              <w:rPr>
                <w:lang w:eastAsia="ru-RU"/>
              </w:rPr>
              <w:t>логов</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7</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4</w:t>
            </w:r>
          </w:p>
        </w:tc>
        <w:tc>
          <w:tcPr>
            <w:tcW w:w="1376" w:type="dxa"/>
            <w:tcBorders>
              <w:top w:val="single" w:sz="4" w:space="0" w:color="auto"/>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28</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2</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color w:val="000000"/>
                <w:lang w:eastAsia="ru-RU"/>
              </w:rPr>
            </w:pPr>
            <w:r w:rsidRPr="006C07B4">
              <w:rPr>
                <w:color w:val="000000"/>
                <w:lang w:eastAsia="ru-RU"/>
              </w:rPr>
              <w:t>Уровень налоговой нагру</w:t>
            </w:r>
            <w:r w:rsidRPr="006C07B4">
              <w:rPr>
                <w:color w:val="000000"/>
                <w:lang w:eastAsia="ru-RU"/>
              </w:rPr>
              <w:t>з</w:t>
            </w:r>
            <w:r w:rsidRPr="006C07B4">
              <w:rPr>
                <w:color w:val="000000"/>
                <w:lang w:eastAsia="ru-RU"/>
              </w:rPr>
              <w:t>ки</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5</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9</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45</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3</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Время, затрачиваемое на административные проц</w:t>
            </w:r>
            <w:r w:rsidRPr="006C07B4">
              <w:rPr>
                <w:lang w:eastAsia="ru-RU"/>
              </w:rPr>
              <w:t>е</w:t>
            </w:r>
            <w:r w:rsidRPr="006C07B4">
              <w:rPr>
                <w:lang w:eastAsia="ru-RU"/>
              </w:rPr>
              <w:t>дуры по уплате налогов</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8</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0775</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1</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Инвестиционная напра</w:t>
            </w:r>
            <w:r w:rsidRPr="006C07B4">
              <w:rPr>
                <w:lang w:eastAsia="ru-RU"/>
              </w:rPr>
              <w:t>в</w:t>
            </w:r>
            <w:r w:rsidRPr="006C07B4">
              <w:rPr>
                <w:lang w:eastAsia="ru-RU"/>
              </w:rPr>
              <w:t>ленность бюджета</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1</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1</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5</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Социальная направленность бюджета</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9</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9</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81</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6</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Доля бюджета на одного жителя</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3</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2</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06</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7</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Уровень открытости б</w:t>
            </w:r>
            <w:r w:rsidRPr="006C07B4">
              <w:rPr>
                <w:lang w:eastAsia="ru-RU"/>
              </w:rPr>
              <w:t>ю</w:t>
            </w:r>
            <w:r w:rsidRPr="006C07B4">
              <w:rPr>
                <w:lang w:eastAsia="ru-RU"/>
              </w:rPr>
              <w:t>джета</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3</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5</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5</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8</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Доступность кредитов для физических и юридических лиц</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2</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4</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28</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9</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Депозитные предложения для физических и юридич</w:t>
            </w:r>
            <w:r w:rsidRPr="006C07B4">
              <w:rPr>
                <w:lang w:eastAsia="ru-RU"/>
              </w:rPr>
              <w:t>е</w:t>
            </w:r>
            <w:r w:rsidRPr="006C07B4">
              <w:rPr>
                <w:lang w:eastAsia="ru-RU"/>
              </w:rPr>
              <w:t>ских лиц</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9</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09</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0</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Разнообразие банковских продуктов (услуг)</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3</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7</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21</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1</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color w:val="000000"/>
                <w:lang w:eastAsia="ru-RU"/>
              </w:rPr>
            </w:pPr>
            <w:r w:rsidRPr="006C07B4">
              <w:rPr>
                <w:color w:val="000000"/>
                <w:lang w:eastAsia="ru-RU"/>
              </w:rPr>
              <w:t>Возможность осуществлять безналичные расчёты в сфере услуг и торговле</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2</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8</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6</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2</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Достаточность банковских отделений</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7</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2</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4</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3</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color w:val="000000"/>
                <w:lang w:eastAsia="ru-RU"/>
              </w:rPr>
            </w:pPr>
            <w:r w:rsidRPr="006C07B4">
              <w:rPr>
                <w:color w:val="000000"/>
                <w:lang w:eastAsia="ru-RU"/>
              </w:rPr>
              <w:t>Уровень обеспечения ба</w:t>
            </w:r>
            <w:r w:rsidRPr="006C07B4">
              <w:rPr>
                <w:color w:val="000000"/>
                <w:lang w:eastAsia="ru-RU"/>
              </w:rPr>
              <w:t>н</w:t>
            </w:r>
            <w:r w:rsidRPr="006C07B4">
              <w:rPr>
                <w:color w:val="000000"/>
                <w:lang w:eastAsia="ru-RU"/>
              </w:rPr>
              <w:t>коматами и терминалами самообслуживания</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6</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4</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24</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4</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rPr>
                <w:lang w:eastAsia="ru-RU"/>
              </w:rPr>
              <w:t>Простота открытия расчё</w:t>
            </w:r>
            <w:r w:rsidRPr="006C07B4">
              <w:rPr>
                <w:lang w:eastAsia="ru-RU"/>
              </w:rPr>
              <w:t>т</w:t>
            </w:r>
            <w:r w:rsidRPr="006C07B4">
              <w:rPr>
                <w:lang w:eastAsia="ru-RU"/>
              </w:rPr>
              <w:t>ного счёта в банке</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6</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3</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8</w:t>
            </w:r>
          </w:p>
        </w:tc>
      </w:tr>
      <w:tr w:rsidR="009408D1" w:rsidRPr="00A1284E" w:rsidTr="009408D1">
        <w:tc>
          <w:tcPr>
            <w:tcW w:w="466" w:type="dxa"/>
            <w:tcBorders>
              <w:top w:val="nil"/>
              <w:left w:val="single" w:sz="4" w:space="0" w:color="auto"/>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5</w:t>
            </w: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color w:val="000000"/>
                <w:lang w:eastAsia="ru-RU"/>
              </w:rPr>
            </w:pPr>
            <w:r w:rsidRPr="006C07B4">
              <w:rPr>
                <w:color w:val="000000"/>
                <w:lang w:eastAsia="ru-RU"/>
              </w:rPr>
              <w:t>Возможность проведения операций на внешних ф</w:t>
            </w:r>
            <w:r w:rsidRPr="006C07B4">
              <w:rPr>
                <w:color w:val="000000"/>
                <w:lang w:eastAsia="ru-RU"/>
              </w:rPr>
              <w:t>и</w:t>
            </w:r>
            <w:r w:rsidRPr="006C07B4">
              <w:rPr>
                <w:color w:val="000000"/>
                <w:lang w:eastAsia="ru-RU"/>
              </w:rPr>
              <w:t>нансовых рынках</w:t>
            </w:r>
          </w:p>
        </w:tc>
        <w:tc>
          <w:tcPr>
            <w:tcW w:w="1134"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w:t>
            </w:r>
          </w:p>
        </w:tc>
        <w:tc>
          <w:tcPr>
            <w:tcW w:w="851" w:type="dxa"/>
            <w:tcBorders>
              <w:top w:val="nil"/>
              <w:left w:val="nil"/>
              <w:bottom w:val="single" w:sz="4" w:space="0" w:color="auto"/>
              <w:right w:val="single" w:sz="4" w:space="0" w:color="auto"/>
            </w:tcBorders>
            <w:vAlign w:val="center"/>
            <w:hideMark/>
          </w:tcPr>
          <w:p w:rsidR="009408D1" w:rsidRPr="006C07B4" w:rsidRDefault="009408D1" w:rsidP="009408D1">
            <w:pPr>
              <w:pStyle w:val="1--"/>
              <w:jc w:val="center"/>
              <w:rPr>
                <w:color w:val="000000"/>
                <w:lang w:eastAsia="ru-RU"/>
              </w:rPr>
            </w:pPr>
            <w:r w:rsidRPr="006C07B4">
              <w:rPr>
                <w:color w:val="000000"/>
                <w:lang w:eastAsia="ru-RU"/>
              </w:rPr>
              <w:t>12</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0,12</w:t>
            </w:r>
          </w:p>
        </w:tc>
      </w:tr>
      <w:tr w:rsidR="009408D1" w:rsidRPr="00A1284E" w:rsidTr="009408D1">
        <w:tc>
          <w:tcPr>
            <w:tcW w:w="466" w:type="dxa"/>
            <w:tcBorders>
              <w:top w:val="nil"/>
              <w:left w:val="single" w:sz="4" w:space="0" w:color="auto"/>
              <w:bottom w:val="single" w:sz="4" w:space="0" w:color="auto"/>
              <w:right w:val="single" w:sz="4" w:space="0" w:color="auto"/>
            </w:tcBorders>
            <w:noWrap/>
            <w:vAlign w:val="bottom"/>
            <w:hideMark/>
          </w:tcPr>
          <w:p w:rsidR="009408D1" w:rsidRPr="006C07B4" w:rsidRDefault="009408D1" w:rsidP="009408D1">
            <w:pPr>
              <w:pStyle w:val="1--"/>
              <w:jc w:val="center"/>
              <w:rPr>
                <w:color w:val="000000"/>
                <w:lang w:eastAsia="ru-RU"/>
              </w:rPr>
            </w:pPr>
          </w:p>
        </w:tc>
        <w:tc>
          <w:tcPr>
            <w:tcW w:w="2410" w:type="dxa"/>
            <w:tcBorders>
              <w:top w:val="nil"/>
              <w:left w:val="nil"/>
              <w:bottom w:val="single" w:sz="4" w:space="0" w:color="auto"/>
              <w:right w:val="single" w:sz="4" w:space="0" w:color="auto"/>
            </w:tcBorders>
            <w:vAlign w:val="center"/>
            <w:hideMark/>
          </w:tcPr>
          <w:p w:rsidR="009408D1" w:rsidRPr="006C07B4" w:rsidRDefault="009408D1" w:rsidP="009408D1">
            <w:pPr>
              <w:pStyle w:val="1--"/>
              <w:rPr>
                <w:lang w:eastAsia="ru-RU"/>
              </w:rPr>
            </w:pPr>
            <w:r w:rsidRPr="006C07B4">
              <w:t>Показатель</w:t>
            </w:r>
          </w:p>
        </w:tc>
        <w:tc>
          <w:tcPr>
            <w:tcW w:w="1134" w:type="dxa"/>
            <w:tcBorders>
              <w:top w:val="nil"/>
              <w:left w:val="nil"/>
              <w:bottom w:val="single" w:sz="4" w:space="0" w:color="auto"/>
              <w:right w:val="single" w:sz="4" w:space="0" w:color="auto"/>
            </w:tcBorders>
            <w:noWrap/>
            <w:vAlign w:val="bottom"/>
            <w:hideMark/>
          </w:tcPr>
          <w:p w:rsidR="009408D1" w:rsidRPr="006C07B4" w:rsidRDefault="009408D1" w:rsidP="009408D1">
            <w:pPr>
              <w:pStyle w:val="1--"/>
              <w:jc w:val="center"/>
              <w:rPr>
                <w:color w:val="000000"/>
                <w:lang w:eastAsia="ru-RU"/>
              </w:rPr>
            </w:pPr>
          </w:p>
        </w:tc>
        <w:tc>
          <w:tcPr>
            <w:tcW w:w="851"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100</w:t>
            </w:r>
          </w:p>
        </w:tc>
        <w:tc>
          <w:tcPr>
            <w:tcW w:w="1376" w:type="dxa"/>
            <w:tcBorders>
              <w:top w:val="nil"/>
              <w:left w:val="nil"/>
              <w:bottom w:val="single" w:sz="4" w:space="0" w:color="auto"/>
              <w:right w:val="single" w:sz="4" w:space="0" w:color="auto"/>
            </w:tcBorders>
            <w:noWrap/>
            <w:vAlign w:val="center"/>
            <w:hideMark/>
          </w:tcPr>
          <w:p w:rsidR="009408D1" w:rsidRPr="006C07B4" w:rsidRDefault="009408D1" w:rsidP="009408D1">
            <w:pPr>
              <w:pStyle w:val="1--"/>
              <w:jc w:val="center"/>
              <w:rPr>
                <w:color w:val="000000"/>
                <w:lang w:eastAsia="ru-RU"/>
              </w:rPr>
            </w:pPr>
            <w:r w:rsidRPr="006C07B4">
              <w:rPr>
                <w:color w:val="000000"/>
                <w:lang w:eastAsia="ru-RU"/>
              </w:rPr>
              <w:t>3,36</w:t>
            </w:r>
          </w:p>
        </w:tc>
      </w:tr>
    </w:tbl>
    <w:p w:rsidR="009408D1" w:rsidRDefault="009408D1" w:rsidP="009408D1">
      <w:pPr>
        <w:pStyle w:val="1--"/>
        <w:rPr>
          <w:sz w:val="28"/>
          <w:szCs w:val="28"/>
        </w:rPr>
      </w:pPr>
    </w:p>
    <w:p w:rsidR="009408D1" w:rsidRDefault="009408D1" w:rsidP="009408D1">
      <w:pPr>
        <w:pStyle w:val="1-4"/>
      </w:pPr>
    </w:p>
    <w:p w:rsidR="009408D1" w:rsidRDefault="009408D1" w:rsidP="009408D1">
      <w:pPr>
        <w:pStyle w:val="1-4"/>
      </w:pPr>
    </w:p>
    <w:p w:rsidR="009408D1" w:rsidRDefault="009408D1" w:rsidP="009408D1">
      <w:pPr>
        <w:pStyle w:val="1-4"/>
      </w:pPr>
    </w:p>
    <w:p w:rsidR="00154624" w:rsidRPr="004E0C06" w:rsidRDefault="00154624" w:rsidP="00154624">
      <w:pPr>
        <w:pStyle w:val="1-4"/>
        <w:rPr>
          <w:lang w:eastAsia="ru-RU"/>
        </w:rPr>
      </w:pPr>
      <w:r w:rsidRPr="004E0C06">
        <w:rPr>
          <w:bCs/>
          <w:i/>
          <w:lang w:eastAsia="ru-RU"/>
        </w:rPr>
        <w:t>Доступность кредитов для физических и юридиче</w:t>
      </w:r>
      <w:r w:rsidRPr="004E0C06">
        <w:rPr>
          <w:bCs/>
          <w:i/>
          <w:lang w:eastAsia="ru-RU"/>
        </w:rPr>
        <w:t>с</w:t>
      </w:r>
      <w:r w:rsidRPr="004E0C06">
        <w:rPr>
          <w:bCs/>
          <w:i/>
          <w:lang w:eastAsia="ru-RU"/>
        </w:rPr>
        <w:t>ких лиц (2 из 10).</w:t>
      </w:r>
      <w:r w:rsidRPr="004E0C06">
        <w:rPr>
          <w:lang w:eastAsia="ru-RU"/>
        </w:rPr>
        <w:t xml:space="preserve"> Ситуация с доступностью кредитов для физических и юридических лиц в ДНР крайне сложная. В Республике практически отсутствует механизм кредитного обеспечения потребностей экономики, однако некоторые способы получить кредит все же существует. У физиче</w:t>
      </w:r>
      <w:r w:rsidRPr="004E0C06">
        <w:rPr>
          <w:lang w:eastAsia="ru-RU"/>
        </w:rPr>
        <w:t>с</w:t>
      </w:r>
      <w:r w:rsidRPr="004E0C06">
        <w:rPr>
          <w:lang w:eastAsia="ru-RU"/>
        </w:rPr>
        <w:t>ких лиц есть возможность получить кредит при помощи ломбардов. А юридические лица могут воспользоваться механизмом, заложенным в постановлении ЦРБ «Об утв</w:t>
      </w:r>
      <w:r w:rsidRPr="004E0C06">
        <w:rPr>
          <w:lang w:eastAsia="ru-RU"/>
        </w:rPr>
        <w:t>е</w:t>
      </w:r>
      <w:r w:rsidRPr="004E0C06">
        <w:rPr>
          <w:lang w:eastAsia="ru-RU"/>
        </w:rPr>
        <w:t>рждении Правил получения резидентами кредитов от нер</w:t>
      </w:r>
      <w:r w:rsidRPr="004E0C06">
        <w:rPr>
          <w:lang w:eastAsia="ru-RU"/>
        </w:rPr>
        <w:t>е</w:t>
      </w:r>
      <w:r w:rsidRPr="004E0C06">
        <w:rPr>
          <w:lang w:eastAsia="ru-RU"/>
        </w:rPr>
        <w:t>зидентов». Кроме этого, в 2016–18 гг. активно работала финансовая компания «Рост», предоставлявшая кредиты и физическим лицам, и предпринимателям. Существуют о</w:t>
      </w:r>
      <w:r w:rsidRPr="004E0C06">
        <w:rPr>
          <w:lang w:eastAsia="ru-RU"/>
        </w:rPr>
        <w:t>с</w:t>
      </w:r>
      <w:r w:rsidRPr="004E0C06">
        <w:rPr>
          <w:lang w:eastAsia="ru-RU"/>
        </w:rPr>
        <w:t>нования полагать, что подобная практика вскоре будет снова возобновлена.</w:t>
      </w:r>
    </w:p>
    <w:p w:rsidR="00154624" w:rsidRPr="004E0C06" w:rsidRDefault="00154624" w:rsidP="00154624">
      <w:pPr>
        <w:pStyle w:val="1-4"/>
        <w:rPr>
          <w:lang w:eastAsia="ru-RU"/>
        </w:rPr>
      </w:pPr>
      <w:r w:rsidRPr="004E0C06">
        <w:rPr>
          <w:bCs/>
          <w:i/>
          <w:lang w:eastAsia="ru-RU"/>
        </w:rPr>
        <w:t>Депозитные предложения для физических и юридич</w:t>
      </w:r>
      <w:r w:rsidRPr="004E0C06">
        <w:rPr>
          <w:bCs/>
          <w:i/>
          <w:lang w:eastAsia="ru-RU"/>
        </w:rPr>
        <w:t>е</w:t>
      </w:r>
      <w:r w:rsidRPr="004E0C06">
        <w:rPr>
          <w:bCs/>
          <w:i/>
          <w:lang w:eastAsia="ru-RU"/>
        </w:rPr>
        <w:t>ских лиц (1 из 10).</w:t>
      </w:r>
      <w:r w:rsidRPr="004E0C06">
        <w:rPr>
          <w:lang w:eastAsia="ru-RU"/>
        </w:rPr>
        <w:t xml:space="preserve"> Депозитные предложения для физиче</w:t>
      </w:r>
      <w:r w:rsidRPr="004E0C06">
        <w:rPr>
          <w:lang w:eastAsia="ru-RU"/>
        </w:rPr>
        <w:t>с</w:t>
      </w:r>
      <w:r w:rsidRPr="004E0C06">
        <w:rPr>
          <w:lang w:eastAsia="ru-RU"/>
        </w:rPr>
        <w:t>ких и юридических лиц в Республике отсутствуют. Однако жители и предприниматели ДНР, получившие гражданство РФ, могут воспользоваться аналогичными предложениями российских банков.</w:t>
      </w:r>
    </w:p>
    <w:p w:rsidR="00154624" w:rsidRPr="004E0C06" w:rsidRDefault="00154624" w:rsidP="00154624">
      <w:pPr>
        <w:pStyle w:val="1-4"/>
        <w:rPr>
          <w:lang w:eastAsia="ru-RU"/>
        </w:rPr>
      </w:pPr>
      <w:r w:rsidRPr="004E0C06">
        <w:rPr>
          <w:bCs/>
          <w:i/>
          <w:lang w:eastAsia="ru-RU"/>
        </w:rPr>
        <w:t>Разнообразие банковских продуктов (услуг) (3 из 10).</w:t>
      </w:r>
      <w:r w:rsidRPr="004E0C06">
        <w:rPr>
          <w:lang w:eastAsia="ru-RU"/>
        </w:rPr>
        <w:t xml:space="preserve"> Количество банковских продуктов и услуг, которые пре</w:t>
      </w:r>
      <w:r w:rsidRPr="004E0C06">
        <w:rPr>
          <w:lang w:eastAsia="ru-RU"/>
        </w:rPr>
        <w:t>д</w:t>
      </w:r>
      <w:r w:rsidRPr="004E0C06">
        <w:rPr>
          <w:lang w:eastAsia="ru-RU"/>
        </w:rPr>
        <w:t>лагаются ЦРБ, невелико, но они все же существуют. Банк открывает и обслуживает текущие счета, принимает и пр</w:t>
      </w:r>
      <w:r w:rsidRPr="004E0C06">
        <w:rPr>
          <w:lang w:eastAsia="ru-RU"/>
        </w:rPr>
        <w:t>о</w:t>
      </w:r>
      <w:r w:rsidRPr="004E0C06">
        <w:rPr>
          <w:lang w:eastAsia="ru-RU"/>
        </w:rPr>
        <w:t>водит платежи, активно эмитирует пластиковые карты, обеспечивает возможность для предпринимателей польз</w:t>
      </w:r>
      <w:r w:rsidRPr="004E0C06">
        <w:rPr>
          <w:lang w:eastAsia="ru-RU"/>
        </w:rPr>
        <w:t>о</w:t>
      </w:r>
      <w:r w:rsidRPr="004E0C06">
        <w:rPr>
          <w:lang w:eastAsia="ru-RU"/>
        </w:rPr>
        <w:t>ваться личным кабинетом, предоставляет услуги торгового эквайринга, обеспечивает работу платежной системы с в</w:t>
      </w:r>
      <w:r w:rsidRPr="004E0C06">
        <w:rPr>
          <w:lang w:eastAsia="ru-RU"/>
        </w:rPr>
        <w:t>е</w:t>
      </w:r>
      <w:r w:rsidRPr="004E0C06">
        <w:rPr>
          <w:lang w:eastAsia="ru-RU"/>
        </w:rPr>
        <w:t>сьма обширными возможностями осуществления диста</w:t>
      </w:r>
      <w:r w:rsidRPr="004E0C06">
        <w:rPr>
          <w:lang w:eastAsia="ru-RU"/>
        </w:rPr>
        <w:t>н</w:t>
      </w:r>
      <w:r w:rsidRPr="004E0C06">
        <w:rPr>
          <w:lang w:eastAsia="ru-RU"/>
        </w:rPr>
        <w:t>ционных платежей и т.д.</w:t>
      </w:r>
    </w:p>
    <w:p w:rsidR="00154624" w:rsidRPr="004E0C06" w:rsidRDefault="00154624" w:rsidP="00154624">
      <w:pPr>
        <w:pStyle w:val="1-4"/>
        <w:rPr>
          <w:lang w:eastAsia="ru-RU"/>
        </w:rPr>
      </w:pPr>
      <w:r w:rsidRPr="004E0C06">
        <w:rPr>
          <w:bCs/>
          <w:i/>
          <w:lang w:eastAsia="ru-RU"/>
        </w:rPr>
        <w:t>Возможность осуществлять безналичные расч</w:t>
      </w:r>
      <w:r w:rsidR="001B3B31" w:rsidRPr="004E0C06">
        <w:rPr>
          <w:bCs/>
          <w:i/>
          <w:lang w:eastAsia="ru-RU"/>
        </w:rPr>
        <w:t>е</w:t>
      </w:r>
      <w:r w:rsidRPr="004E0C06">
        <w:rPr>
          <w:bCs/>
          <w:i/>
          <w:lang w:eastAsia="ru-RU"/>
        </w:rPr>
        <w:t>ты в сфере услуг и торговле (2 из 10).</w:t>
      </w:r>
      <w:r w:rsidRPr="004E0C06">
        <w:rPr>
          <w:lang w:eastAsia="ru-RU"/>
        </w:rPr>
        <w:t xml:space="preserve"> Услуга торгового эква</w:t>
      </w:r>
      <w:r w:rsidRPr="004E0C06">
        <w:rPr>
          <w:lang w:eastAsia="ru-RU"/>
        </w:rPr>
        <w:t>й</w:t>
      </w:r>
      <w:r w:rsidRPr="004E0C06">
        <w:rPr>
          <w:lang w:eastAsia="ru-RU"/>
        </w:rPr>
        <w:t>ринга является одной из тех, которой ЦРБ уделяет особое внимание. Обзавестись терминалом по приему безнали</w:t>
      </w:r>
      <w:r w:rsidRPr="004E0C06">
        <w:rPr>
          <w:lang w:eastAsia="ru-RU"/>
        </w:rPr>
        <w:t>ч</w:t>
      </w:r>
      <w:r w:rsidRPr="004E0C06">
        <w:rPr>
          <w:lang w:eastAsia="ru-RU"/>
        </w:rPr>
        <w:t>ных платежей может практически любой предприним</w:t>
      </w:r>
      <w:r w:rsidRPr="004E0C06">
        <w:rPr>
          <w:lang w:eastAsia="ru-RU"/>
        </w:rPr>
        <w:t>а</w:t>
      </w:r>
      <w:r w:rsidRPr="004E0C06">
        <w:rPr>
          <w:lang w:eastAsia="ru-RU"/>
        </w:rPr>
        <w:t>тель, не говоря уже о магазинах и крупных фирмах. Кроме этого, существует сеть терминалов, принимающих безн</w:t>
      </w:r>
      <w:r w:rsidRPr="004E0C06">
        <w:rPr>
          <w:lang w:eastAsia="ru-RU"/>
        </w:rPr>
        <w:t>а</w:t>
      </w:r>
      <w:r w:rsidRPr="004E0C06">
        <w:rPr>
          <w:lang w:eastAsia="ru-RU"/>
        </w:rPr>
        <w:t>личные платежи, а также интернет-сервис «СпрутПэй», предоставляющий весьма обширный набор услуг.</w:t>
      </w:r>
    </w:p>
    <w:p w:rsidR="00154624" w:rsidRPr="004E0C06" w:rsidRDefault="00154624" w:rsidP="00154624">
      <w:pPr>
        <w:pStyle w:val="1-4"/>
        <w:rPr>
          <w:lang w:eastAsia="ru-RU"/>
        </w:rPr>
      </w:pPr>
      <w:r w:rsidRPr="004E0C06">
        <w:rPr>
          <w:bCs/>
          <w:i/>
          <w:lang w:eastAsia="ru-RU"/>
        </w:rPr>
        <w:t>Достаточность банковских отделений (7 из 10).</w:t>
      </w:r>
      <w:r w:rsidRPr="004E0C06">
        <w:rPr>
          <w:lang w:eastAsia="ru-RU"/>
        </w:rPr>
        <w:t>Банковские отделения ЦРБ существуют во всех рай</w:t>
      </w:r>
      <w:r w:rsidRPr="004E0C06">
        <w:rPr>
          <w:lang w:eastAsia="ru-RU"/>
        </w:rPr>
        <w:t>о</w:t>
      </w:r>
      <w:r w:rsidRPr="004E0C06">
        <w:rPr>
          <w:lang w:eastAsia="ru-RU"/>
        </w:rPr>
        <w:t>нах крупных городов, а также на территории отдаленных от них поселков городского типа.</w:t>
      </w:r>
    </w:p>
    <w:p w:rsidR="00154624" w:rsidRPr="004E0C06" w:rsidRDefault="00154624" w:rsidP="00154624">
      <w:pPr>
        <w:pStyle w:val="1-4"/>
        <w:rPr>
          <w:lang w:eastAsia="ru-RU"/>
        </w:rPr>
      </w:pPr>
      <w:r w:rsidRPr="004E0C06">
        <w:rPr>
          <w:bCs/>
          <w:i/>
          <w:lang w:eastAsia="ru-RU"/>
        </w:rPr>
        <w:t xml:space="preserve">Уровень обеспечения банкоматами и терминалами самообслуживания (6 из 10). </w:t>
      </w:r>
      <w:r w:rsidRPr="004E0C06">
        <w:rPr>
          <w:lang w:eastAsia="ru-RU"/>
        </w:rPr>
        <w:t>Банкоматы ЦРБ установлены повсеместно. Хотя их концентрация не столь высока, как это наблюдалось в мирные времена, проблем со снятием наличности у населения в последнее время в основном не наблюдается. В случае с терминалами самообслуживания ситуация обстоит несколько хуже, однако они также им</w:t>
      </w:r>
      <w:r w:rsidRPr="004E0C06">
        <w:rPr>
          <w:lang w:eastAsia="ru-RU"/>
        </w:rPr>
        <w:t>е</w:t>
      </w:r>
      <w:r w:rsidRPr="004E0C06">
        <w:rPr>
          <w:lang w:eastAsia="ru-RU"/>
        </w:rPr>
        <w:t>ются повсеместно как в отделениях банков, так и в торг</w:t>
      </w:r>
      <w:r w:rsidRPr="004E0C06">
        <w:rPr>
          <w:lang w:eastAsia="ru-RU"/>
        </w:rPr>
        <w:t>о</w:t>
      </w:r>
      <w:r w:rsidRPr="004E0C06">
        <w:rPr>
          <w:lang w:eastAsia="ru-RU"/>
        </w:rPr>
        <w:t>вых точках.</w:t>
      </w:r>
    </w:p>
    <w:p w:rsidR="00154624" w:rsidRPr="004E0C06" w:rsidRDefault="00154624" w:rsidP="00154624">
      <w:pPr>
        <w:pStyle w:val="1-4"/>
        <w:rPr>
          <w:lang w:eastAsia="ru-RU"/>
        </w:rPr>
      </w:pPr>
      <w:r w:rsidRPr="004E0C06">
        <w:rPr>
          <w:bCs/>
          <w:i/>
          <w:lang w:eastAsia="ru-RU"/>
        </w:rPr>
        <w:t>Простота открытия расч</w:t>
      </w:r>
      <w:r w:rsidR="001B3B31" w:rsidRPr="004E0C06">
        <w:rPr>
          <w:bCs/>
          <w:i/>
          <w:lang w:eastAsia="ru-RU"/>
        </w:rPr>
        <w:t>е</w:t>
      </w:r>
      <w:r w:rsidRPr="004E0C06">
        <w:rPr>
          <w:bCs/>
          <w:i/>
          <w:lang w:eastAsia="ru-RU"/>
        </w:rPr>
        <w:t>тного сч</w:t>
      </w:r>
      <w:r w:rsidR="001B3B31" w:rsidRPr="004E0C06">
        <w:rPr>
          <w:bCs/>
          <w:i/>
          <w:lang w:eastAsia="ru-RU"/>
        </w:rPr>
        <w:t>е</w:t>
      </w:r>
      <w:r w:rsidRPr="004E0C06">
        <w:rPr>
          <w:bCs/>
          <w:i/>
          <w:lang w:eastAsia="ru-RU"/>
        </w:rPr>
        <w:t>та в банке (6 из 10).</w:t>
      </w:r>
      <w:r w:rsidRPr="004E0C06">
        <w:rPr>
          <w:i/>
          <w:lang w:eastAsia="ru-RU"/>
        </w:rPr>
        <w:t xml:space="preserve"> </w:t>
      </w:r>
      <w:r w:rsidRPr="004E0C06">
        <w:rPr>
          <w:lang w:eastAsia="ru-RU"/>
        </w:rPr>
        <w:t>Открыть текущий счет в ЦРБ можно достаточно быс</w:t>
      </w:r>
      <w:r w:rsidRPr="004E0C06">
        <w:rPr>
          <w:lang w:eastAsia="ru-RU"/>
        </w:rPr>
        <w:t>т</w:t>
      </w:r>
      <w:r w:rsidRPr="004E0C06">
        <w:rPr>
          <w:lang w:eastAsia="ru-RU"/>
        </w:rPr>
        <w:t>ро с незначительным набором бюрократических процедур.</w:t>
      </w:r>
    </w:p>
    <w:p w:rsidR="008A302B" w:rsidRDefault="00154624" w:rsidP="008A302B">
      <w:pPr>
        <w:pStyle w:val="1-4"/>
        <w:rPr>
          <w:lang w:eastAsia="ru-RU"/>
        </w:rPr>
      </w:pPr>
      <w:r w:rsidRPr="004E0C06">
        <w:rPr>
          <w:bCs/>
          <w:i/>
          <w:lang w:eastAsia="ru-RU"/>
        </w:rPr>
        <w:t>Возможность проведения операций на внешних ф</w:t>
      </w:r>
      <w:r w:rsidRPr="004E0C06">
        <w:rPr>
          <w:bCs/>
          <w:i/>
          <w:lang w:eastAsia="ru-RU"/>
        </w:rPr>
        <w:t>и</w:t>
      </w:r>
      <w:r w:rsidRPr="004E0C06">
        <w:rPr>
          <w:bCs/>
          <w:i/>
          <w:lang w:eastAsia="ru-RU"/>
        </w:rPr>
        <w:t xml:space="preserve">нансовых рынках (1 из 10). </w:t>
      </w:r>
      <w:r w:rsidRPr="004E0C06">
        <w:rPr>
          <w:lang w:eastAsia="ru-RU"/>
        </w:rPr>
        <w:t>Таковая возможность отсутс</w:t>
      </w:r>
      <w:r w:rsidRPr="004E0C06">
        <w:rPr>
          <w:lang w:eastAsia="ru-RU"/>
        </w:rPr>
        <w:t>т</w:t>
      </w:r>
      <w:r w:rsidRPr="004E0C06">
        <w:rPr>
          <w:lang w:eastAsia="ru-RU"/>
        </w:rPr>
        <w:t>вует, однако в частном порядке физические лица могут п</w:t>
      </w:r>
      <w:r w:rsidRPr="004E0C06">
        <w:rPr>
          <w:lang w:eastAsia="ru-RU"/>
        </w:rPr>
        <w:t>о</w:t>
      </w:r>
      <w:r w:rsidRPr="004E0C06">
        <w:rPr>
          <w:lang w:eastAsia="ru-RU"/>
        </w:rPr>
        <w:t>лучить доступ к некоторым внешним финансовым рынкам, в частности, к фондовому рынку РФ, рынкам дальнего з</w:t>
      </w:r>
      <w:r w:rsidRPr="004E0C06">
        <w:rPr>
          <w:lang w:eastAsia="ru-RU"/>
        </w:rPr>
        <w:t>а</w:t>
      </w:r>
      <w:r w:rsidRPr="004E0C06">
        <w:rPr>
          <w:lang w:eastAsia="ru-RU"/>
        </w:rPr>
        <w:t>рубежья, а также к рынку криптовалют.</w:t>
      </w:r>
    </w:p>
    <w:p w:rsidR="008A302B" w:rsidRDefault="008A302B">
      <w:pPr>
        <w:ind w:firstLine="0"/>
        <w:jc w:val="left"/>
        <w:rPr>
          <w:lang w:eastAsia="ru-RU"/>
        </w:rPr>
      </w:pPr>
      <w:r>
        <w:rPr>
          <w:lang w:eastAsia="ru-RU"/>
        </w:rPr>
        <w:br w:type="page"/>
      </w:r>
    </w:p>
    <w:p w:rsidR="00447CB8" w:rsidRDefault="00447CB8" w:rsidP="00447CB8">
      <w:pPr>
        <w:jc w:val="right"/>
      </w:pPr>
      <w:r>
        <w:t>Таблица 36</w:t>
      </w:r>
    </w:p>
    <w:p w:rsidR="00447CB8" w:rsidRPr="009408D1" w:rsidRDefault="00447CB8" w:rsidP="00447CB8">
      <w:pPr>
        <w:jc w:val="right"/>
        <w:rPr>
          <w:sz w:val="10"/>
          <w:szCs w:val="10"/>
        </w:rPr>
      </w:pPr>
    </w:p>
    <w:p w:rsidR="00F40D43" w:rsidRDefault="00F40D43" w:rsidP="00447CB8">
      <w:pPr>
        <w:ind w:firstLine="0"/>
        <w:jc w:val="center"/>
        <w:rPr>
          <w:i/>
        </w:rPr>
      </w:pPr>
      <w:r w:rsidRPr="00447CB8">
        <w:rPr>
          <w:i/>
        </w:rPr>
        <w:t>Показатели индекса развития ЖКХ</w:t>
      </w:r>
    </w:p>
    <w:p w:rsidR="00447CB8" w:rsidRPr="00447CB8" w:rsidRDefault="00447CB8" w:rsidP="00447CB8">
      <w:pPr>
        <w:ind w:firstLine="0"/>
        <w:jc w:val="center"/>
        <w:rPr>
          <w:i/>
          <w:sz w:val="10"/>
          <w:szCs w:val="10"/>
          <w:lang w:val="uk-UA" w:eastAsia="ru-RU"/>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279"/>
        <w:gridCol w:w="4252"/>
        <w:gridCol w:w="567"/>
        <w:gridCol w:w="426"/>
        <w:gridCol w:w="713"/>
      </w:tblGrid>
      <w:tr w:rsidR="00F40D43" w:rsidRPr="00353622" w:rsidTr="00F40D43">
        <w:tc>
          <w:tcPr>
            <w:tcW w:w="279" w:type="dxa"/>
            <w:shd w:val="clear" w:color="auto" w:fill="FFFFFF"/>
            <w:vAlign w:val="center"/>
          </w:tcPr>
          <w:p w:rsidR="00F40D43" w:rsidRPr="0067060A" w:rsidRDefault="00F40D43" w:rsidP="00F40D43">
            <w:pPr>
              <w:pStyle w:val="1--"/>
              <w:jc w:val="center"/>
              <w:rPr>
                <w:sz w:val="16"/>
                <w:szCs w:val="16"/>
              </w:rPr>
            </w:pPr>
            <w:r w:rsidRPr="0067060A">
              <w:rPr>
                <w:sz w:val="16"/>
                <w:szCs w:val="16"/>
              </w:rPr>
              <w:t>№</w:t>
            </w:r>
          </w:p>
          <w:p w:rsidR="00F40D43" w:rsidRPr="00353622" w:rsidRDefault="00F40D43" w:rsidP="00F40D43">
            <w:pPr>
              <w:pStyle w:val="1--"/>
              <w:jc w:val="center"/>
              <w:rPr>
                <w:sz w:val="16"/>
                <w:szCs w:val="16"/>
              </w:rPr>
            </w:pPr>
            <w:r w:rsidRPr="0067060A">
              <w:rPr>
                <w:sz w:val="16"/>
                <w:szCs w:val="16"/>
              </w:rPr>
              <w:t>п/п</w:t>
            </w:r>
          </w:p>
        </w:tc>
        <w:tc>
          <w:tcPr>
            <w:tcW w:w="4252" w:type="dxa"/>
            <w:shd w:val="clear" w:color="auto" w:fill="FFFFFF"/>
            <w:vAlign w:val="center"/>
          </w:tcPr>
          <w:p w:rsidR="00F40D43" w:rsidRPr="00353622" w:rsidRDefault="00F40D43" w:rsidP="00F40D43">
            <w:pPr>
              <w:pStyle w:val="1--"/>
              <w:jc w:val="center"/>
              <w:rPr>
                <w:sz w:val="16"/>
                <w:szCs w:val="16"/>
              </w:rPr>
            </w:pPr>
            <w:r w:rsidRPr="0067060A">
              <w:rPr>
                <w:sz w:val="16"/>
                <w:szCs w:val="16"/>
              </w:rPr>
              <w:t>Критерий</w:t>
            </w:r>
          </w:p>
        </w:tc>
        <w:tc>
          <w:tcPr>
            <w:tcW w:w="567"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 в баллах</w:t>
            </w:r>
          </w:p>
        </w:tc>
        <w:tc>
          <w:tcPr>
            <w:tcW w:w="426"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w:t>
            </w:r>
          </w:p>
        </w:tc>
        <w:tc>
          <w:tcPr>
            <w:tcW w:w="713"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овой коэф</w:t>
            </w:r>
            <w:r>
              <w:rPr>
                <w:sz w:val="16"/>
                <w:szCs w:val="16"/>
                <w:lang w:val="ru-RU"/>
              </w:rPr>
              <w:t>.</w:t>
            </w:r>
            <w:r w:rsidRPr="0067060A">
              <w:rPr>
                <w:sz w:val="16"/>
                <w:szCs w:val="16"/>
              </w:rPr>
              <w:t xml:space="preserve"> критерия</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w:t>
            </w:r>
          </w:p>
        </w:tc>
        <w:tc>
          <w:tcPr>
            <w:tcW w:w="4252" w:type="dxa"/>
          </w:tcPr>
          <w:p w:rsidR="00F40D43" w:rsidRPr="0067060A" w:rsidRDefault="00F40D43" w:rsidP="00F40D43">
            <w:pPr>
              <w:pStyle w:val="1--"/>
              <w:jc w:val="left"/>
              <w:rPr>
                <w:sz w:val="16"/>
                <w:szCs w:val="16"/>
              </w:rPr>
            </w:pPr>
            <w:r w:rsidRPr="00C43217">
              <w:rPr>
                <w:sz w:val="16"/>
                <w:szCs w:val="16"/>
              </w:rPr>
              <w:t xml:space="preserve">Уровень обеспечения отрасли актами законодательного, нормативно-правового и таможенного регулирования </w:t>
            </w:r>
          </w:p>
        </w:tc>
        <w:tc>
          <w:tcPr>
            <w:tcW w:w="567" w:type="dxa"/>
          </w:tcPr>
          <w:p w:rsidR="00F40D43" w:rsidRPr="0067060A" w:rsidRDefault="00F40D43" w:rsidP="00F40D43">
            <w:pPr>
              <w:pStyle w:val="1--"/>
              <w:jc w:val="center"/>
              <w:rPr>
                <w:sz w:val="16"/>
                <w:szCs w:val="16"/>
              </w:rPr>
            </w:pPr>
            <w:r w:rsidRPr="00C43217">
              <w:rPr>
                <w:sz w:val="16"/>
                <w:szCs w:val="16"/>
              </w:rPr>
              <w:t>6</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42</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2</w:t>
            </w:r>
          </w:p>
        </w:tc>
        <w:tc>
          <w:tcPr>
            <w:tcW w:w="4252" w:type="dxa"/>
          </w:tcPr>
          <w:p w:rsidR="00F40D43" w:rsidRPr="0067060A" w:rsidRDefault="00F40D43" w:rsidP="00F40D43">
            <w:pPr>
              <w:pStyle w:val="1--"/>
              <w:jc w:val="left"/>
              <w:rPr>
                <w:sz w:val="16"/>
                <w:szCs w:val="16"/>
              </w:rPr>
            </w:pPr>
            <w:r w:rsidRPr="00C43217">
              <w:rPr>
                <w:sz w:val="16"/>
                <w:szCs w:val="16"/>
              </w:rPr>
              <w:t>Возможность реализации внешнеэкономических связей</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2</w:t>
            </w:r>
          </w:p>
        </w:tc>
        <w:tc>
          <w:tcPr>
            <w:tcW w:w="713" w:type="dxa"/>
          </w:tcPr>
          <w:p w:rsidR="00F40D43" w:rsidRPr="0067060A" w:rsidRDefault="00F40D43" w:rsidP="00F40D43">
            <w:pPr>
              <w:pStyle w:val="1--"/>
              <w:jc w:val="center"/>
              <w:rPr>
                <w:sz w:val="16"/>
                <w:szCs w:val="16"/>
              </w:rPr>
            </w:pPr>
            <w:r w:rsidRPr="00C43217">
              <w:rPr>
                <w:sz w:val="16"/>
                <w:szCs w:val="16"/>
              </w:rPr>
              <w:t>0,02</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3</w:t>
            </w:r>
          </w:p>
        </w:tc>
        <w:tc>
          <w:tcPr>
            <w:tcW w:w="4252" w:type="dxa"/>
          </w:tcPr>
          <w:p w:rsidR="00F40D43" w:rsidRPr="0067060A" w:rsidRDefault="00F40D43" w:rsidP="00F40D43">
            <w:pPr>
              <w:pStyle w:val="1--"/>
              <w:jc w:val="left"/>
              <w:rPr>
                <w:sz w:val="16"/>
                <w:szCs w:val="16"/>
              </w:rPr>
            </w:pPr>
            <w:r w:rsidRPr="00C43217">
              <w:rPr>
                <w:sz w:val="16"/>
                <w:szCs w:val="16"/>
              </w:rPr>
              <w:t>Уровень обеспечения предприятий отрасли заемными сред</w:t>
            </w:r>
            <w:r w:rsidRPr="00C43217">
              <w:rPr>
                <w:sz w:val="16"/>
                <w:szCs w:val="16"/>
              </w:rPr>
              <w:t>с</w:t>
            </w:r>
            <w:r w:rsidRPr="00C43217">
              <w:rPr>
                <w:sz w:val="16"/>
                <w:szCs w:val="16"/>
              </w:rPr>
              <w:t>твами для пополнения оборотных активов</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07</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4</w:t>
            </w:r>
          </w:p>
        </w:tc>
        <w:tc>
          <w:tcPr>
            <w:tcW w:w="4252" w:type="dxa"/>
          </w:tcPr>
          <w:p w:rsidR="00F40D43" w:rsidRPr="0067060A" w:rsidRDefault="00F40D43" w:rsidP="00F40D43">
            <w:pPr>
              <w:pStyle w:val="1--"/>
              <w:jc w:val="left"/>
              <w:rPr>
                <w:sz w:val="16"/>
                <w:szCs w:val="16"/>
              </w:rPr>
            </w:pPr>
            <w:r w:rsidRPr="00C43217">
              <w:rPr>
                <w:sz w:val="16"/>
                <w:szCs w:val="16"/>
              </w:rPr>
              <w:t>Оценка уровня износа активной части основных фондов</w:t>
            </w:r>
          </w:p>
        </w:tc>
        <w:tc>
          <w:tcPr>
            <w:tcW w:w="567" w:type="dxa"/>
          </w:tcPr>
          <w:p w:rsidR="00F40D43" w:rsidRPr="0067060A" w:rsidRDefault="00F40D43" w:rsidP="00F40D43">
            <w:pPr>
              <w:pStyle w:val="1--"/>
              <w:jc w:val="center"/>
              <w:rPr>
                <w:sz w:val="16"/>
                <w:szCs w:val="16"/>
              </w:rPr>
            </w:pPr>
            <w:r w:rsidRPr="00C43217">
              <w:rPr>
                <w:sz w:val="16"/>
                <w:szCs w:val="16"/>
              </w:rPr>
              <w:t>8</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56</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5</w:t>
            </w:r>
          </w:p>
        </w:tc>
        <w:tc>
          <w:tcPr>
            <w:tcW w:w="4252" w:type="dxa"/>
          </w:tcPr>
          <w:p w:rsidR="00F40D43" w:rsidRPr="0067060A" w:rsidRDefault="00F40D43" w:rsidP="00F40D43">
            <w:pPr>
              <w:pStyle w:val="1--"/>
              <w:jc w:val="left"/>
              <w:rPr>
                <w:sz w:val="16"/>
                <w:szCs w:val="16"/>
              </w:rPr>
            </w:pPr>
            <w:r w:rsidRPr="00C43217">
              <w:rPr>
                <w:sz w:val="16"/>
                <w:szCs w:val="16"/>
              </w:rPr>
              <w:t>Оценка уровня обновления активной части основных фо</w:t>
            </w:r>
            <w:r w:rsidRPr="00C43217">
              <w:rPr>
                <w:sz w:val="16"/>
                <w:szCs w:val="16"/>
              </w:rPr>
              <w:t>н</w:t>
            </w:r>
            <w:r w:rsidRPr="00C43217">
              <w:rPr>
                <w:sz w:val="16"/>
                <w:szCs w:val="16"/>
              </w:rPr>
              <w:t>дов</w:t>
            </w:r>
          </w:p>
        </w:tc>
        <w:tc>
          <w:tcPr>
            <w:tcW w:w="567" w:type="dxa"/>
          </w:tcPr>
          <w:p w:rsidR="00F40D43" w:rsidRPr="0067060A" w:rsidRDefault="00F40D43" w:rsidP="00F40D43">
            <w:pPr>
              <w:pStyle w:val="1--"/>
              <w:jc w:val="center"/>
              <w:rPr>
                <w:sz w:val="16"/>
                <w:szCs w:val="16"/>
              </w:rPr>
            </w:pPr>
            <w:r w:rsidRPr="00C43217">
              <w:rPr>
                <w:sz w:val="16"/>
                <w:szCs w:val="16"/>
              </w:rPr>
              <w:t>4</w:t>
            </w:r>
          </w:p>
        </w:tc>
        <w:tc>
          <w:tcPr>
            <w:tcW w:w="426" w:type="dxa"/>
          </w:tcPr>
          <w:p w:rsidR="00F40D43" w:rsidRPr="0067060A" w:rsidRDefault="00F40D43" w:rsidP="00F40D43">
            <w:pPr>
              <w:pStyle w:val="1--"/>
              <w:jc w:val="center"/>
              <w:rPr>
                <w:sz w:val="16"/>
                <w:szCs w:val="16"/>
              </w:rPr>
            </w:pPr>
            <w:r w:rsidRPr="00C43217">
              <w:rPr>
                <w:sz w:val="16"/>
                <w:szCs w:val="16"/>
              </w:rPr>
              <w:t>5</w:t>
            </w:r>
          </w:p>
        </w:tc>
        <w:tc>
          <w:tcPr>
            <w:tcW w:w="713" w:type="dxa"/>
          </w:tcPr>
          <w:p w:rsidR="00F40D43" w:rsidRPr="0067060A" w:rsidRDefault="00F40D43" w:rsidP="00F40D43">
            <w:pPr>
              <w:pStyle w:val="1--"/>
              <w:jc w:val="center"/>
              <w:rPr>
                <w:sz w:val="16"/>
                <w:szCs w:val="16"/>
              </w:rPr>
            </w:pPr>
            <w:r w:rsidRPr="00C43217">
              <w:rPr>
                <w:sz w:val="16"/>
                <w:szCs w:val="16"/>
              </w:rPr>
              <w:t>0,20</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6</w:t>
            </w:r>
          </w:p>
        </w:tc>
        <w:tc>
          <w:tcPr>
            <w:tcW w:w="4252" w:type="dxa"/>
          </w:tcPr>
          <w:p w:rsidR="00F40D43" w:rsidRPr="0067060A" w:rsidRDefault="00F40D43" w:rsidP="00F40D43">
            <w:pPr>
              <w:pStyle w:val="1--"/>
              <w:jc w:val="left"/>
              <w:rPr>
                <w:sz w:val="16"/>
                <w:szCs w:val="16"/>
              </w:rPr>
            </w:pPr>
            <w:r w:rsidRPr="00C43217">
              <w:rPr>
                <w:sz w:val="16"/>
                <w:szCs w:val="16"/>
              </w:rPr>
              <w:t>Достаточность инвестиционного обеспечения</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07</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7</w:t>
            </w:r>
          </w:p>
        </w:tc>
        <w:tc>
          <w:tcPr>
            <w:tcW w:w="4252" w:type="dxa"/>
          </w:tcPr>
          <w:p w:rsidR="00F40D43" w:rsidRPr="0067060A" w:rsidRDefault="00F40D43" w:rsidP="00F40D43">
            <w:pPr>
              <w:pStyle w:val="1--"/>
              <w:jc w:val="left"/>
              <w:rPr>
                <w:sz w:val="16"/>
                <w:szCs w:val="16"/>
              </w:rPr>
            </w:pPr>
            <w:r w:rsidRPr="00C43217">
              <w:rPr>
                <w:sz w:val="16"/>
                <w:szCs w:val="16"/>
              </w:rPr>
              <w:t>Уровень конкуренции на территории ДНР</w:t>
            </w:r>
          </w:p>
        </w:tc>
        <w:tc>
          <w:tcPr>
            <w:tcW w:w="567" w:type="dxa"/>
          </w:tcPr>
          <w:p w:rsidR="00F40D43" w:rsidRPr="0067060A" w:rsidRDefault="00F40D43" w:rsidP="00F40D43">
            <w:pPr>
              <w:pStyle w:val="1--"/>
              <w:jc w:val="center"/>
              <w:rPr>
                <w:sz w:val="16"/>
                <w:szCs w:val="16"/>
              </w:rPr>
            </w:pPr>
            <w:r w:rsidRPr="00C43217">
              <w:rPr>
                <w:sz w:val="16"/>
                <w:szCs w:val="16"/>
              </w:rPr>
              <w:t>2</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14</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8</w:t>
            </w:r>
          </w:p>
        </w:tc>
        <w:tc>
          <w:tcPr>
            <w:tcW w:w="4252" w:type="dxa"/>
          </w:tcPr>
          <w:p w:rsidR="00F40D43" w:rsidRPr="0067060A" w:rsidRDefault="00F40D43" w:rsidP="00F40D43">
            <w:pPr>
              <w:pStyle w:val="1--"/>
              <w:jc w:val="left"/>
              <w:rPr>
                <w:sz w:val="16"/>
                <w:szCs w:val="16"/>
              </w:rPr>
            </w:pPr>
            <w:r w:rsidRPr="00C43217">
              <w:rPr>
                <w:sz w:val="16"/>
                <w:szCs w:val="16"/>
              </w:rPr>
              <w:t>Уровень наукоемкости</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4</w:t>
            </w:r>
          </w:p>
        </w:tc>
        <w:tc>
          <w:tcPr>
            <w:tcW w:w="713" w:type="dxa"/>
          </w:tcPr>
          <w:p w:rsidR="00F40D43" w:rsidRPr="0067060A" w:rsidRDefault="00F40D43" w:rsidP="00F40D43">
            <w:pPr>
              <w:pStyle w:val="1--"/>
              <w:jc w:val="center"/>
              <w:rPr>
                <w:sz w:val="16"/>
                <w:szCs w:val="16"/>
              </w:rPr>
            </w:pPr>
            <w:r w:rsidRPr="00C43217">
              <w:rPr>
                <w:sz w:val="16"/>
                <w:szCs w:val="16"/>
              </w:rPr>
              <w:t>0,04</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9</w:t>
            </w:r>
          </w:p>
        </w:tc>
        <w:tc>
          <w:tcPr>
            <w:tcW w:w="4252" w:type="dxa"/>
          </w:tcPr>
          <w:p w:rsidR="00F40D43" w:rsidRPr="0067060A" w:rsidRDefault="00F40D43" w:rsidP="00F40D43">
            <w:pPr>
              <w:pStyle w:val="1--"/>
              <w:jc w:val="left"/>
              <w:rPr>
                <w:sz w:val="16"/>
                <w:szCs w:val="16"/>
              </w:rPr>
            </w:pPr>
            <w:r w:rsidRPr="00C43217">
              <w:rPr>
                <w:sz w:val="16"/>
                <w:szCs w:val="16"/>
              </w:rPr>
              <w:t>Энергоэффективность производства</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07</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0</w:t>
            </w:r>
          </w:p>
        </w:tc>
        <w:tc>
          <w:tcPr>
            <w:tcW w:w="4252" w:type="dxa"/>
          </w:tcPr>
          <w:p w:rsidR="00F40D43" w:rsidRPr="0067060A" w:rsidRDefault="00F40D43" w:rsidP="00F40D43">
            <w:pPr>
              <w:pStyle w:val="1--"/>
              <w:jc w:val="left"/>
              <w:rPr>
                <w:sz w:val="16"/>
                <w:szCs w:val="16"/>
              </w:rPr>
            </w:pPr>
            <w:r w:rsidRPr="00C43217">
              <w:rPr>
                <w:sz w:val="16"/>
                <w:szCs w:val="16"/>
              </w:rPr>
              <w:t>Уровень платежеспособного спроса внутреннего рынка</w:t>
            </w:r>
          </w:p>
        </w:tc>
        <w:tc>
          <w:tcPr>
            <w:tcW w:w="567" w:type="dxa"/>
          </w:tcPr>
          <w:p w:rsidR="00F40D43" w:rsidRPr="0067060A" w:rsidRDefault="00F40D43" w:rsidP="00F40D43">
            <w:pPr>
              <w:pStyle w:val="1--"/>
              <w:jc w:val="center"/>
              <w:rPr>
                <w:sz w:val="16"/>
                <w:szCs w:val="16"/>
              </w:rPr>
            </w:pPr>
            <w:r w:rsidRPr="00C43217">
              <w:rPr>
                <w:sz w:val="16"/>
                <w:szCs w:val="16"/>
              </w:rPr>
              <w:t>2</w:t>
            </w:r>
          </w:p>
        </w:tc>
        <w:tc>
          <w:tcPr>
            <w:tcW w:w="426" w:type="dxa"/>
          </w:tcPr>
          <w:p w:rsidR="00F40D43" w:rsidRPr="0067060A" w:rsidRDefault="00F40D43" w:rsidP="00F40D43">
            <w:pPr>
              <w:pStyle w:val="1--"/>
              <w:jc w:val="center"/>
              <w:rPr>
                <w:sz w:val="16"/>
                <w:szCs w:val="16"/>
              </w:rPr>
            </w:pPr>
            <w:r w:rsidRPr="00C43217">
              <w:rPr>
                <w:sz w:val="16"/>
                <w:szCs w:val="16"/>
              </w:rPr>
              <w:t>6</w:t>
            </w:r>
          </w:p>
        </w:tc>
        <w:tc>
          <w:tcPr>
            <w:tcW w:w="713" w:type="dxa"/>
          </w:tcPr>
          <w:p w:rsidR="00F40D43" w:rsidRPr="0067060A" w:rsidRDefault="00F40D43" w:rsidP="00F40D43">
            <w:pPr>
              <w:pStyle w:val="1--"/>
              <w:jc w:val="center"/>
              <w:rPr>
                <w:sz w:val="16"/>
                <w:szCs w:val="16"/>
              </w:rPr>
            </w:pPr>
            <w:r w:rsidRPr="00C43217">
              <w:rPr>
                <w:sz w:val="16"/>
                <w:szCs w:val="16"/>
              </w:rPr>
              <w:t>0,12</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1</w:t>
            </w:r>
          </w:p>
        </w:tc>
        <w:tc>
          <w:tcPr>
            <w:tcW w:w="4252" w:type="dxa"/>
          </w:tcPr>
          <w:p w:rsidR="00F40D43" w:rsidRPr="0067060A" w:rsidRDefault="00F40D43" w:rsidP="00F40D43">
            <w:pPr>
              <w:pStyle w:val="1--"/>
              <w:jc w:val="left"/>
              <w:rPr>
                <w:sz w:val="16"/>
                <w:szCs w:val="16"/>
              </w:rPr>
            </w:pPr>
            <w:r w:rsidRPr="00C43217">
              <w:rPr>
                <w:sz w:val="16"/>
                <w:szCs w:val="16"/>
                <w:lang w:eastAsia="ru-RU"/>
              </w:rPr>
              <w:t>Степень интеграции в технологические цепочки реального сектора экономики</w:t>
            </w:r>
          </w:p>
        </w:tc>
        <w:tc>
          <w:tcPr>
            <w:tcW w:w="567" w:type="dxa"/>
          </w:tcPr>
          <w:p w:rsidR="00F40D43" w:rsidRPr="0067060A" w:rsidRDefault="00F40D43" w:rsidP="00F40D43">
            <w:pPr>
              <w:pStyle w:val="1--"/>
              <w:jc w:val="center"/>
              <w:rPr>
                <w:sz w:val="16"/>
                <w:szCs w:val="16"/>
              </w:rPr>
            </w:pPr>
            <w:r w:rsidRPr="00C43217">
              <w:rPr>
                <w:sz w:val="16"/>
                <w:szCs w:val="16"/>
              </w:rPr>
              <w:t>5</w:t>
            </w:r>
          </w:p>
        </w:tc>
        <w:tc>
          <w:tcPr>
            <w:tcW w:w="426" w:type="dxa"/>
          </w:tcPr>
          <w:p w:rsidR="00F40D43" w:rsidRPr="0067060A" w:rsidRDefault="00F40D43" w:rsidP="00F40D43">
            <w:pPr>
              <w:pStyle w:val="1--"/>
              <w:jc w:val="center"/>
              <w:rPr>
                <w:sz w:val="16"/>
                <w:szCs w:val="16"/>
              </w:rPr>
            </w:pPr>
            <w:r w:rsidRPr="00C43217">
              <w:rPr>
                <w:sz w:val="16"/>
                <w:szCs w:val="16"/>
              </w:rPr>
              <w:t>5</w:t>
            </w:r>
          </w:p>
        </w:tc>
        <w:tc>
          <w:tcPr>
            <w:tcW w:w="713" w:type="dxa"/>
          </w:tcPr>
          <w:p w:rsidR="00F40D43" w:rsidRPr="0067060A" w:rsidRDefault="00F40D43" w:rsidP="00F40D43">
            <w:pPr>
              <w:pStyle w:val="1--"/>
              <w:jc w:val="center"/>
              <w:rPr>
                <w:sz w:val="16"/>
                <w:szCs w:val="16"/>
              </w:rPr>
            </w:pPr>
            <w:r w:rsidRPr="00C43217">
              <w:rPr>
                <w:sz w:val="16"/>
                <w:szCs w:val="16"/>
              </w:rPr>
              <w:t>0,25</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2</w:t>
            </w:r>
          </w:p>
        </w:tc>
        <w:tc>
          <w:tcPr>
            <w:tcW w:w="4252" w:type="dxa"/>
          </w:tcPr>
          <w:p w:rsidR="00F40D43" w:rsidRPr="0067060A" w:rsidRDefault="00F40D43" w:rsidP="00F40D43">
            <w:pPr>
              <w:pStyle w:val="1--"/>
              <w:jc w:val="left"/>
              <w:rPr>
                <w:sz w:val="16"/>
                <w:szCs w:val="16"/>
              </w:rPr>
            </w:pPr>
            <w:r w:rsidRPr="00C43217">
              <w:rPr>
                <w:sz w:val="16"/>
                <w:szCs w:val="16"/>
              </w:rPr>
              <w:t>Уровень развития малого и среднего бизнеса в отрасли (ОСМД)</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4</w:t>
            </w:r>
          </w:p>
        </w:tc>
        <w:tc>
          <w:tcPr>
            <w:tcW w:w="713" w:type="dxa"/>
          </w:tcPr>
          <w:p w:rsidR="00F40D43" w:rsidRPr="0067060A" w:rsidRDefault="00F40D43" w:rsidP="00F40D43">
            <w:pPr>
              <w:pStyle w:val="1--"/>
              <w:jc w:val="center"/>
              <w:rPr>
                <w:sz w:val="16"/>
                <w:szCs w:val="16"/>
              </w:rPr>
            </w:pPr>
            <w:r w:rsidRPr="00C43217">
              <w:rPr>
                <w:sz w:val="16"/>
                <w:szCs w:val="16"/>
              </w:rPr>
              <w:t>0,04</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3</w:t>
            </w:r>
          </w:p>
        </w:tc>
        <w:tc>
          <w:tcPr>
            <w:tcW w:w="4252" w:type="dxa"/>
          </w:tcPr>
          <w:p w:rsidR="00F40D43" w:rsidRPr="0067060A" w:rsidRDefault="00F40D43" w:rsidP="00F40D43">
            <w:pPr>
              <w:pStyle w:val="1--"/>
              <w:jc w:val="left"/>
              <w:rPr>
                <w:sz w:val="16"/>
                <w:szCs w:val="16"/>
              </w:rPr>
            </w:pPr>
            <w:r w:rsidRPr="00C43217">
              <w:rPr>
                <w:sz w:val="16"/>
                <w:szCs w:val="16"/>
              </w:rPr>
              <w:t>Разрыв между уровнем заработной платы и уровнем потре</w:t>
            </w:r>
            <w:r w:rsidRPr="00C43217">
              <w:rPr>
                <w:sz w:val="16"/>
                <w:szCs w:val="16"/>
              </w:rPr>
              <w:t>б</w:t>
            </w:r>
            <w:r w:rsidRPr="00C43217">
              <w:rPr>
                <w:sz w:val="16"/>
                <w:szCs w:val="16"/>
              </w:rPr>
              <w:t>ностей работника в отрасли</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07</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4</w:t>
            </w:r>
          </w:p>
        </w:tc>
        <w:tc>
          <w:tcPr>
            <w:tcW w:w="4252" w:type="dxa"/>
          </w:tcPr>
          <w:p w:rsidR="00F40D43" w:rsidRPr="0067060A" w:rsidRDefault="00F40D43" w:rsidP="00F40D43">
            <w:pPr>
              <w:pStyle w:val="1--"/>
              <w:jc w:val="left"/>
              <w:rPr>
                <w:sz w:val="16"/>
                <w:szCs w:val="16"/>
              </w:rPr>
            </w:pPr>
            <w:r w:rsidRPr="00C43217">
              <w:rPr>
                <w:sz w:val="16"/>
                <w:szCs w:val="16"/>
              </w:rPr>
              <w:t>Обеспеченность кадрами всех категорий</w:t>
            </w:r>
          </w:p>
        </w:tc>
        <w:tc>
          <w:tcPr>
            <w:tcW w:w="567" w:type="dxa"/>
          </w:tcPr>
          <w:p w:rsidR="00F40D43" w:rsidRPr="0067060A" w:rsidRDefault="00F40D43" w:rsidP="00F40D43">
            <w:pPr>
              <w:pStyle w:val="1--"/>
              <w:jc w:val="center"/>
              <w:rPr>
                <w:sz w:val="16"/>
                <w:szCs w:val="16"/>
              </w:rPr>
            </w:pPr>
            <w:r w:rsidRPr="00C43217">
              <w:rPr>
                <w:sz w:val="16"/>
                <w:szCs w:val="16"/>
              </w:rPr>
              <w:t>7</w:t>
            </w:r>
          </w:p>
        </w:tc>
        <w:tc>
          <w:tcPr>
            <w:tcW w:w="426" w:type="dxa"/>
          </w:tcPr>
          <w:p w:rsidR="00F40D43" w:rsidRPr="0067060A" w:rsidRDefault="00F40D43" w:rsidP="00F40D43">
            <w:pPr>
              <w:pStyle w:val="1--"/>
              <w:jc w:val="center"/>
              <w:rPr>
                <w:sz w:val="16"/>
                <w:szCs w:val="16"/>
              </w:rPr>
            </w:pPr>
            <w:r w:rsidRPr="00C43217">
              <w:rPr>
                <w:sz w:val="16"/>
                <w:szCs w:val="16"/>
              </w:rPr>
              <w:t>5</w:t>
            </w:r>
          </w:p>
        </w:tc>
        <w:tc>
          <w:tcPr>
            <w:tcW w:w="713" w:type="dxa"/>
          </w:tcPr>
          <w:p w:rsidR="00F40D43" w:rsidRPr="0067060A" w:rsidRDefault="00F40D43" w:rsidP="00F40D43">
            <w:pPr>
              <w:pStyle w:val="1--"/>
              <w:jc w:val="center"/>
              <w:rPr>
                <w:sz w:val="16"/>
                <w:szCs w:val="16"/>
              </w:rPr>
            </w:pPr>
            <w:r w:rsidRPr="00C43217">
              <w:rPr>
                <w:sz w:val="16"/>
                <w:szCs w:val="16"/>
              </w:rPr>
              <w:t>0,35</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5</w:t>
            </w:r>
          </w:p>
        </w:tc>
        <w:tc>
          <w:tcPr>
            <w:tcW w:w="4252" w:type="dxa"/>
          </w:tcPr>
          <w:p w:rsidR="00F40D43" w:rsidRPr="0067060A" w:rsidRDefault="00F40D43" w:rsidP="00F40D43">
            <w:pPr>
              <w:pStyle w:val="1--"/>
              <w:jc w:val="left"/>
              <w:rPr>
                <w:sz w:val="16"/>
                <w:szCs w:val="16"/>
              </w:rPr>
            </w:pPr>
            <w:r w:rsidRPr="00C43217">
              <w:rPr>
                <w:sz w:val="16"/>
                <w:szCs w:val="16"/>
              </w:rPr>
              <w:t>Подготовка квалифицированных кадров</w:t>
            </w:r>
          </w:p>
        </w:tc>
        <w:tc>
          <w:tcPr>
            <w:tcW w:w="567" w:type="dxa"/>
          </w:tcPr>
          <w:p w:rsidR="00F40D43" w:rsidRPr="0067060A" w:rsidRDefault="00F40D43" w:rsidP="00F40D43">
            <w:pPr>
              <w:pStyle w:val="1--"/>
              <w:jc w:val="center"/>
              <w:rPr>
                <w:sz w:val="16"/>
                <w:szCs w:val="16"/>
              </w:rPr>
            </w:pPr>
            <w:r w:rsidRPr="00C43217">
              <w:rPr>
                <w:sz w:val="16"/>
                <w:szCs w:val="16"/>
              </w:rPr>
              <w:t>5</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35</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6</w:t>
            </w:r>
          </w:p>
        </w:tc>
        <w:tc>
          <w:tcPr>
            <w:tcW w:w="4252" w:type="dxa"/>
          </w:tcPr>
          <w:p w:rsidR="00F40D43" w:rsidRPr="0067060A" w:rsidRDefault="00F40D43" w:rsidP="00F40D43">
            <w:pPr>
              <w:pStyle w:val="1--"/>
              <w:jc w:val="left"/>
              <w:rPr>
                <w:sz w:val="16"/>
                <w:szCs w:val="16"/>
              </w:rPr>
            </w:pPr>
            <w:r w:rsidRPr="00C43217">
              <w:rPr>
                <w:sz w:val="16"/>
                <w:szCs w:val="16"/>
              </w:rPr>
              <w:t>Создание предприятий</w:t>
            </w:r>
          </w:p>
        </w:tc>
        <w:tc>
          <w:tcPr>
            <w:tcW w:w="567" w:type="dxa"/>
          </w:tcPr>
          <w:p w:rsidR="00F40D43" w:rsidRPr="0067060A" w:rsidRDefault="00F40D43" w:rsidP="00F40D43">
            <w:pPr>
              <w:pStyle w:val="1--"/>
              <w:jc w:val="center"/>
              <w:rPr>
                <w:sz w:val="16"/>
                <w:szCs w:val="16"/>
              </w:rPr>
            </w:pPr>
            <w:r w:rsidRPr="00C43217">
              <w:rPr>
                <w:sz w:val="16"/>
                <w:szCs w:val="16"/>
              </w:rPr>
              <w:t>1</w:t>
            </w:r>
          </w:p>
        </w:tc>
        <w:tc>
          <w:tcPr>
            <w:tcW w:w="426" w:type="dxa"/>
          </w:tcPr>
          <w:p w:rsidR="00F40D43" w:rsidRPr="0067060A" w:rsidRDefault="00F40D43" w:rsidP="00F40D43">
            <w:pPr>
              <w:pStyle w:val="1--"/>
              <w:jc w:val="center"/>
              <w:rPr>
                <w:sz w:val="16"/>
                <w:szCs w:val="16"/>
              </w:rPr>
            </w:pPr>
            <w:r w:rsidRPr="00C43217">
              <w:rPr>
                <w:sz w:val="16"/>
                <w:szCs w:val="16"/>
              </w:rPr>
              <w:t>7</w:t>
            </w:r>
          </w:p>
        </w:tc>
        <w:tc>
          <w:tcPr>
            <w:tcW w:w="713" w:type="dxa"/>
          </w:tcPr>
          <w:p w:rsidR="00F40D43" w:rsidRPr="0067060A" w:rsidRDefault="00F40D43" w:rsidP="00F40D43">
            <w:pPr>
              <w:pStyle w:val="1--"/>
              <w:jc w:val="center"/>
              <w:rPr>
                <w:sz w:val="16"/>
                <w:szCs w:val="16"/>
              </w:rPr>
            </w:pPr>
            <w:r w:rsidRPr="00C43217">
              <w:rPr>
                <w:sz w:val="16"/>
                <w:szCs w:val="16"/>
              </w:rPr>
              <w:t>0,07</w:t>
            </w:r>
          </w:p>
        </w:tc>
      </w:tr>
      <w:tr w:rsidR="00F40D43" w:rsidRPr="00353622" w:rsidTr="00F40D43">
        <w:tc>
          <w:tcPr>
            <w:tcW w:w="279" w:type="dxa"/>
          </w:tcPr>
          <w:p w:rsidR="00F40D43" w:rsidRPr="0067060A" w:rsidRDefault="00F40D43" w:rsidP="00CB512E">
            <w:pPr>
              <w:pStyle w:val="1--"/>
              <w:jc w:val="center"/>
              <w:rPr>
                <w:sz w:val="16"/>
                <w:szCs w:val="16"/>
              </w:rPr>
            </w:pPr>
            <w:r w:rsidRPr="00C43217">
              <w:rPr>
                <w:sz w:val="16"/>
                <w:szCs w:val="16"/>
              </w:rPr>
              <w:t>17</w:t>
            </w:r>
          </w:p>
        </w:tc>
        <w:tc>
          <w:tcPr>
            <w:tcW w:w="4252" w:type="dxa"/>
          </w:tcPr>
          <w:p w:rsidR="00F40D43" w:rsidRPr="0067060A" w:rsidRDefault="00F40D43" w:rsidP="00F40D43">
            <w:pPr>
              <w:pStyle w:val="1--"/>
              <w:jc w:val="left"/>
              <w:rPr>
                <w:sz w:val="16"/>
                <w:szCs w:val="16"/>
              </w:rPr>
            </w:pPr>
            <w:r w:rsidRPr="00C43217">
              <w:rPr>
                <w:rStyle w:val="Bodytext2"/>
                <w:bCs w:val="0"/>
                <w:color w:val="auto"/>
                <w:sz w:val="16"/>
                <w:szCs w:val="16"/>
              </w:rPr>
              <w:t>Уровень социальной защищенности работников отрасли</w:t>
            </w:r>
          </w:p>
        </w:tc>
        <w:tc>
          <w:tcPr>
            <w:tcW w:w="567" w:type="dxa"/>
          </w:tcPr>
          <w:p w:rsidR="00F40D43" w:rsidRPr="0067060A" w:rsidRDefault="00F40D43" w:rsidP="00F40D43">
            <w:pPr>
              <w:pStyle w:val="1--"/>
              <w:jc w:val="center"/>
              <w:rPr>
                <w:sz w:val="16"/>
                <w:szCs w:val="16"/>
              </w:rPr>
            </w:pPr>
            <w:r w:rsidRPr="00C43217">
              <w:rPr>
                <w:sz w:val="16"/>
                <w:szCs w:val="16"/>
              </w:rPr>
              <w:t>5</w:t>
            </w:r>
          </w:p>
        </w:tc>
        <w:tc>
          <w:tcPr>
            <w:tcW w:w="426" w:type="dxa"/>
          </w:tcPr>
          <w:p w:rsidR="00F40D43" w:rsidRPr="0067060A" w:rsidRDefault="00F40D43" w:rsidP="00F40D43">
            <w:pPr>
              <w:pStyle w:val="1--"/>
              <w:jc w:val="center"/>
              <w:rPr>
                <w:sz w:val="16"/>
                <w:szCs w:val="16"/>
              </w:rPr>
            </w:pPr>
            <w:r w:rsidRPr="00C43217">
              <w:rPr>
                <w:sz w:val="16"/>
                <w:szCs w:val="16"/>
              </w:rPr>
              <w:t>6</w:t>
            </w:r>
          </w:p>
        </w:tc>
        <w:tc>
          <w:tcPr>
            <w:tcW w:w="713" w:type="dxa"/>
          </w:tcPr>
          <w:p w:rsidR="00F40D43" w:rsidRPr="0067060A" w:rsidRDefault="00F40D43" w:rsidP="00F40D43">
            <w:pPr>
              <w:pStyle w:val="1--"/>
              <w:jc w:val="center"/>
              <w:rPr>
                <w:sz w:val="16"/>
                <w:szCs w:val="16"/>
              </w:rPr>
            </w:pPr>
            <w:r w:rsidRPr="00C43217">
              <w:rPr>
                <w:sz w:val="16"/>
                <w:szCs w:val="16"/>
              </w:rPr>
              <w:t>0,30</w:t>
            </w:r>
          </w:p>
        </w:tc>
      </w:tr>
      <w:tr w:rsidR="00F40D43" w:rsidRPr="00353622" w:rsidTr="00F40D43">
        <w:tc>
          <w:tcPr>
            <w:tcW w:w="279" w:type="dxa"/>
            <w:tcBorders>
              <w:top w:val="nil"/>
            </w:tcBorders>
          </w:tcPr>
          <w:p w:rsidR="00F40D43" w:rsidRPr="0067060A" w:rsidRDefault="00F40D43" w:rsidP="00CB512E">
            <w:pPr>
              <w:pStyle w:val="1--"/>
              <w:jc w:val="center"/>
              <w:rPr>
                <w:sz w:val="16"/>
                <w:szCs w:val="16"/>
              </w:rPr>
            </w:pPr>
            <w:r>
              <w:rPr>
                <w:sz w:val="16"/>
                <w:szCs w:val="16"/>
              </w:rPr>
              <w:sym w:font="Symbol" w:char="F02D"/>
            </w:r>
          </w:p>
        </w:tc>
        <w:tc>
          <w:tcPr>
            <w:tcW w:w="4252" w:type="dxa"/>
            <w:tcBorders>
              <w:top w:val="nil"/>
              <w:left w:val="nil"/>
            </w:tcBorders>
          </w:tcPr>
          <w:p w:rsidR="00F40D43" w:rsidRPr="0067060A" w:rsidRDefault="00F40D43" w:rsidP="00F40D43">
            <w:pPr>
              <w:pStyle w:val="1--"/>
              <w:jc w:val="left"/>
              <w:rPr>
                <w:sz w:val="16"/>
                <w:szCs w:val="16"/>
              </w:rPr>
            </w:pPr>
            <w:r w:rsidRPr="0067060A">
              <w:rPr>
                <w:sz w:val="16"/>
                <w:szCs w:val="16"/>
              </w:rPr>
              <w:t>Показатель</w:t>
            </w:r>
          </w:p>
        </w:tc>
        <w:tc>
          <w:tcPr>
            <w:tcW w:w="567" w:type="dxa"/>
            <w:tcBorders>
              <w:top w:val="nil"/>
              <w:left w:val="nil"/>
            </w:tcBorders>
            <w:vAlign w:val="center"/>
          </w:tcPr>
          <w:p w:rsidR="00F40D43" w:rsidRPr="0067060A" w:rsidRDefault="00F40D43" w:rsidP="00F40D43">
            <w:pPr>
              <w:pStyle w:val="1--"/>
              <w:jc w:val="center"/>
              <w:rPr>
                <w:sz w:val="16"/>
                <w:szCs w:val="16"/>
              </w:rPr>
            </w:pPr>
            <w:r>
              <w:rPr>
                <w:sz w:val="16"/>
                <w:szCs w:val="16"/>
              </w:rPr>
              <w:sym w:font="Symbol" w:char="F02D"/>
            </w:r>
          </w:p>
        </w:tc>
        <w:tc>
          <w:tcPr>
            <w:tcW w:w="426" w:type="dxa"/>
            <w:tcBorders>
              <w:top w:val="nil"/>
              <w:left w:val="nil"/>
            </w:tcBorders>
            <w:vAlign w:val="center"/>
          </w:tcPr>
          <w:p w:rsidR="00F40D43" w:rsidRPr="0067060A" w:rsidRDefault="00F40D43" w:rsidP="00F40D43">
            <w:pPr>
              <w:pStyle w:val="1--"/>
              <w:jc w:val="center"/>
              <w:rPr>
                <w:sz w:val="16"/>
                <w:szCs w:val="16"/>
              </w:rPr>
            </w:pPr>
            <w:r>
              <w:rPr>
                <w:sz w:val="16"/>
                <w:szCs w:val="16"/>
                <w:lang w:val="ru-RU"/>
              </w:rPr>
              <w:t>100</w:t>
            </w:r>
          </w:p>
        </w:tc>
        <w:tc>
          <w:tcPr>
            <w:tcW w:w="713" w:type="dxa"/>
          </w:tcPr>
          <w:p w:rsidR="00F40D43" w:rsidRPr="0067060A" w:rsidRDefault="00F40D43" w:rsidP="00F40D43">
            <w:pPr>
              <w:pStyle w:val="1--"/>
              <w:jc w:val="center"/>
              <w:rPr>
                <w:sz w:val="16"/>
                <w:szCs w:val="16"/>
              </w:rPr>
            </w:pPr>
            <w:r w:rsidRPr="00C43217">
              <w:rPr>
                <w:sz w:val="16"/>
                <w:szCs w:val="16"/>
              </w:rPr>
              <w:t>3,14</w:t>
            </w:r>
          </w:p>
        </w:tc>
      </w:tr>
    </w:tbl>
    <w:p w:rsidR="00447CB8" w:rsidRDefault="00447CB8" w:rsidP="00447CB8">
      <w:pPr>
        <w:jc w:val="right"/>
      </w:pPr>
    </w:p>
    <w:p w:rsidR="00447CB8" w:rsidRDefault="00447CB8" w:rsidP="00447CB8">
      <w:pPr>
        <w:jc w:val="right"/>
      </w:pPr>
      <w:r>
        <w:t>Таблица 37</w:t>
      </w:r>
    </w:p>
    <w:p w:rsidR="00447CB8" w:rsidRPr="009408D1" w:rsidRDefault="00447CB8" w:rsidP="00447CB8">
      <w:pPr>
        <w:jc w:val="right"/>
        <w:rPr>
          <w:sz w:val="10"/>
          <w:szCs w:val="10"/>
        </w:rPr>
      </w:pPr>
    </w:p>
    <w:p w:rsidR="00F40D43" w:rsidRPr="00447CB8" w:rsidRDefault="00F40D43" w:rsidP="00447CB8">
      <w:pPr>
        <w:widowControl w:val="0"/>
        <w:jc w:val="center"/>
        <w:rPr>
          <w:i/>
        </w:rPr>
      </w:pPr>
      <w:r w:rsidRPr="00447CB8">
        <w:rPr>
          <w:i/>
        </w:rPr>
        <w:t>Показатели индекса развития социальной сферы</w:t>
      </w:r>
    </w:p>
    <w:p w:rsidR="00447CB8" w:rsidRPr="00447CB8" w:rsidRDefault="00447CB8" w:rsidP="00F40D43">
      <w:pPr>
        <w:widowControl w:val="0"/>
        <w:jc w:val="right"/>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279"/>
        <w:gridCol w:w="4252"/>
        <w:gridCol w:w="567"/>
        <w:gridCol w:w="426"/>
        <w:gridCol w:w="713"/>
      </w:tblGrid>
      <w:tr w:rsidR="00F40D43" w:rsidRPr="00353622" w:rsidTr="00F40D43">
        <w:tc>
          <w:tcPr>
            <w:tcW w:w="279" w:type="dxa"/>
            <w:shd w:val="clear" w:color="auto" w:fill="FFFFFF"/>
            <w:vAlign w:val="center"/>
          </w:tcPr>
          <w:p w:rsidR="00F40D43" w:rsidRPr="0067060A" w:rsidRDefault="00F40D43" w:rsidP="00F40D43">
            <w:pPr>
              <w:pStyle w:val="1--"/>
              <w:jc w:val="center"/>
              <w:rPr>
                <w:sz w:val="16"/>
                <w:szCs w:val="16"/>
              </w:rPr>
            </w:pPr>
            <w:r w:rsidRPr="0067060A">
              <w:rPr>
                <w:sz w:val="16"/>
                <w:szCs w:val="16"/>
              </w:rPr>
              <w:t>№</w:t>
            </w:r>
          </w:p>
          <w:p w:rsidR="00F40D43" w:rsidRPr="00353622" w:rsidRDefault="00F40D43" w:rsidP="00F40D43">
            <w:pPr>
              <w:pStyle w:val="1--"/>
              <w:jc w:val="center"/>
              <w:rPr>
                <w:sz w:val="16"/>
                <w:szCs w:val="16"/>
              </w:rPr>
            </w:pPr>
            <w:r w:rsidRPr="0067060A">
              <w:rPr>
                <w:sz w:val="16"/>
                <w:szCs w:val="16"/>
              </w:rPr>
              <w:t>п/п</w:t>
            </w:r>
          </w:p>
        </w:tc>
        <w:tc>
          <w:tcPr>
            <w:tcW w:w="4252" w:type="dxa"/>
            <w:shd w:val="clear" w:color="auto" w:fill="FFFFFF"/>
            <w:vAlign w:val="center"/>
          </w:tcPr>
          <w:p w:rsidR="00F40D43" w:rsidRPr="00353622" w:rsidRDefault="00F40D43" w:rsidP="00F40D43">
            <w:pPr>
              <w:pStyle w:val="1--"/>
              <w:jc w:val="center"/>
              <w:rPr>
                <w:sz w:val="16"/>
                <w:szCs w:val="16"/>
              </w:rPr>
            </w:pPr>
            <w:r w:rsidRPr="0067060A">
              <w:rPr>
                <w:sz w:val="16"/>
                <w:szCs w:val="16"/>
              </w:rPr>
              <w:t>Критерий</w:t>
            </w:r>
          </w:p>
        </w:tc>
        <w:tc>
          <w:tcPr>
            <w:tcW w:w="567"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 в баллах</w:t>
            </w:r>
          </w:p>
        </w:tc>
        <w:tc>
          <w:tcPr>
            <w:tcW w:w="426"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w:t>
            </w:r>
          </w:p>
        </w:tc>
        <w:tc>
          <w:tcPr>
            <w:tcW w:w="713"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овой коэф</w:t>
            </w:r>
            <w:r>
              <w:rPr>
                <w:sz w:val="16"/>
                <w:szCs w:val="16"/>
                <w:lang w:val="ru-RU"/>
              </w:rPr>
              <w:t>.</w:t>
            </w:r>
            <w:r w:rsidRPr="0067060A">
              <w:rPr>
                <w:sz w:val="16"/>
                <w:szCs w:val="16"/>
              </w:rPr>
              <w:t xml:space="preserve"> критерия</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1</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Безопасность жизнедеятельности</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7</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2</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84</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2</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Демографические тенденции</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5</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2</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6</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3</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Качество и доступность услуг здравоохранения</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8</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2</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96</w:t>
            </w:r>
          </w:p>
        </w:tc>
      </w:tr>
      <w:tr w:rsidR="00F40D43" w:rsidRPr="00353622" w:rsidTr="00F40D43">
        <w:tc>
          <w:tcPr>
            <w:tcW w:w="279" w:type="dxa"/>
            <w:tcBorders>
              <w:top w:val="nil"/>
            </w:tcBorders>
            <w:vAlign w:val="bottom"/>
          </w:tcPr>
          <w:p w:rsidR="00F40D43" w:rsidRPr="0067060A" w:rsidRDefault="00F40D43" w:rsidP="00CB512E">
            <w:pPr>
              <w:pStyle w:val="1--"/>
              <w:jc w:val="center"/>
              <w:rPr>
                <w:sz w:val="16"/>
                <w:szCs w:val="16"/>
              </w:rPr>
            </w:pPr>
            <w:r w:rsidRPr="00F40D43">
              <w:rPr>
                <w:sz w:val="16"/>
                <w:szCs w:val="16"/>
              </w:rPr>
              <w:t>4</w:t>
            </w:r>
          </w:p>
        </w:tc>
        <w:tc>
          <w:tcPr>
            <w:tcW w:w="4252" w:type="dxa"/>
            <w:tcBorders>
              <w:top w:val="nil"/>
              <w:left w:val="nil"/>
              <w:bottom w:val="nil"/>
              <w:right w:val="nil"/>
            </w:tcBorders>
            <w:vAlign w:val="bottom"/>
          </w:tcPr>
          <w:p w:rsidR="00F40D43" w:rsidRPr="0067060A" w:rsidRDefault="00F40D43" w:rsidP="00F40D43">
            <w:pPr>
              <w:pStyle w:val="1--"/>
              <w:jc w:val="left"/>
              <w:rPr>
                <w:sz w:val="16"/>
                <w:szCs w:val="16"/>
              </w:rPr>
            </w:pPr>
            <w:r w:rsidRPr="00F40D43">
              <w:rPr>
                <w:sz w:val="16"/>
                <w:szCs w:val="16"/>
              </w:rPr>
              <w:t>Качество и доступность продуктов питания</w:t>
            </w:r>
          </w:p>
        </w:tc>
        <w:tc>
          <w:tcPr>
            <w:tcW w:w="567" w:type="dxa"/>
            <w:tcBorders>
              <w:top w:val="nil"/>
            </w:tcBorders>
            <w:vAlign w:val="center"/>
          </w:tcPr>
          <w:p w:rsidR="00F40D43" w:rsidRPr="0067060A" w:rsidRDefault="00F40D43" w:rsidP="00F40D43">
            <w:pPr>
              <w:pStyle w:val="1--"/>
              <w:jc w:val="center"/>
              <w:rPr>
                <w:sz w:val="16"/>
                <w:szCs w:val="16"/>
              </w:rPr>
            </w:pPr>
            <w:r w:rsidRPr="00F40D43">
              <w:rPr>
                <w:sz w:val="16"/>
                <w:szCs w:val="16"/>
              </w:rPr>
              <w:t>5</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2</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6</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5</w:t>
            </w:r>
          </w:p>
        </w:tc>
        <w:tc>
          <w:tcPr>
            <w:tcW w:w="4252" w:type="dxa"/>
            <w:tcBorders>
              <w:left w:val="nil"/>
            </w:tcBorders>
            <w:vAlign w:val="center"/>
          </w:tcPr>
          <w:p w:rsidR="00F40D43" w:rsidRPr="0067060A" w:rsidRDefault="00F40D43" w:rsidP="00F40D43">
            <w:pPr>
              <w:pStyle w:val="1--"/>
              <w:jc w:val="left"/>
              <w:rPr>
                <w:sz w:val="16"/>
                <w:szCs w:val="16"/>
              </w:rPr>
            </w:pPr>
            <w:r w:rsidRPr="00F40D43">
              <w:rPr>
                <w:sz w:val="16"/>
                <w:szCs w:val="16"/>
              </w:rPr>
              <w:t>Качество и доступность групп промтоваров</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5</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0</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5</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6</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Качество и доступность образования</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6</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0</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6</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7</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Доходы населения</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4</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10</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4</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8</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Доступность и качество жилья</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6</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8</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48</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9</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Качество государственных публичных услуг населению</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4</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6</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24</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10</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Качество и доступность бытовых услуг</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8</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4</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32</w:t>
            </w:r>
          </w:p>
        </w:tc>
      </w:tr>
      <w:tr w:rsidR="00F40D43" w:rsidRPr="00353622" w:rsidTr="00F40D43">
        <w:tc>
          <w:tcPr>
            <w:tcW w:w="279" w:type="dxa"/>
            <w:tcBorders>
              <w:top w:val="nil"/>
            </w:tcBorders>
            <w:vAlign w:val="center"/>
          </w:tcPr>
          <w:p w:rsidR="00F40D43" w:rsidRPr="0067060A" w:rsidRDefault="00F40D43" w:rsidP="00CB512E">
            <w:pPr>
              <w:pStyle w:val="1--"/>
              <w:jc w:val="center"/>
              <w:rPr>
                <w:sz w:val="16"/>
                <w:szCs w:val="16"/>
              </w:rPr>
            </w:pPr>
            <w:r w:rsidRPr="00F40D43">
              <w:rPr>
                <w:sz w:val="16"/>
                <w:szCs w:val="16"/>
              </w:rPr>
              <w:t>11</w:t>
            </w:r>
          </w:p>
        </w:tc>
        <w:tc>
          <w:tcPr>
            <w:tcW w:w="4252" w:type="dxa"/>
            <w:tcBorders>
              <w:top w:val="nil"/>
              <w:left w:val="nil"/>
            </w:tcBorders>
            <w:vAlign w:val="center"/>
          </w:tcPr>
          <w:p w:rsidR="00F40D43" w:rsidRPr="0067060A" w:rsidRDefault="00F40D43" w:rsidP="00F40D43">
            <w:pPr>
              <w:pStyle w:val="1--"/>
              <w:jc w:val="left"/>
              <w:rPr>
                <w:sz w:val="16"/>
                <w:szCs w:val="16"/>
              </w:rPr>
            </w:pPr>
            <w:r w:rsidRPr="00F40D43">
              <w:rPr>
                <w:sz w:val="16"/>
                <w:szCs w:val="16"/>
              </w:rPr>
              <w:t>Качество досуга (культурная сфера)</w:t>
            </w:r>
          </w:p>
        </w:tc>
        <w:tc>
          <w:tcPr>
            <w:tcW w:w="567"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8</w:t>
            </w:r>
          </w:p>
        </w:tc>
        <w:tc>
          <w:tcPr>
            <w:tcW w:w="426"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4</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0,32</w:t>
            </w:r>
          </w:p>
        </w:tc>
      </w:tr>
      <w:tr w:rsidR="00F40D43" w:rsidRPr="00353622" w:rsidTr="00F40D43">
        <w:tc>
          <w:tcPr>
            <w:tcW w:w="279" w:type="dxa"/>
            <w:tcBorders>
              <w:top w:val="nil"/>
            </w:tcBorders>
          </w:tcPr>
          <w:p w:rsidR="00F40D43" w:rsidRPr="0067060A" w:rsidRDefault="00F40D43" w:rsidP="00CB512E">
            <w:pPr>
              <w:pStyle w:val="1--"/>
              <w:jc w:val="center"/>
              <w:rPr>
                <w:sz w:val="16"/>
                <w:szCs w:val="16"/>
              </w:rPr>
            </w:pPr>
            <w:r>
              <w:rPr>
                <w:sz w:val="16"/>
                <w:szCs w:val="16"/>
              </w:rPr>
              <w:sym w:font="Symbol" w:char="F02D"/>
            </w:r>
          </w:p>
        </w:tc>
        <w:tc>
          <w:tcPr>
            <w:tcW w:w="4252" w:type="dxa"/>
            <w:tcBorders>
              <w:top w:val="nil"/>
              <w:left w:val="nil"/>
            </w:tcBorders>
          </w:tcPr>
          <w:p w:rsidR="00F40D43" w:rsidRPr="0067060A" w:rsidRDefault="00F40D43" w:rsidP="00F40D43">
            <w:pPr>
              <w:pStyle w:val="1--"/>
              <w:jc w:val="left"/>
              <w:rPr>
                <w:sz w:val="16"/>
                <w:szCs w:val="16"/>
              </w:rPr>
            </w:pPr>
            <w:r w:rsidRPr="0067060A">
              <w:rPr>
                <w:sz w:val="16"/>
                <w:szCs w:val="16"/>
              </w:rPr>
              <w:t>Показатель</w:t>
            </w:r>
          </w:p>
        </w:tc>
        <w:tc>
          <w:tcPr>
            <w:tcW w:w="567" w:type="dxa"/>
            <w:tcBorders>
              <w:top w:val="nil"/>
              <w:left w:val="nil"/>
            </w:tcBorders>
            <w:vAlign w:val="center"/>
          </w:tcPr>
          <w:p w:rsidR="00F40D43" w:rsidRPr="0067060A" w:rsidRDefault="00F40D43" w:rsidP="00F40D43">
            <w:pPr>
              <w:pStyle w:val="1--"/>
              <w:jc w:val="center"/>
              <w:rPr>
                <w:sz w:val="16"/>
                <w:szCs w:val="16"/>
              </w:rPr>
            </w:pPr>
            <w:r>
              <w:rPr>
                <w:sz w:val="16"/>
                <w:szCs w:val="16"/>
              </w:rPr>
              <w:sym w:font="Symbol" w:char="F02D"/>
            </w:r>
          </w:p>
        </w:tc>
        <w:tc>
          <w:tcPr>
            <w:tcW w:w="426" w:type="dxa"/>
            <w:tcBorders>
              <w:top w:val="nil"/>
              <w:left w:val="nil"/>
            </w:tcBorders>
            <w:vAlign w:val="center"/>
          </w:tcPr>
          <w:p w:rsidR="00F40D43" w:rsidRPr="0067060A" w:rsidRDefault="00F40D43" w:rsidP="00F40D43">
            <w:pPr>
              <w:pStyle w:val="1--"/>
              <w:jc w:val="center"/>
              <w:rPr>
                <w:sz w:val="16"/>
                <w:szCs w:val="16"/>
              </w:rPr>
            </w:pPr>
            <w:r>
              <w:rPr>
                <w:sz w:val="16"/>
                <w:szCs w:val="16"/>
                <w:lang w:val="ru-RU"/>
              </w:rPr>
              <w:t>100</w:t>
            </w:r>
          </w:p>
        </w:tc>
        <w:tc>
          <w:tcPr>
            <w:tcW w:w="713" w:type="dxa"/>
            <w:tcBorders>
              <w:top w:val="nil"/>
              <w:left w:val="nil"/>
            </w:tcBorders>
            <w:vAlign w:val="center"/>
          </w:tcPr>
          <w:p w:rsidR="00F40D43" w:rsidRPr="0067060A" w:rsidRDefault="00F40D43" w:rsidP="00F40D43">
            <w:pPr>
              <w:pStyle w:val="1--"/>
              <w:jc w:val="center"/>
              <w:rPr>
                <w:sz w:val="16"/>
                <w:szCs w:val="16"/>
              </w:rPr>
            </w:pPr>
            <w:r w:rsidRPr="00F40D43">
              <w:rPr>
                <w:sz w:val="16"/>
                <w:szCs w:val="16"/>
              </w:rPr>
              <w:t>5,86</w:t>
            </w:r>
          </w:p>
        </w:tc>
      </w:tr>
    </w:tbl>
    <w:p w:rsidR="00F40D43" w:rsidRDefault="00F40D43">
      <w:pPr>
        <w:ind w:firstLine="0"/>
        <w:jc w:val="left"/>
      </w:pPr>
      <w:r>
        <w:br w:type="page"/>
      </w:r>
    </w:p>
    <w:p w:rsidR="00447CB8" w:rsidRDefault="00447CB8" w:rsidP="00447CB8">
      <w:pPr>
        <w:jc w:val="right"/>
      </w:pPr>
      <w:r>
        <w:t>Таблица 38</w:t>
      </w:r>
    </w:p>
    <w:p w:rsidR="00447CB8" w:rsidRPr="009408D1" w:rsidRDefault="00447CB8" w:rsidP="00447CB8">
      <w:pPr>
        <w:jc w:val="right"/>
        <w:rPr>
          <w:sz w:val="10"/>
          <w:szCs w:val="10"/>
        </w:rPr>
      </w:pPr>
    </w:p>
    <w:p w:rsidR="00821522" w:rsidRDefault="00821522" w:rsidP="00C43217">
      <w:pPr>
        <w:widowControl w:val="0"/>
        <w:ind w:firstLine="0"/>
        <w:jc w:val="right"/>
      </w:pPr>
      <w:r w:rsidRPr="004E0C06">
        <w:t>Показатели индекса развития</w:t>
      </w:r>
      <w:r w:rsidR="00C43217">
        <w:t xml:space="preserve"> </w:t>
      </w:r>
      <w:r w:rsidRPr="004E0C06">
        <w:t>малого предпринимательства</w:t>
      </w:r>
    </w:p>
    <w:p w:rsidR="00447CB8" w:rsidRPr="00447CB8" w:rsidRDefault="00447CB8" w:rsidP="00C43217">
      <w:pPr>
        <w:widowControl w:val="0"/>
        <w:ind w:firstLine="0"/>
        <w:jc w:val="right"/>
        <w:rPr>
          <w:sz w:val="10"/>
          <w:szCs w:val="10"/>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279"/>
        <w:gridCol w:w="4252"/>
        <w:gridCol w:w="567"/>
        <w:gridCol w:w="426"/>
        <w:gridCol w:w="713"/>
      </w:tblGrid>
      <w:tr w:rsidR="00F40D43" w:rsidRPr="00353622" w:rsidTr="00F40D43">
        <w:tc>
          <w:tcPr>
            <w:tcW w:w="279" w:type="dxa"/>
            <w:shd w:val="clear" w:color="auto" w:fill="FFFFFF"/>
            <w:vAlign w:val="center"/>
          </w:tcPr>
          <w:p w:rsidR="00F40D43" w:rsidRPr="0067060A" w:rsidRDefault="00F40D43" w:rsidP="00F40D43">
            <w:pPr>
              <w:pStyle w:val="1--"/>
              <w:jc w:val="center"/>
              <w:rPr>
                <w:sz w:val="16"/>
                <w:szCs w:val="16"/>
              </w:rPr>
            </w:pPr>
            <w:r w:rsidRPr="0067060A">
              <w:rPr>
                <w:sz w:val="16"/>
                <w:szCs w:val="16"/>
              </w:rPr>
              <w:t>№</w:t>
            </w:r>
          </w:p>
          <w:p w:rsidR="00F40D43" w:rsidRPr="00353622" w:rsidRDefault="00F40D43" w:rsidP="00F40D43">
            <w:pPr>
              <w:pStyle w:val="1--"/>
              <w:jc w:val="center"/>
              <w:rPr>
                <w:sz w:val="16"/>
                <w:szCs w:val="16"/>
              </w:rPr>
            </w:pPr>
            <w:r w:rsidRPr="0067060A">
              <w:rPr>
                <w:sz w:val="16"/>
                <w:szCs w:val="16"/>
              </w:rPr>
              <w:t>п/п</w:t>
            </w:r>
          </w:p>
        </w:tc>
        <w:tc>
          <w:tcPr>
            <w:tcW w:w="4252" w:type="dxa"/>
            <w:shd w:val="clear" w:color="auto" w:fill="FFFFFF"/>
            <w:vAlign w:val="center"/>
          </w:tcPr>
          <w:p w:rsidR="00F40D43" w:rsidRPr="00353622" w:rsidRDefault="00F40D43" w:rsidP="00F40D43">
            <w:pPr>
              <w:pStyle w:val="1--"/>
              <w:jc w:val="center"/>
              <w:rPr>
                <w:sz w:val="16"/>
                <w:szCs w:val="16"/>
              </w:rPr>
            </w:pPr>
            <w:r w:rsidRPr="0067060A">
              <w:rPr>
                <w:sz w:val="16"/>
                <w:szCs w:val="16"/>
              </w:rPr>
              <w:t>Критерий</w:t>
            </w:r>
          </w:p>
        </w:tc>
        <w:tc>
          <w:tcPr>
            <w:tcW w:w="567"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 в баллах</w:t>
            </w:r>
          </w:p>
        </w:tc>
        <w:tc>
          <w:tcPr>
            <w:tcW w:w="426"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w:t>
            </w:r>
          </w:p>
        </w:tc>
        <w:tc>
          <w:tcPr>
            <w:tcW w:w="713" w:type="dxa"/>
            <w:shd w:val="clear" w:color="auto" w:fill="FFFFFF"/>
            <w:vAlign w:val="center"/>
          </w:tcPr>
          <w:p w:rsidR="00F40D43" w:rsidRPr="00353622" w:rsidRDefault="00F40D43" w:rsidP="00F40D43">
            <w:pPr>
              <w:pStyle w:val="1--"/>
              <w:jc w:val="center"/>
              <w:rPr>
                <w:sz w:val="16"/>
                <w:szCs w:val="16"/>
              </w:rPr>
            </w:pPr>
            <w:r w:rsidRPr="0067060A">
              <w:rPr>
                <w:sz w:val="16"/>
                <w:szCs w:val="16"/>
              </w:rPr>
              <w:t>Весовой коэф</w:t>
            </w:r>
            <w:r>
              <w:rPr>
                <w:sz w:val="16"/>
                <w:szCs w:val="16"/>
                <w:lang w:val="ru-RU"/>
              </w:rPr>
              <w:t>.</w:t>
            </w:r>
            <w:r w:rsidRPr="0067060A">
              <w:rPr>
                <w:sz w:val="16"/>
                <w:szCs w:val="16"/>
              </w:rPr>
              <w:t xml:space="preserve"> критерия</w:t>
            </w:r>
          </w:p>
        </w:tc>
      </w:tr>
      <w:tr w:rsidR="00F40D43" w:rsidRPr="00353622" w:rsidTr="00F40D43">
        <w:tc>
          <w:tcPr>
            <w:tcW w:w="279" w:type="dxa"/>
          </w:tcPr>
          <w:p w:rsidR="00F40D43" w:rsidRPr="0067060A" w:rsidRDefault="00F40D43" w:rsidP="00CB512E">
            <w:pPr>
              <w:pStyle w:val="1--"/>
              <w:jc w:val="center"/>
              <w:rPr>
                <w:sz w:val="16"/>
                <w:szCs w:val="16"/>
              </w:rPr>
            </w:pPr>
            <w:r w:rsidRPr="004E0C06">
              <w:t>1</w:t>
            </w:r>
          </w:p>
        </w:tc>
        <w:tc>
          <w:tcPr>
            <w:tcW w:w="4252" w:type="dxa"/>
          </w:tcPr>
          <w:p w:rsidR="00F40D43" w:rsidRPr="0067060A" w:rsidRDefault="00F40D43" w:rsidP="00F40D43">
            <w:pPr>
              <w:pStyle w:val="1--"/>
              <w:jc w:val="left"/>
              <w:rPr>
                <w:sz w:val="16"/>
                <w:szCs w:val="16"/>
              </w:rPr>
            </w:pPr>
            <w:r w:rsidRPr="004E0C06">
              <w:t>Уровень обеспечения актами законодательного, но</w:t>
            </w:r>
            <w:r w:rsidRPr="004E0C06">
              <w:t>р</w:t>
            </w:r>
            <w:r w:rsidRPr="004E0C06">
              <w:t>мативно-правового и таможенного регулирования</w:t>
            </w:r>
          </w:p>
        </w:tc>
        <w:tc>
          <w:tcPr>
            <w:tcW w:w="567" w:type="dxa"/>
          </w:tcPr>
          <w:p w:rsidR="00F40D43" w:rsidRPr="0067060A" w:rsidRDefault="00F40D43" w:rsidP="00F40D43">
            <w:pPr>
              <w:pStyle w:val="1--"/>
              <w:jc w:val="center"/>
              <w:rPr>
                <w:sz w:val="16"/>
                <w:szCs w:val="16"/>
              </w:rPr>
            </w:pPr>
            <w:r w:rsidRPr="004E0C06">
              <w:t>7</w:t>
            </w:r>
          </w:p>
        </w:tc>
        <w:tc>
          <w:tcPr>
            <w:tcW w:w="426" w:type="dxa"/>
          </w:tcPr>
          <w:p w:rsidR="00F40D43" w:rsidRPr="0067060A" w:rsidRDefault="00F40D43" w:rsidP="00F40D43">
            <w:pPr>
              <w:pStyle w:val="1--"/>
              <w:jc w:val="center"/>
              <w:rPr>
                <w:sz w:val="16"/>
                <w:szCs w:val="16"/>
              </w:rPr>
            </w:pPr>
            <w:r w:rsidRPr="004E0C06">
              <w:t>5</w:t>
            </w:r>
          </w:p>
        </w:tc>
        <w:tc>
          <w:tcPr>
            <w:tcW w:w="713" w:type="dxa"/>
          </w:tcPr>
          <w:p w:rsidR="00F40D43" w:rsidRPr="0067060A" w:rsidRDefault="00F40D43" w:rsidP="00F40D43">
            <w:pPr>
              <w:pStyle w:val="1--"/>
              <w:jc w:val="center"/>
              <w:rPr>
                <w:sz w:val="16"/>
                <w:szCs w:val="16"/>
              </w:rPr>
            </w:pPr>
            <w:r w:rsidRPr="004E0C06">
              <w:t>0,40</w:t>
            </w:r>
          </w:p>
        </w:tc>
      </w:tr>
      <w:tr w:rsidR="00F40D43" w:rsidRPr="00353622" w:rsidTr="00F40D43">
        <w:tc>
          <w:tcPr>
            <w:tcW w:w="279" w:type="dxa"/>
          </w:tcPr>
          <w:p w:rsidR="00F40D43" w:rsidRPr="0067060A" w:rsidRDefault="00F40D43" w:rsidP="00CB512E">
            <w:pPr>
              <w:pStyle w:val="1--"/>
              <w:jc w:val="center"/>
              <w:rPr>
                <w:sz w:val="16"/>
                <w:szCs w:val="16"/>
              </w:rPr>
            </w:pPr>
            <w:r w:rsidRPr="004E0C06">
              <w:t>2</w:t>
            </w:r>
          </w:p>
        </w:tc>
        <w:tc>
          <w:tcPr>
            <w:tcW w:w="4252" w:type="dxa"/>
          </w:tcPr>
          <w:p w:rsidR="00F40D43" w:rsidRPr="0067060A" w:rsidRDefault="00F40D43" w:rsidP="00F40D43">
            <w:pPr>
              <w:pStyle w:val="1--"/>
              <w:jc w:val="left"/>
              <w:rPr>
                <w:sz w:val="16"/>
                <w:szCs w:val="16"/>
              </w:rPr>
            </w:pPr>
            <w:r w:rsidRPr="004E0C06">
              <w:t>Возможность реализации внешнеэкономических св</w:t>
            </w:r>
            <w:r w:rsidRPr="004E0C06">
              <w:t>я</w:t>
            </w:r>
            <w:r w:rsidRPr="004E0C06">
              <w:t>зей</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9</w:t>
            </w:r>
          </w:p>
        </w:tc>
        <w:tc>
          <w:tcPr>
            <w:tcW w:w="713" w:type="dxa"/>
          </w:tcPr>
          <w:p w:rsidR="00F40D43" w:rsidRPr="0067060A" w:rsidRDefault="00F40D43" w:rsidP="00F40D43">
            <w:pPr>
              <w:pStyle w:val="1--"/>
              <w:jc w:val="center"/>
              <w:rPr>
                <w:sz w:val="16"/>
                <w:szCs w:val="16"/>
              </w:rPr>
            </w:pPr>
            <w:r w:rsidRPr="004E0C06">
              <w:t>0,45</w:t>
            </w:r>
          </w:p>
        </w:tc>
      </w:tr>
      <w:tr w:rsidR="00F40D43" w:rsidRPr="00353622" w:rsidTr="00F40D43">
        <w:tc>
          <w:tcPr>
            <w:tcW w:w="279" w:type="dxa"/>
          </w:tcPr>
          <w:p w:rsidR="00F40D43" w:rsidRPr="0067060A" w:rsidRDefault="00F40D43" w:rsidP="00CB512E">
            <w:pPr>
              <w:pStyle w:val="1--"/>
              <w:jc w:val="center"/>
              <w:rPr>
                <w:sz w:val="16"/>
                <w:szCs w:val="16"/>
              </w:rPr>
            </w:pPr>
            <w:r w:rsidRPr="004E0C06">
              <w:t>3</w:t>
            </w:r>
          </w:p>
        </w:tc>
        <w:tc>
          <w:tcPr>
            <w:tcW w:w="4252" w:type="dxa"/>
          </w:tcPr>
          <w:p w:rsidR="00F40D43" w:rsidRPr="0067060A" w:rsidRDefault="00F40D43" w:rsidP="00F40D43">
            <w:pPr>
              <w:pStyle w:val="1--"/>
              <w:jc w:val="left"/>
              <w:rPr>
                <w:sz w:val="16"/>
                <w:szCs w:val="16"/>
              </w:rPr>
            </w:pPr>
            <w:r w:rsidRPr="004E0C06">
              <w:t xml:space="preserve">Уровень обеспечения предприятий малого бизнеса заемными средствами </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9</w:t>
            </w:r>
          </w:p>
        </w:tc>
        <w:tc>
          <w:tcPr>
            <w:tcW w:w="713" w:type="dxa"/>
          </w:tcPr>
          <w:p w:rsidR="00F40D43" w:rsidRPr="0067060A" w:rsidRDefault="00F40D43" w:rsidP="00F40D43">
            <w:pPr>
              <w:pStyle w:val="1--"/>
              <w:jc w:val="center"/>
              <w:rPr>
                <w:sz w:val="16"/>
                <w:szCs w:val="16"/>
              </w:rPr>
            </w:pPr>
            <w:r w:rsidRPr="004E0C06">
              <w:t>0,45</w:t>
            </w:r>
          </w:p>
        </w:tc>
      </w:tr>
      <w:tr w:rsidR="00F40D43" w:rsidRPr="00353622" w:rsidTr="00F40D43">
        <w:tc>
          <w:tcPr>
            <w:tcW w:w="279" w:type="dxa"/>
          </w:tcPr>
          <w:p w:rsidR="00F40D43" w:rsidRPr="0067060A" w:rsidRDefault="00F40D43" w:rsidP="00CB512E">
            <w:pPr>
              <w:pStyle w:val="1--"/>
              <w:jc w:val="center"/>
              <w:rPr>
                <w:sz w:val="16"/>
                <w:szCs w:val="16"/>
              </w:rPr>
            </w:pPr>
            <w:r w:rsidRPr="004E0C06">
              <w:t>4</w:t>
            </w:r>
          </w:p>
        </w:tc>
        <w:tc>
          <w:tcPr>
            <w:tcW w:w="4252" w:type="dxa"/>
          </w:tcPr>
          <w:p w:rsidR="00F40D43" w:rsidRPr="0067060A" w:rsidRDefault="00F40D43" w:rsidP="00F40D43">
            <w:pPr>
              <w:pStyle w:val="1--"/>
              <w:jc w:val="left"/>
              <w:rPr>
                <w:sz w:val="16"/>
                <w:szCs w:val="16"/>
              </w:rPr>
            </w:pPr>
            <w:r w:rsidRPr="004E0C06">
              <w:t>Оценка уровня износа активной части основных фо</w:t>
            </w:r>
            <w:r w:rsidRPr="004E0C06">
              <w:t>н</w:t>
            </w:r>
            <w:r w:rsidRPr="004E0C06">
              <w:t>дов</w:t>
            </w:r>
          </w:p>
        </w:tc>
        <w:tc>
          <w:tcPr>
            <w:tcW w:w="567" w:type="dxa"/>
          </w:tcPr>
          <w:p w:rsidR="00F40D43" w:rsidRPr="0067060A" w:rsidRDefault="00F40D43" w:rsidP="00F40D43">
            <w:pPr>
              <w:pStyle w:val="1--"/>
              <w:jc w:val="center"/>
              <w:rPr>
                <w:sz w:val="16"/>
                <w:szCs w:val="16"/>
              </w:rPr>
            </w:pPr>
            <w:r w:rsidRPr="004E0C06">
              <w:t>2</w:t>
            </w:r>
          </w:p>
        </w:tc>
        <w:tc>
          <w:tcPr>
            <w:tcW w:w="426" w:type="dxa"/>
          </w:tcPr>
          <w:p w:rsidR="00F40D43" w:rsidRPr="0067060A" w:rsidRDefault="00F40D43" w:rsidP="00F40D43">
            <w:pPr>
              <w:pStyle w:val="1--"/>
              <w:jc w:val="center"/>
              <w:rPr>
                <w:sz w:val="16"/>
                <w:szCs w:val="16"/>
              </w:rPr>
            </w:pPr>
            <w:r w:rsidRPr="004E0C06">
              <w:t>7</w:t>
            </w:r>
          </w:p>
        </w:tc>
        <w:tc>
          <w:tcPr>
            <w:tcW w:w="713" w:type="dxa"/>
          </w:tcPr>
          <w:p w:rsidR="00F40D43" w:rsidRPr="0067060A" w:rsidRDefault="00F40D43" w:rsidP="00F40D43">
            <w:pPr>
              <w:pStyle w:val="1--"/>
              <w:jc w:val="center"/>
              <w:rPr>
                <w:sz w:val="16"/>
                <w:szCs w:val="16"/>
              </w:rPr>
            </w:pPr>
            <w:r w:rsidRPr="004E0C06">
              <w:t>0,14</w:t>
            </w:r>
          </w:p>
        </w:tc>
      </w:tr>
      <w:tr w:rsidR="00F40D43" w:rsidRPr="00353622" w:rsidTr="00F40D43">
        <w:tc>
          <w:tcPr>
            <w:tcW w:w="279" w:type="dxa"/>
          </w:tcPr>
          <w:p w:rsidR="00F40D43" w:rsidRPr="0067060A" w:rsidRDefault="00F40D43" w:rsidP="00CB512E">
            <w:pPr>
              <w:pStyle w:val="1--"/>
              <w:jc w:val="center"/>
              <w:rPr>
                <w:sz w:val="16"/>
                <w:szCs w:val="16"/>
              </w:rPr>
            </w:pPr>
            <w:r w:rsidRPr="004E0C06">
              <w:t>5</w:t>
            </w:r>
          </w:p>
        </w:tc>
        <w:tc>
          <w:tcPr>
            <w:tcW w:w="4252" w:type="dxa"/>
          </w:tcPr>
          <w:p w:rsidR="00F40D43" w:rsidRPr="0067060A" w:rsidRDefault="00F40D43" w:rsidP="00F40D43">
            <w:pPr>
              <w:pStyle w:val="1--"/>
              <w:jc w:val="left"/>
              <w:rPr>
                <w:sz w:val="16"/>
                <w:szCs w:val="16"/>
              </w:rPr>
            </w:pPr>
            <w:r w:rsidRPr="004E0C06">
              <w:t>Оценка уровня обновления активной части основных фондов</w:t>
            </w:r>
          </w:p>
        </w:tc>
        <w:tc>
          <w:tcPr>
            <w:tcW w:w="567" w:type="dxa"/>
          </w:tcPr>
          <w:p w:rsidR="00F40D43" w:rsidRPr="0067060A" w:rsidRDefault="00F40D43" w:rsidP="00F40D43">
            <w:pPr>
              <w:pStyle w:val="1--"/>
              <w:jc w:val="center"/>
              <w:rPr>
                <w:sz w:val="16"/>
                <w:szCs w:val="16"/>
              </w:rPr>
            </w:pPr>
            <w:r w:rsidRPr="004E0C06">
              <w:t>2</w:t>
            </w:r>
          </w:p>
        </w:tc>
        <w:tc>
          <w:tcPr>
            <w:tcW w:w="426" w:type="dxa"/>
          </w:tcPr>
          <w:p w:rsidR="00F40D43" w:rsidRPr="0067060A" w:rsidRDefault="00F40D43" w:rsidP="00F40D43">
            <w:pPr>
              <w:pStyle w:val="1--"/>
              <w:jc w:val="center"/>
              <w:rPr>
                <w:sz w:val="16"/>
                <w:szCs w:val="16"/>
              </w:rPr>
            </w:pPr>
            <w:r w:rsidRPr="004E0C06">
              <w:t>7</w:t>
            </w:r>
          </w:p>
        </w:tc>
        <w:tc>
          <w:tcPr>
            <w:tcW w:w="713" w:type="dxa"/>
          </w:tcPr>
          <w:p w:rsidR="00F40D43" w:rsidRPr="0067060A" w:rsidRDefault="00F40D43" w:rsidP="00F40D43">
            <w:pPr>
              <w:pStyle w:val="1--"/>
              <w:jc w:val="center"/>
              <w:rPr>
                <w:sz w:val="16"/>
                <w:szCs w:val="16"/>
              </w:rPr>
            </w:pPr>
            <w:r w:rsidRPr="004E0C06">
              <w:t>0,14</w:t>
            </w:r>
          </w:p>
        </w:tc>
      </w:tr>
      <w:tr w:rsidR="00F40D43" w:rsidRPr="00353622" w:rsidTr="00F40D43">
        <w:tc>
          <w:tcPr>
            <w:tcW w:w="279" w:type="dxa"/>
          </w:tcPr>
          <w:p w:rsidR="00F40D43" w:rsidRPr="0067060A" w:rsidRDefault="00F40D43" w:rsidP="00CB512E">
            <w:pPr>
              <w:pStyle w:val="1--"/>
              <w:jc w:val="center"/>
              <w:rPr>
                <w:sz w:val="16"/>
                <w:szCs w:val="16"/>
              </w:rPr>
            </w:pPr>
            <w:r w:rsidRPr="004E0C06">
              <w:t>6</w:t>
            </w:r>
          </w:p>
        </w:tc>
        <w:tc>
          <w:tcPr>
            <w:tcW w:w="4252" w:type="dxa"/>
          </w:tcPr>
          <w:p w:rsidR="00F40D43" w:rsidRPr="0067060A" w:rsidRDefault="00F40D43" w:rsidP="00F40D43">
            <w:pPr>
              <w:pStyle w:val="1--"/>
              <w:jc w:val="left"/>
              <w:rPr>
                <w:sz w:val="16"/>
                <w:szCs w:val="16"/>
              </w:rPr>
            </w:pPr>
            <w:r w:rsidRPr="004E0C06">
              <w:t>Достаточность инвестиционного обеспечения</w:t>
            </w:r>
          </w:p>
        </w:tc>
        <w:tc>
          <w:tcPr>
            <w:tcW w:w="567" w:type="dxa"/>
          </w:tcPr>
          <w:p w:rsidR="00F40D43" w:rsidRPr="0067060A" w:rsidRDefault="00F40D43" w:rsidP="00F40D43">
            <w:pPr>
              <w:pStyle w:val="1--"/>
              <w:jc w:val="center"/>
              <w:rPr>
                <w:sz w:val="16"/>
                <w:szCs w:val="16"/>
              </w:rPr>
            </w:pPr>
            <w:r w:rsidRPr="004E0C06">
              <w:t>4</w:t>
            </w:r>
          </w:p>
        </w:tc>
        <w:tc>
          <w:tcPr>
            <w:tcW w:w="426" w:type="dxa"/>
          </w:tcPr>
          <w:p w:rsidR="00F40D43" w:rsidRPr="0067060A" w:rsidRDefault="00F40D43" w:rsidP="00F40D43">
            <w:pPr>
              <w:pStyle w:val="1--"/>
              <w:jc w:val="center"/>
              <w:rPr>
                <w:sz w:val="16"/>
                <w:szCs w:val="16"/>
              </w:rPr>
            </w:pPr>
            <w:r w:rsidRPr="004E0C06">
              <w:t>5</w:t>
            </w:r>
          </w:p>
        </w:tc>
        <w:tc>
          <w:tcPr>
            <w:tcW w:w="713" w:type="dxa"/>
          </w:tcPr>
          <w:p w:rsidR="00F40D43" w:rsidRPr="0067060A" w:rsidRDefault="00F40D43" w:rsidP="00F40D43">
            <w:pPr>
              <w:pStyle w:val="1--"/>
              <w:jc w:val="center"/>
              <w:rPr>
                <w:sz w:val="16"/>
                <w:szCs w:val="16"/>
              </w:rPr>
            </w:pPr>
            <w:r w:rsidRPr="004E0C06">
              <w:t>0,20</w:t>
            </w:r>
          </w:p>
        </w:tc>
      </w:tr>
      <w:tr w:rsidR="00F40D43" w:rsidRPr="00353622" w:rsidTr="00F40D43">
        <w:tc>
          <w:tcPr>
            <w:tcW w:w="279" w:type="dxa"/>
          </w:tcPr>
          <w:p w:rsidR="00F40D43" w:rsidRPr="0067060A" w:rsidRDefault="00F40D43" w:rsidP="00CB512E">
            <w:pPr>
              <w:pStyle w:val="1--"/>
              <w:jc w:val="center"/>
              <w:rPr>
                <w:sz w:val="16"/>
                <w:szCs w:val="16"/>
              </w:rPr>
            </w:pPr>
            <w:r w:rsidRPr="004E0C06">
              <w:t>7</w:t>
            </w:r>
          </w:p>
        </w:tc>
        <w:tc>
          <w:tcPr>
            <w:tcW w:w="4252" w:type="dxa"/>
          </w:tcPr>
          <w:p w:rsidR="00F40D43" w:rsidRPr="0067060A" w:rsidRDefault="00F40D43" w:rsidP="00F40D43">
            <w:pPr>
              <w:pStyle w:val="1--"/>
              <w:jc w:val="left"/>
              <w:rPr>
                <w:sz w:val="16"/>
                <w:szCs w:val="16"/>
              </w:rPr>
            </w:pPr>
            <w:r w:rsidRPr="004E0C06">
              <w:t>Уровень конкуренции на территории ДНР</w:t>
            </w:r>
          </w:p>
        </w:tc>
        <w:tc>
          <w:tcPr>
            <w:tcW w:w="567" w:type="dxa"/>
          </w:tcPr>
          <w:p w:rsidR="00F40D43" w:rsidRPr="0067060A" w:rsidRDefault="00F40D43" w:rsidP="00F40D43">
            <w:pPr>
              <w:pStyle w:val="1--"/>
              <w:jc w:val="center"/>
              <w:rPr>
                <w:sz w:val="16"/>
                <w:szCs w:val="16"/>
              </w:rPr>
            </w:pPr>
            <w:r w:rsidRPr="004E0C06">
              <w:t>1</w:t>
            </w:r>
          </w:p>
        </w:tc>
        <w:tc>
          <w:tcPr>
            <w:tcW w:w="426" w:type="dxa"/>
          </w:tcPr>
          <w:p w:rsidR="00F40D43" w:rsidRPr="0067060A" w:rsidRDefault="00F40D43" w:rsidP="00F40D43">
            <w:pPr>
              <w:pStyle w:val="1--"/>
              <w:jc w:val="center"/>
              <w:rPr>
                <w:sz w:val="16"/>
                <w:szCs w:val="16"/>
              </w:rPr>
            </w:pPr>
            <w:r w:rsidRPr="004E0C06">
              <w:t>3</w:t>
            </w:r>
          </w:p>
        </w:tc>
        <w:tc>
          <w:tcPr>
            <w:tcW w:w="713" w:type="dxa"/>
          </w:tcPr>
          <w:p w:rsidR="00F40D43" w:rsidRPr="0067060A" w:rsidRDefault="00F40D43" w:rsidP="00F40D43">
            <w:pPr>
              <w:pStyle w:val="1--"/>
              <w:jc w:val="center"/>
              <w:rPr>
                <w:sz w:val="16"/>
                <w:szCs w:val="16"/>
              </w:rPr>
            </w:pPr>
            <w:r w:rsidRPr="004E0C06">
              <w:t>0,03</w:t>
            </w:r>
          </w:p>
        </w:tc>
      </w:tr>
      <w:tr w:rsidR="00F40D43" w:rsidRPr="00353622" w:rsidTr="00F40D43">
        <w:tc>
          <w:tcPr>
            <w:tcW w:w="279" w:type="dxa"/>
          </w:tcPr>
          <w:p w:rsidR="00F40D43" w:rsidRPr="0067060A" w:rsidRDefault="00F40D43" w:rsidP="00CB512E">
            <w:pPr>
              <w:pStyle w:val="1--"/>
              <w:jc w:val="center"/>
              <w:rPr>
                <w:sz w:val="16"/>
                <w:szCs w:val="16"/>
              </w:rPr>
            </w:pPr>
            <w:r w:rsidRPr="004E0C06">
              <w:t>8</w:t>
            </w:r>
          </w:p>
        </w:tc>
        <w:tc>
          <w:tcPr>
            <w:tcW w:w="4252" w:type="dxa"/>
          </w:tcPr>
          <w:p w:rsidR="00F40D43" w:rsidRPr="0067060A" w:rsidRDefault="00F40D43" w:rsidP="00F40D43">
            <w:pPr>
              <w:pStyle w:val="1--"/>
              <w:jc w:val="left"/>
              <w:rPr>
                <w:sz w:val="16"/>
                <w:szCs w:val="16"/>
              </w:rPr>
            </w:pPr>
            <w:r w:rsidRPr="004E0C06">
              <w:t>Уровень наукоемкости</w:t>
            </w:r>
          </w:p>
        </w:tc>
        <w:tc>
          <w:tcPr>
            <w:tcW w:w="567" w:type="dxa"/>
          </w:tcPr>
          <w:p w:rsidR="00F40D43" w:rsidRPr="0067060A" w:rsidRDefault="00F40D43" w:rsidP="00F40D43">
            <w:pPr>
              <w:pStyle w:val="1--"/>
              <w:jc w:val="center"/>
              <w:rPr>
                <w:sz w:val="16"/>
                <w:szCs w:val="16"/>
              </w:rPr>
            </w:pPr>
            <w:r w:rsidRPr="004E0C06">
              <w:t>2</w:t>
            </w:r>
          </w:p>
        </w:tc>
        <w:tc>
          <w:tcPr>
            <w:tcW w:w="426" w:type="dxa"/>
          </w:tcPr>
          <w:p w:rsidR="00F40D43" w:rsidRPr="0067060A" w:rsidRDefault="00F40D43" w:rsidP="00F40D43">
            <w:pPr>
              <w:pStyle w:val="1--"/>
              <w:jc w:val="center"/>
              <w:rPr>
                <w:sz w:val="16"/>
                <w:szCs w:val="16"/>
              </w:rPr>
            </w:pPr>
            <w:r w:rsidRPr="004E0C06">
              <w:t>3</w:t>
            </w:r>
          </w:p>
        </w:tc>
        <w:tc>
          <w:tcPr>
            <w:tcW w:w="713" w:type="dxa"/>
          </w:tcPr>
          <w:p w:rsidR="00F40D43" w:rsidRPr="0067060A" w:rsidRDefault="00F40D43" w:rsidP="00F40D43">
            <w:pPr>
              <w:pStyle w:val="1--"/>
              <w:jc w:val="center"/>
              <w:rPr>
                <w:sz w:val="16"/>
                <w:szCs w:val="16"/>
              </w:rPr>
            </w:pPr>
            <w:r w:rsidRPr="004E0C06">
              <w:t>0,06</w:t>
            </w:r>
          </w:p>
        </w:tc>
      </w:tr>
      <w:tr w:rsidR="00F40D43" w:rsidRPr="00353622" w:rsidTr="00F40D43">
        <w:tc>
          <w:tcPr>
            <w:tcW w:w="279" w:type="dxa"/>
          </w:tcPr>
          <w:p w:rsidR="00F40D43" w:rsidRPr="0067060A" w:rsidRDefault="00F40D43" w:rsidP="00CB512E">
            <w:pPr>
              <w:pStyle w:val="1--"/>
              <w:jc w:val="center"/>
              <w:rPr>
                <w:sz w:val="16"/>
                <w:szCs w:val="16"/>
              </w:rPr>
            </w:pPr>
            <w:r w:rsidRPr="004E0C06">
              <w:t>9</w:t>
            </w:r>
          </w:p>
        </w:tc>
        <w:tc>
          <w:tcPr>
            <w:tcW w:w="4252" w:type="dxa"/>
          </w:tcPr>
          <w:p w:rsidR="00F40D43" w:rsidRPr="0067060A" w:rsidRDefault="00F40D43" w:rsidP="00F40D43">
            <w:pPr>
              <w:pStyle w:val="1--"/>
              <w:jc w:val="left"/>
              <w:rPr>
                <w:sz w:val="16"/>
                <w:szCs w:val="16"/>
              </w:rPr>
            </w:pPr>
            <w:r w:rsidRPr="004E0C06">
              <w:t>Уровень платежеспособного спроса внутреннего р</w:t>
            </w:r>
            <w:r w:rsidRPr="004E0C06">
              <w:t>ы</w:t>
            </w:r>
            <w:r w:rsidRPr="004E0C06">
              <w:t>нка</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4</w:t>
            </w:r>
          </w:p>
        </w:tc>
        <w:tc>
          <w:tcPr>
            <w:tcW w:w="713" w:type="dxa"/>
          </w:tcPr>
          <w:p w:rsidR="00F40D43" w:rsidRPr="0067060A" w:rsidRDefault="00F40D43" w:rsidP="00F40D43">
            <w:pPr>
              <w:pStyle w:val="1--"/>
              <w:jc w:val="center"/>
              <w:rPr>
                <w:sz w:val="16"/>
                <w:szCs w:val="16"/>
              </w:rPr>
            </w:pPr>
            <w:r w:rsidRPr="004E0C06">
              <w:t>0,20</w:t>
            </w:r>
          </w:p>
        </w:tc>
      </w:tr>
      <w:tr w:rsidR="00F40D43" w:rsidRPr="00353622" w:rsidTr="00F40D43">
        <w:tc>
          <w:tcPr>
            <w:tcW w:w="279" w:type="dxa"/>
          </w:tcPr>
          <w:p w:rsidR="00F40D43" w:rsidRPr="0067060A" w:rsidRDefault="00F40D43" w:rsidP="00CB512E">
            <w:pPr>
              <w:pStyle w:val="1--"/>
              <w:jc w:val="center"/>
              <w:rPr>
                <w:sz w:val="16"/>
                <w:szCs w:val="16"/>
              </w:rPr>
            </w:pPr>
            <w:r w:rsidRPr="004E0C06">
              <w:t>10</w:t>
            </w:r>
          </w:p>
        </w:tc>
        <w:tc>
          <w:tcPr>
            <w:tcW w:w="4252" w:type="dxa"/>
          </w:tcPr>
          <w:p w:rsidR="00F40D43" w:rsidRPr="0067060A" w:rsidRDefault="00F40D43" w:rsidP="00F40D43">
            <w:pPr>
              <w:pStyle w:val="1--"/>
              <w:jc w:val="left"/>
              <w:rPr>
                <w:sz w:val="16"/>
                <w:szCs w:val="16"/>
              </w:rPr>
            </w:pPr>
            <w:r w:rsidRPr="004E0C06">
              <w:rPr>
                <w:lang w:eastAsia="ru-RU"/>
              </w:rPr>
              <w:t>Степень интеграции в технологические цепочки ре</w:t>
            </w:r>
            <w:r w:rsidRPr="004E0C06">
              <w:rPr>
                <w:lang w:eastAsia="ru-RU"/>
              </w:rPr>
              <w:t>а</w:t>
            </w:r>
            <w:r w:rsidRPr="004E0C06">
              <w:rPr>
                <w:lang w:eastAsia="ru-RU"/>
              </w:rPr>
              <w:t>льного сектора экономики</w:t>
            </w:r>
          </w:p>
        </w:tc>
        <w:tc>
          <w:tcPr>
            <w:tcW w:w="567" w:type="dxa"/>
          </w:tcPr>
          <w:p w:rsidR="00F40D43" w:rsidRPr="0067060A" w:rsidRDefault="00F40D43" w:rsidP="00F40D43">
            <w:pPr>
              <w:pStyle w:val="1--"/>
              <w:jc w:val="center"/>
              <w:rPr>
                <w:sz w:val="16"/>
                <w:szCs w:val="16"/>
              </w:rPr>
            </w:pPr>
            <w:r w:rsidRPr="004E0C06">
              <w:t>6</w:t>
            </w:r>
          </w:p>
        </w:tc>
        <w:tc>
          <w:tcPr>
            <w:tcW w:w="426" w:type="dxa"/>
          </w:tcPr>
          <w:p w:rsidR="00F40D43" w:rsidRPr="0067060A" w:rsidRDefault="00F40D43" w:rsidP="00F40D43">
            <w:pPr>
              <w:pStyle w:val="1--"/>
              <w:jc w:val="center"/>
              <w:rPr>
                <w:sz w:val="16"/>
                <w:szCs w:val="16"/>
              </w:rPr>
            </w:pPr>
            <w:r w:rsidRPr="004E0C06">
              <w:t>5</w:t>
            </w:r>
          </w:p>
        </w:tc>
        <w:tc>
          <w:tcPr>
            <w:tcW w:w="713" w:type="dxa"/>
          </w:tcPr>
          <w:p w:rsidR="00F40D43" w:rsidRPr="0067060A" w:rsidRDefault="00F40D43" w:rsidP="00F40D43">
            <w:pPr>
              <w:pStyle w:val="1--"/>
              <w:jc w:val="center"/>
              <w:rPr>
                <w:sz w:val="16"/>
                <w:szCs w:val="16"/>
              </w:rPr>
            </w:pPr>
            <w:r w:rsidRPr="004E0C06">
              <w:t>0,30</w:t>
            </w:r>
          </w:p>
        </w:tc>
      </w:tr>
      <w:tr w:rsidR="00F40D43" w:rsidRPr="00353622" w:rsidTr="00F40D43">
        <w:tc>
          <w:tcPr>
            <w:tcW w:w="279" w:type="dxa"/>
          </w:tcPr>
          <w:p w:rsidR="00F40D43" w:rsidRPr="0067060A" w:rsidRDefault="00F40D43" w:rsidP="00CB512E">
            <w:pPr>
              <w:pStyle w:val="1--"/>
              <w:jc w:val="center"/>
              <w:rPr>
                <w:sz w:val="16"/>
                <w:szCs w:val="16"/>
              </w:rPr>
            </w:pPr>
            <w:r w:rsidRPr="004E0C06">
              <w:t>11</w:t>
            </w:r>
          </w:p>
        </w:tc>
        <w:tc>
          <w:tcPr>
            <w:tcW w:w="4252" w:type="dxa"/>
          </w:tcPr>
          <w:p w:rsidR="00F40D43" w:rsidRPr="0067060A" w:rsidRDefault="00F40D43" w:rsidP="00F40D43">
            <w:pPr>
              <w:pStyle w:val="1--"/>
              <w:jc w:val="left"/>
              <w:rPr>
                <w:sz w:val="16"/>
                <w:szCs w:val="16"/>
              </w:rPr>
            </w:pPr>
            <w:r w:rsidRPr="004E0C06">
              <w:t>Государственный заказ</w:t>
            </w:r>
          </w:p>
        </w:tc>
        <w:tc>
          <w:tcPr>
            <w:tcW w:w="567" w:type="dxa"/>
          </w:tcPr>
          <w:p w:rsidR="00F40D43" w:rsidRPr="0067060A" w:rsidRDefault="00F40D43" w:rsidP="00F40D43">
            <w:pPr>
              <w:pStyle w:val="1--"/>
              <w:jc w:val="center"/>
              <w:rPr>
                <w:sz w:val="16"/>
                <w:szCs w:val="16"/>
              </w:rPr>
            </w:pPr>
            <w:r w:rsidRPr="004E0C06">
              <w:t>6</w:t>
            </w:r>
          </w:p>
        </w:tc>
        <w:tc>
          <w:tcPr>
            <w:tcW w:w="426" w:type="dxa"/>
          </w:tcPr>
          <w:p w:rsidR="00F40D43" w:rsidRPr="0067060A" w:rsidRDefault="00F40D43" w:rsidP="00F40D43">
            <w:pPr>
              <w:pStyle w:val="1--"/>
              <w:jc w:val="center"/>
              <w:rPr>
                <w:sz w:val="16"/>
                <w:szCs w:val="16"/>
              </w:rPr>
            </w:pPr>
            <w:r w:rsidRPr="004E0C06">
              <w:t>4</w:t>
            </w:r>
          </w:p>
        </w:tc>
        <w:tc>
          <w:tcPr>
            <w:tcW w:w="713" w:type="dxa"/>
          </w:tcPr>
          <w:p w:rsidR="00F40D43" w:rsidRPr="0067060A" w:rsidRDefault="00F40D43" w:rsidP="00F40D43">
            <w:pPr>
              <w:pStyle w:val="1--"/>
              <w:jc w:val="center"/>
              <w:rPr>
                <w:sz w:val="16"/>
                <w:szCs w:val="16"/>
              </w:rPr>
            </w:pPr>
            <w:r w:rsidRPr="004E0C06">
              <w:t>0,24</w:t>
            </w:r>
          </w:p>
        </w:tc>
      </w:tr>
      <w:tr w:rsidR="00F40D43" w:rsidRPr="00353622" w:rsidTr="00F40D43">
        <w:tc>
          <w:tcPr>
            <w:tcW w:w="279" w:type="dxa"/>
          </w:tcPr>
          <w:p w:rsidR="00F40D43" w:rsidRPr="0067060A" w:rsidRDefault="00F40D43" w:rsidP="00CB512E">
            <w:pPr>
              <w:pStyle w:val="1--"/>
              <w:jc w:val="center"/>
              <w:rPr>
                <w:sz w:val="16"/>
                <w:szCs w:val="16"/>
              </w:rPr>
            </w:pPr>
            <w:r w:rsidRPr="004E0C06">
              <w:t>12</w:t>
            </w:r>
          </w:p>
        </w:tc>
        <w:tc>
          <w:tcPr>
            <w:tcW w:w="4252" w:type="dxa"/>
          </w:tcPr>
          <w:p w:rsidR="00F40D43" w:rsidRPr="0067060A" w:rsidRDefault="00F40D43" w:rsidP="00F40D43">
            <w:pPr>
              <w:pStyle w:val="1--"/>
              <w:jc w:val="left"/>
              <w:rPr>
                <w:sz w:val="16"/>
                <w:szCs w:val="16"/>
              </w:rPr>
            </w:pPr>
            <w:r w:rsidRPr="004E0C06">
              <w:t>Уровень обеспеченности сырьем</w:t>
            </w:r>
          </w:p>
        </w:tc>
        <w:tc>
          <w:tcPr>
            <w:tcW w:w="567" w:type="dxa"/>
          </w:tcPr>
          <w:p w:rsidR="00F40D43" w:rsidRPr="0067060A" w:rsidRDefault="00F40D43" w:rsidP="00F40D43">
            <w:pPr>
              <w:pStyle w:val="1--"/>
              <w:jc w:val="center"/>
              <w:rPr>
                <w:sz w:val="16"/>
                <w:szCs w:val="16"/>
              </w:rPr>
            </w:pPr>
            <w:r w:rsidRPr="004E0C06">
              <w:t>6</w:t>
            </w:r>
          </w:p>
        </w:tc>
        <w:tc>
          <w:tcPr>
            <w:tcW w:w="426" w:type="dxa"/>
          </w:tcPr>
          <w:p w:rsidR="00F40D43" w:rsidRPr="0067060A" w:rsidRDefault="00F40D43" w:rsidP="00F40D43">
            <w:pPr>
              <w:pStyle w:val="1--"/>
              <w:jc w:val="center"/>
              <w:rPr>
                <w:sz w:val="16"/>
                <w:szCs w:val="16"/>
              </w:rPr>
            </w:pPr>
            <w:r w:rsidRPr="004E0C06">
              <w:t>5</w:t>
            </w:r>
          </w:p>
        </w:tc>
        <w:tc>
          <w:tcPr>
            <w:tcW w:w="713" w:type="dxa"/>
          </w:tcPr>
          <w:p w:rsidR="00F40D43" w:rsidRPr="0067060A" w:rsidRDefault="00F40D43" w:rsidP="00F40D43">
            <w:pPr>
              <w:pStyle w:val="1--"/>
              <w:jc w:val="center"/>
              <w:rPr>
                <w:sz w:val="16"/>
                <w:szCs w:val="16"/>
              </w:rPr>
            </w:pPr>
            <w:r w:rsidRPr="004E0C06">
              <w:t>0,30</w:t>
            </w:r>
          </w:p>
        </w:tc>
      </w:tr>
      <w:tr w:rsidR="00F40D43" w:rsidRPr="00353622" w:rsidTr="00F40D43">
        <w:tc>
          <w:tcPr>
            <w:tcW w:w="279" w:type="dxa"/>
          </w:tcPr>
          <w:p w:rsidR="00F40D43" w:rsidRPr="0067060A" w:rsidRDefault="00F40D43" w:rsidP="00CB512E">
            <w:pPr>
              <w:pStyle w:val="1--"/>
              <w:jc w:val="center"/>
              <w:rPr>
                <w:sz w:val="16"/>
                <w:szCs w:val="16"/>
              </w:rPr>
            </w:pPr>
            <w:r w:rsidRPr="004E0C06">
              <w:t>13</w:t>
            </w:r>
          </w:p>
        </w:tc>
        <w:tc>
          <w:tcPr>
            <w:tcW w:w="4252" w:type="dxa"/>
          </w:tcPr>
          <w:p w:rsidR="00F40D43" w:rsidRPr="0067060A" w:rsidRDefault="00F40D43" w:rsidP="00F40D43">
            <w:pPr>
              <w:pStyle w:val="1--"/>
              <w:jc w:val="left"/>
              <w:rPr>
                <w:sz w:val="16"/>
                <w:szCs w:val="16"/>
              </w:rPr>
            </w:pPr>
            <w:r w:rsidRPr="004E0C06">
              <w:t>Уровень использования возможностей логистической инфраструктуры</w:t>
            </w:r>
          </w:p>
        </w:tc>
        <w:tc>
          <w:tcPr>
            <w:tcW w:w="567" w:type="dxa"/>
          </w:tcPr>
          <w:p w:rsidR="00F40D43" w:rsidRPr="0067060A" w:rsidRDefault="00F40D43" w:rsidP="00F40D43">
            <w:pPr>
              <w:pStyle w:val="1--"/>
              <w:jc w:val="center"/>
              <w:rPr>
                <w:sz w:val="16"/>
                <w:szCs w:val="16"/>
              </w:rPr>
            </w:pPr>
            <w:r w:rsidRPr="004E0C06">
              <w:t>7</w:t>
            </w:r>
          </w:p>
        </w:tc>
        <w:tc>
          <w:tcPr>
            <w:tcW w:w="426" w:type="dxa"/>
          </w:tcPr>
          <w:p w:rsidR="00F40D43" w:rsidRPr="0067060A" w:rsidRDefault="00F40D43" w:rsidP="00F40D43">
            <w:pPr>
              <w:pStyle w:val="1--"/>
              <w:jc w:val="center"/>
              <w:rPr>
                <w:sz w:val="16"/>
                <w:szCs w:val="16"/>
              </w:rPr>
            </w:pPr>
            <w:r w:rsidRPr="004E0C06">
              <w:t>6</w:t>
            </w:r>
          </w:p>
        </w:tc>
        <w:tc>
          <w:tcPr>
            <w:tcW w:w="713" w:type="dxa"/>
          </w:tcPr>
          <w:p w:rsidR="00F40D43" w:rsidRPr="0067060A" w:rsidRDefault="00F40D43" w:rsidP="00F40D43">
            <w:pPr>
              <w:pStyle w:val="1--"/>
              <w:jc w:val="center"/>
              <w:rPr>
                <w:sz w:val="16"/>
                <w:szCs w:val="16"/>
              </w:rPr>
            </w:pPr>
            <w:r w:rsidRPr="004E0C06">
              <w:t>0,42</w:t>
            </w:r>
          </w:p>
        </w:tc>
      </w:tr>
      <w:tr w:rsidR="00F40D43" w:rsidRPr="00353622" w:rsidTr="00F40D43">
        <w:tc>
          <w:tcPr>
            <w:tcW w:w="279" w:type="dxa"/>
          </w:tcPr>
          <w:p w:rsidR="00F40D43" w:rsidRPr="0067060A" w:rsidRDefault="00F40D43" w:rsidP="00CB512E">
            <w:pPr>
              <w:pStyle w:val="1--"/>
              <w:jc w:val="center"/>
              <w:rPr>
                <w:sz w:val="16"/>
                <w:szCs w:val="16"/>
              </w:rPr>
            </w:pPr>
            <w:r w:rsidRPr="004E0C06">
              <w:t>14</w:t>
            </w:r>
          </w:p>
        </w:tc>
        <w:tc>
          <w:tcPr>
            <w:tcW w:w="4252" w:type="dxa"/>
          </w:tcPr>
          <w:p w:rsidR="00F40D43" w:rsidRPr="0067060A" w:rsidRDefault="00F40D43" w:rsidP="00F40D43">
            <w:pPr>
              <w:pStyle w:val="1--"/>
              <w:jc w:val="left"/>
              <w:rPr>
                <w:sz w:val="16"/>
                <w:szCs w:val="16"/>
              </w:rPr>
            </w:pPr>
            <w:r w:rsidRPr="004E0C06">
              <w:t>Дисбаланс между уровнем заработной платы и уро</w:t>
            </w:r>
            <w:r w:rsidRPr="004E0C06">
              <w:t>в</w:t>
            </w:r>
            <w:r w:rsidRPr="004E0C06">
              <w:t>нем потребностей работника в отрасли</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7</w:t>
            </w:r>
          </w:p>
        </w:tc>
        <w:tc>
          <w:tcPr>
            <w:tcW w:w="713" w:type="dxa"/>
          </w:tcPr>
          <w:p w:rsidR="00F40D43" w:rsidRPr="0067060A" w:rsidRDefault="00F40D43" w:rsidP="00F40D43">
            <w:pPr>
              <w:pStyle w:val="1--"/>
              <w:jc w:val="center"/>
              <w:rPr>
                <w:sz w:val="16"/>
                <w:szCs w:val="16"/>
              </w:rPr>
            </w:pPr>
            <w:r w:rsidRPr="004E0C06">
              <w:t>0,35</w:t>
            </w:r>
          </w:p>
        </w:tc>
      </w:tr>
      <w:tr w:rsidR="00F40D43" w:rsidRPr="00353622" w:rsidTr="00F40D43">
        <w:tc>
          <w:tcPr>
            <w:tcW w:w="279" w:type="dxa"/>
          </w:tcPr>
          <w:p w:rsidR="00F40D43" w:rsidRPr="0067060A" w:rsidRDefault="00F40D43" w:rsidP="00CB512E">
            <w:pPr>
              <w:pStyle w:val="1--"/>
              <w:jc w:val="center"/>
              <w:rPr>
                <w:sz w:val="16"/>
                <w:szCs w:val="16"/>
              </w:rPr>
            </w:pPr>
            <w:r w:rsidRPr="004E0C06">
              <w:t>15</w:t>
            </w:r>
          </w:p>
        </w:tc>
        <w:tc>
          <w:tcPr>
            <w:tcW w:w="4252" w:type="dxa"/>
          </w:tcPr>
          <w:p w:rsidR="00F40D43" w:rsidRPr="0067060A" w:rsidRDefault="00F40D43" w:rsidP="00F40D43">
            <w:pPr>
              <w:pStyle w:val="1--"/>
              <w:jc w:val="left"/>
              <w:rPr>
                <w:sz w:val="16"/>
                <w:szCs w:val="16"/>
              </w:rPr>
            </w:pPr>
            <w:r w:rsidRPr="004E0C06">
              <w:t>Обеспеченность кадрами всех категорий</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5</w:t>
            </w:r>
          </w:p>
        </w:tc>
        <w:tc>
          <w:tcPr>
            <w:tcW w:w="713" w:type="dxa"/>
          </w:tcPr>
          <w:p w:rsidR="00F40D43" w:rsidRPr="0067060A" w:rsidRDefault="00F40D43" w:rsidP="00F40D43">
            <w:pPr>
              <w:pStyle w:val="1--"/>
              <w:jc w:val="center"/>
              <w:rPr>
                <w:sz w:val="16"/>
                <w:szCs w:val="16"/>
              </w:rPr>
            </w:pPr>
            <w:r w:rsidRPr="004E0C06">
              <w:t>0,25</w:t>
            </w:r>
          </w:p>
        </w:tc>
      </w:tr>
      <w:tr w:rsidR="00F40D43" w:rsidRPr="00353622" w:rsidTr="00F40D43">
        <w:tc>
          <w:tcPr>
            <w:tcW w:w="279" w:type="dxa"/>
          </w:tcPr>
          <w:p w:rsidR="00F40D43" w:rsidRPr="0067060A" w:rsidRDefault="00F40D43" w:rsidP="00CB512E">
            <w:pPr>
              <w:pStyle w:val="1--"/>
              <w:jc w:val="center"/>
              <w:rPr>
                <w:sz w:val="16"/>
                <w:szCs w:val="16"/>
              </w:rPr>
            </w:pPr>
            <w:r w:rsidRPr="004E0C06">
              <w:t>16</w:t>
            </w:r>
          </w:p>
        </w:tc>
        <w:tc>
          <w:tcPr>
            <w:tcW w:w="4252" w:type="dxa"/>
          </w:tcPr>
          <w:p w:rsidR="00F40D43" w:rsidRPr="0067060A" w:rsidRDefault="00F40D43" w:rsidP="00F40D43">
            <w:pPr>
              <w:pStyle w:val="1--"/>
              <w:jc w:val="left"/>
              <w:rPr>
                <w:sz w:val="16"/>
                <w:szCs w:val="16"/>
              </w:rPr>
            </w:pPr>
            <w:r w:rsidRPr="004E0C06">
              <w:t>Создание предприятий</w:t>
            </w:r>
          </w:p>
        </w:tc>
        <w:tc>
          <w:tcPr>
            <w:tcW w:w="567" w:type="dxa"/>
          </w:tcPr>
          <w:p w:rsidR="00F40D43" w:rsidRPr="0067060A" w:rsidRDefault="00F40D43" w:rsidP="00F40D43">
            <w:pPr>
              <w:pStyle w:val="1--"/>
              <w:jc w:val="center"/>
              <w:rPr>
                <w:sz w:val="16"/>
                <w:szCs w:val="16"/>
              </w:rPr>
            </w:pPr>
            <w:r w:rsidRPr="004E0C06">
              <w:t>7</w:t>
            </w:r>
          </w:p>
        </w:tc>
        <w:tc>
          <w:tcPr>
            <w:tcW w:w="426" w:type="dxa"/>
          </w:tcPr>
          <w:p w:rsidR="00F40D43" w:rsidRPr="0067060A" w:rsidRDefault="00F40D43" w:rsidP="00F40D43">
            <w:pPr>
              <w:pStyle w:val="1--"/>
              <w:jc w:val="center"/>
              <w:rPr>
                <w:sz w:val="16"/>
                <w:szCs w:val="16"/>
              </w:rPr>
            </w:pPr>
            <w:r w:rsidRPr="004E0C06">
              <w:t>10</w:t>
            </w:r>
          </w:p>
        </w:tc>
        <w:tc>
          <w:tcPr>
            <w:tcW w:w="713" w:type="dxa"/>
          </w:tcPr>
          <w:p w:rsidR="00F40D43" w:rsidRPr="0067060A" w:rsidRDefault="00F40D43" w:rsidP="00F40D43">
            <w:pPr>
              <w:pStyle w:val="1--"/>
              <w:jc w:val="center"/>
              <w:rPr>
                <w:sz w:val="16"/>
                <w:szCs w:val="16"/>
              </w:rPr>
            </w:pPr>
            <w:r w:rsidRPr="004E0C06">
              <w:t>0,7</w:t>
            </w:r>
          </w:p>
        </w:tc>
      </w:tr>
      <w:tr w:rsidR="00F40D43" w:rsidRPr="00353622" w:rsidTr="00F40D43">
        <w:tc>
          <w:tcPr>
            <w:tcW w:w="279" w:type="dxa"/>
          </w:tcPr>
          <w:p w:rsidR="00F40D43" w:rsidRPr="0067060A" w:rsidRDefault="00F40D43" w:rsidP="00CB512E">
            <w:pPr>
              <w:pStyle w:val="1--"/>
              <w:jc w:val="center"/>
              <w:rPr>
                <w:sz w:val="16"/>
                <w:szCs w:val="16"/>
              </w:rPr>
            </w:pPr>
            <w:r w:rsidRPr="004E0C06">
              <w:t>17</w:t>
            </w:r>
          </w:p>
        </w:tc>
        <w:tc>
          <w:tcPr>
            <w:tcW w:w="4252" w:type="dxa"/>
          </w:tcPr>
          <w:p w:rsidR="00F40D43" w:rsidRPr="0067060A" w:rsidRDefault="00F40D43" w:rsidP="00F40D43">
            <w:pPr>
              <w:pStyle w:val="1--"/>
              <w:jc w:val="left"/>
              <w:rPr>
                <w:sz w:val="16"/>
                <w:szCs w:val="16"/>
              </w:rPr>
            </w:pPr>
            <w:r w:rsidRPr="004E0C06">
              <w:rPr>
                <w:rStyle w:val="Bodytext2"/>
                <w:bCs w:val="0"/>
                <w:color w:val="auto"/>
                <w:sz w:val="20"/>
                <w:szCs w:val="20"/>
              </w:rPr>
              <w:t>Уровень социальной защищенности работников отрасли</w:t>
            </w:r>
          </w:p>
        </w:tc>
        <w:tc>
          <w:tcPr>
            <w:tcW w:w="567" w:type="dxa"/>
          </w:tcPr>
          <w:p w:rsidR="00F40D43" w:rsidRPr="0067060A" w:rsidRDefault="00F40D43" w:rsidP="00F40D43">
            <w:pPr>
              <w:pStyle w:val="1--"/>
              <w:jc w:val="center"/>
              <w:rPr>
                <w:sz w:val="16"/>
                <w:szCs w:val="16"/>
              </w:rPr>
            </w:pPr>
            <w:r w:rsidRPr="004E0C06">
              <w:t>5</w:t>
            </w:r>
          </w:p>
        </w:tc>
        <w:tc>
          <w:tcPr>
            <w:tcW w:w="426" w:type="dxa"/>
          </w:tcPr>
          <w:p w:rsidR="00F40D43" w:rsidRPr="0067060A" w:rsidRDefault="00F40D43" w:rsidP="00F40D43">
            <w:pPr>
              <w:pStyle w:val="1--"/>
              <w:jc w:val="center"/>
              <w:rPr>
                <w:sz w:val="16"/>
                <w:szCs w:val="16"/>
              </w:rPr>
            </w:pPr>
            <w:r w:rsidRPr="004E0C06">
              <w:t>6</w:t>
            </w:r>
          </w:p>
        </w:tc>
        <w:tc>
          <w:tcPr>
            <w:tcW w:w="713" w:type="dxa"/>
          </w:tcPr>
          <w:p w:rsidR="00F40D43" w:rsidRPr="0067060A" w:rsidRDefault="00F40D43" w:rsidP="00F40D43">
            <w:pPr>
              <w:pStyle w:val="1--"/>
              <w:jc w:val="center"/>
              <w:rPr>
                <w:sz w:val="16"/>
                <w:szCs w:val="16"/>
              </w:rPr>
            </w:pPr>
            <w:r w:rsidRPr="004E0C06">
              <w:t>0,30</w:t>
            </w:r>
          </w:p>
        </w:tc>
      </w:tr>
      <w:tr w:rsidR="00F40D43" w:rsidRPr="00353622" w:rsidTr="00F40D43">
        <w:tc>
          <w:tcPr>
            <w:tcW w:w="279" w:type="dxa"/>
            <w:tcBorders>
              <w:top w:val="nil"/>
            </w:tcBorders>
          </w:tcPr>
          <w:p w:rsidR="00F40D43" w:rsidRPr="0067060A" w:rsidRDefault="00F40D43" w:rsidP="00CB512E">
            <w:pPr>
              <w:pStyle w:val="1--"/>
              <w:jc w:val="center"/>
              <w:rPr>
                <w:sz w:val="16"/>
                <w:szCs w:val="16"/>
              </w:rPr>
            </w:pPr>
            <w:r>
              <w:rPr>
                <w:sz w:val="16"/>
                <w:szCs w:val="16"/>
              </w:rPr>
              <w:sym w:font="Symbol" w:char="F02D"/>
            </w:r>
          </w:p>
        </w:tc>
        <w:tc>
          <w:tcPr>
            <w:tcW w:w="4252" w:type="dxa"/>
            <w:tcBorders>
              <w:top w:val="nil"/>
              <w:left w:val="nil"/>
            </w:tcBorders>
          </w:tcPr>
          <w:p w:rsidR="00F40D43" w:rsidRPr="0067060A" w:rsidRDefault="00F40D43" w:rsidP="00F40D43">
            <w:pPr>
              <w:pStyle w:val="1--"/>
              <w:jc w:val="left"/>
              <w:rPr>
                <w:sz w:val="16"/>
                <w:szCs w:val="16"/>
              </w:rPr>
            </w:pPr>
            <w:r w:rsidRPr="0067060A">
              <w:rPr>
                <w:sz w:val="16"/>
                <w:szCs w:val="16"/>
              </w:rPr>
              <w:t>Показатель</w:t>
            </w:r>
          </w:p>
        </w:tc>
        <w:tc>
          <w:tcPr>
            <w:tcW w:w="567" w:type="dxa"/>
            <w:tcBorders>
              <w:top w:val="nil"/>
              <w:left w:val="nil"/>
            </w:tcBorders>
            <w:vAlign w:val="center"/>
          </w:tcPr>
          <w:p w:rsidR="00F40D43" w:rsidRPr="0067060A" w:rsidRDefault="00F40D43" w:rsidP="00F40D43">
            <w:pPr>
              <w:pStyle w:val="1--"/>
              <w:jc w:val="center"/>
              <w:rPr>
                <w:sz w:val="16"/>
                <w:szCs w:val="16"/>
              </w:rPr>
            </w:pPr>
            <w:r>
              <w:rPr>
                <w:sz w:val="16"/>
                <w:szCs w:val="16"/>
              </w:rPr>
              <w:sym w:font="Symbol" w:char="F02D"/>
            </w:r>
          </w:p>
        </w:tc>
        <w:tc>
          <w:tcPr>
            <w:tcW w:w="426" w:type="dxa"/>
            <w:tcBorders>
              <w:top w:val="nil"/>
              <w:left w:val="nil"/>
            </w:tcBorders>
            <w:vAlign w:val="center"/>
          </w:tcPr>
          <w:p w:rsidR="00F40D43" w:rsidRPr="0067060A" w:rsidRDefault="00F40D43" w:rsidP="00F40D43">
            <w:pPr>
              <w:pStyle w:val="1--"/>
              <w:jc w:val="center"/>
              <w:rPr>
                <w:sz w:val="16"/>
                <w:szCs w:val="16"/>
              </w:rPr>
            </w:pPr>
            <w:r>
              <w:rPr>
                <w:sz w:val="16"/>
                <w:szCs w:val="16"/>
                <w:lang w:val="ru-RU"/>
              </w:rPr>
              <w:t>100</w:t>
            </w:r>
          </w:p>
        </w:tc>
        <w:tc>
          <w:tcPr>
            <w:tcW w:w="713" w:type="dxa"/>
          </w:tcPr>
          <w:p w:rsidR="00F40D43" w:rsidRPr="0067060A" w:rsidRDefault="00F40D43" w:rsidP="00F40D43">
            <w:pPr>
              <w:pStyle w:val="1--"/>
              <w:jc w:val="center"/>
              <w:rPr>
                <w:sz w:val="16"/>
                <w:szCs w:val="16"/>
              </w:rPr>
            </w:pPr>
            <w:r w:rsidRPr="004E0C06">
              <w:t>4,93</w:t>
            </w:r>
          </w:p>
        </w:tc>
      </w:tr>
    </w:tbl>
    <w:p w:rsidR="00F40D43" w:rsidRDefault="00F40D43" w:rsidP="00F40D43">
      <w:pPr>
        <w:pStyle w:val="1-4"/>
        <w:ind w:firstLine="0"/>
      </w:pPr>
    </w:p>
    <w:p w:rsidR="00905B05" w:rsidRPr="004E0C06" w:rsidRDefault="00905B05" w:rsidP="00905B05">
      <w:pPr>
        <w:pStyle w:val="1-4"/>
      </w:pPr>
      <w:r w:rsidRPr="004E0C06">
        <w:t>Таким образом, в сложившихся принципиально н</w:t>
      </w:r>
      <w:r w:rsidRPr="004E0C06">
        <w:t>о</w:t>
      </w:r>
      <w:r w:rsidRPr="004E0C06">
        <w:t>вых условиях функционирования экономики резко пов</w:t>
      </w:r>
      <w:r w:rsidRPr="004E0C06">
        <w:t>ы</w:t>
      </w:r>
      <w:r w:rsidRPr="004E0C06">
        <w:t>шаются требования к качеству и обоснованности управл</w:t>
      </w:r>
      <w:r w:rsidRPr="004E0C06">
        <w:t>е</w:t>
      </w:r>
      <w:r w:rsidRPr="004E0C06">
        <w:t>нческих решений в сфере управления новым государс</w:t>
      </w:r>
      <w:r w:rsidRPr="004E0C06">
        <w:t>т</w:t>
      </w:r>
      <w:r w:rsidRPr="004E0C06">
        <w:t>венным образованием. Они должны быть комплексными, взвешенными и учитывать гораздо большее количество факторов экономико-социального и институционального характера. В то же время информационные ограничения, связанные с решением подобных многокритериальных з</w:t>
      </w:r>
      <w:r w:rsidRPr="004E0C06">
        <w:t>а</w:t>
      </w:r>
      <w:r w:rsidRPr="004E0C06">
        <w:t>дач, требуют более совершенного научно-методического базиса, который бы позволял:</w:t>
      </w:r>
    </w:p>
    <w:p w:rsidR="00905B05" w:rsidRPr="004E0C06" w:rsidRDefault="00905B05" w:rsidP="00905B05">
      <w:pPr>
        <w:pStyle w:val="1-4"/>
      </w:pPr>
      <w:r w:rsidRPr="004E0C06">
        <w:t>объединить в единой системе координат множество параметров различной природы;</w:t>
      </w:r>
    </w:p>
    <w:p w:rsidR="00905B05" w:rsidRPr="004E0C06" w:rsidRDefault="00905B05" w:rsidP="00905B05">
      <w:pPr>
        <w:pStyle w:val="1-4"/>
      </w:pPr>
      <w:r w:rsidRPr="004E0C06">
        <w:t>проводить математически</w:t>
      </w:r>
      <w:r w:rsidR="00447CB8">
        <w:rPr>
          <w:lang w:val="ru-RU"/>
        </w:rPr>
        <w:t xml:space="preserve"> </w:t>
      </w:r>
      <w:r w:rsidRPr="004E0C06">
        <w:t>выверенную свертку об</w:t>
      </w:r>
      <w:r w:rsidRPr="004E0C06">
        <w:t>о</w:t>
      </w:r>
      <w:r w:rsidRPr="004E0C06">
        <w:t>бщенных параметров в общую конструкцию композитного показателя;</w:t>
      </w:r>
    </w:p>
    <w:p w:rsidR="00905B05" w:rsidRPr="004E0C06" w:rsidRDefault="00905B05" w:rsidP="00905B05">
      <w:pPr>
        <w:pStyle w:val="1-4"/>
      </w:pPr>
      <w:r w:rsidRPr="004E0C06">
        <w:t>учитывать различную степень важности отдельных оценочных параметров в общей конструкции композитн</w:t>
      </w:r>
      <w:r w:rsidRPr="004E0C06">
        <w:t>о</w:t>
      </w:r>
      <w:r w:rsidRPr="004E0C06">
        <w:t>го показателя и их расстояние от целевого значения.</w:t>
      </w:r>
    </w:p>
    <w:p w:rsidR="00905B05" w:rsidRPr="004E0C06" w:rsidRDefault="00905B05" w:rsidP="00905B05">
      <w:pPr>
        <w:pStyle w:val="1-4"/>
      </w:pPr>
      <w:r w:rsidRPr="004E0C06">
        <w:t>Таким образом, при проведении исследования по к</w:t>
      </w:r>
      <w:r w:rsidRPr="004E0C06">
        <w:t>а</w:t>
      </w:r>
      <w:r w:rsidRPr="004E0C06">
        <w:t>ждому из направлений следует исходить из таких базовых положений:</w:t>
      </w:r>
    </w:p>
    <w:p w:rsidR="00905B05" w:rsidRPr="004E0C06" w:rsidRDefault="00905B05" w:rsidP="00905B05">
      <w:pPr>
        <w:pStyle w:val="1-4"/>
      </w:pPr>
      <w:r w:rsidRPr="004E0C06">
        <w:t>1. В связи с ограниченностью ресурсов, которыми р</w:t>
      </w:r>
      <w:r w:rsidRPr="004E0C06">
        <w:t>а</w:t>
      </w:r>
      <w:r w:rsidRPr="004E0C06">
        <w:t>сполагают органы власти ДНР, на первый план выходит проблема выявления приоритетных направлений при пр</w:t>
      </w:r>
      <w:r w:rsidRPr="004E0C06">
        <w:t>о</w:t>
      </w:r>
      <w:r w:rsidRPr="004E0C06">
        <w:t>ведении политики социально-экономического развития, которые в текущих условиях обеспечат максимально-положительный результат. Наиболее очевидными крит</w:t>
      </w:r>
      <w:r w:rsidRPr="004E0C06">
        <w:t>е</w:t>
      </w:r>
      <w:r w:rsidRPr="004E0C06">
        <w:t>риями выбора приоритетов государственной политики я</w:t>
      </w:r>
      <w:r w:rsidRPr="004E0C06">
        <w:t>в</w:t>
      </w:r>
      <w:r w:rsidRPr="004E0C06">
        <w:t>ляется идентификация так называемых проблемных сфер общественной жизни и областей, наиболее влияющих на благоприятность условий ведения бизнеса. Таким образом, были выделены такие базовые сферы: государственное управление, внешнеэкономическая деятельность, тран</w:t>
      </w:r>
      <w:r w:rsidRPr="004E0C06">
        <w:t>с</w:t>
      </w:r>
      <w:r w:rsidRPr="004E0C06">
        <w:t xml:space="preserve">порт и связь. </w:t>
      </w:r>
    </w:p>
    <w:p w:rsidR="00905B05" w:rsidRPr="004E0C06" w:rsidRDefault="00905B05" w:rsidP="00905B05">
      <w:pPr>
        <w:pStyle w:val="1-4"/>
      </w:pPr>
      <w:r w:rsidRPr="004E0C06">
        <w:t>2. Каждая из выделенных проблемных сфер предст</w:t>
      </w:r>
      <w:r w:rsidRPr="004E0C06">
        <w:t>а</w:t>
      </w:r>
      <w:r w:rsidRPr="004E0C06">
        <w:t>вляет собой комплексное, многомерное, синтетичное явл</w:t>
      </w:r>
      <w:r w:rsidRPr="004E0C06">
        <w:t>е</w:t>
      </w:r>
      <w:r w:rsidRPr="004E0C06">
        <w:t>ние и может быть выражена множеством оценочных пар</w:t>
      </w:r>
      <w:r w:rsidRPr="004E0C06">
        <w:t>а</w:t>
      </w:r>
      <w:r w:rsidRPr="004E0C06">
        <w:t>метров. При формировании множества оценочных парам</w:t>
      </w:r>
      <w:r w:rsidRPr="004E0C06">
        <w:t>е</w:t>
      </w:r>
      <w:r w:rsidRPr="004E0C06">
        <w:t>тров следует учитывать так называемый «порог сложно</w:t>
      </w:r>
      <w:r w:rsidRPr="004E0C06">
        <w:t>с</w:t>
      </w:r>
      <w:r w:rsidRPr="004E0C06">
        <w:t>ти», в соответствии с которым эксперт в состоянии дать качественную адекватную оценку событию или явлению в результате анализа одновременно не более 7–10 оцено</w:t>
      </w:r>
      <w:r w:rsidRPr="004E0C06">
        <w:t>ч</w:t>
      </w:r>
      <w:r w:rsidRPr="004E0C06">
        <w:t>ных параметров. Это означает, что необходимо использ</w:t>
      </w:r>
      <w:r w:rsidRPr="004E0C06">
        <w:t>о</w:t>
      </w:r>
      <w:r w:rsidRPr="004E0C06">
        <w:t>вать формализованные методы свертки большого числа анализируемых характеристик с целью перехода к более емким и небольшим по количеству обобщенным критер</w:t>
      </w:r>
      <w:r w:rsidRPr="004E0C06">
        <w:t>и</w:t>
      </w:r>
      <w:r w:rsidRPr="004E0C06">
        <w:t>ям. В нашем случае – это обобщенные критерии состояния сферы государственного управления, внешнеэкономиче</w:t>
      </w:r>
      <w:r w:rsidRPr="004E0C06">
        <w:t>с</w:t>
      </w:r>
      <w:r w:rsidRPr="004E0C06">
        <w:t xml:space="preserve">кой деятельности, транспорта и связи. </w:t>
      </w:r>
    </w:p>
    <w:p w:rsidR="00905B05" w:rsidRPr="004E0C06" w:rsidRDefault="00905B05" w:rsidP="00905B05">
      <w:pPr>
        <w:pStyle w:val="1-4"/>
      </w:pPr>
      <w:r w:rsidRPr="004E0C06">
        <w:t>Далее осуществляется переход к следующему этапу – формированию множества оценочных параметров по ка</w:t>
      </w:r>
      <w:r w:rsidRPr="004E0C06">
        <w:t>ж</w:t>
      </w:r>
      <w:r w:rsidRPr="004E0C06">
        <w:t>дой их названных сфер. Для решения подобной многокр</w:t>
      </w:r>
      <w:r w:rsidRPr="004E0C06">
        <w:t>и</w:t>
      </w:r>
      <w:r w:rsidRPr="004E0C06">
        <w:t>териальной задачи использовано содержание смыслообр</w:t>
      </w:r>
      <w:r w:rsidRPr="004E0C06">
        <w:t>а</w:t>
      </w:r>
      <w:r w:rsidRPr="004E0C06">
        <w:t>зующих понятий: «государственное управление», «вне</w:t>
      </w:r>
      <w:r w:rsidRPr="004E0C06">
        <w:t>ш</w:t>
      </w:r>
      <w:r w:rsidRPr="004E0C06">
        <w:t>неэкономическая деятельность», «транспорт», «связь», с</w:t>
      </w:r>
      <w:r w:rsidRPr="004E0C06">
        <w:t>и</w:t>
      </w:r>
      <w:r w:rsidRPr="004E0C06">
        <w:t>нтез успешных зарубежных практик развития обозначе</w:t>
      </w:r>
      <w:r w:rsidRPr="004E0C06">
        <w:t>н</w:t>
      </w:r>
      <w:r w:rsidRPr="004E0C06">
        <w:t>ных сфер и условий функционирования каждой из них в границах нового государственного образования.</w:t>
      </w:r>
    </w:p>
    <w:p w:rsidR="00905B05" w:rsidRPr="004E0C06" w:rsidRDefault="00905B05" w:rsidP="00905B05">
      <w:pPr>
        <w:pStyle w:val="1-4"/>
      </w:pPr>
      <w:r w:rsidRPr="004E0C06">
        <w:t>Каждый параметр должен быть оценен по шкале т</w:t>
      </w:r>
      <w:r w:rsidRPr="004E0C06">
        <w:t>е</w:t>
      </w:r>
      <w:r w:rsidRPr="004E0C06">
        <w:t>кущего состояния и степени важности в общей констру</w:t>
      </w:r>
      <w:r w:rsidRPr="004E0C06">
        <w:t>к</w:t>
      </w:r>
      <w:r w:rsidRPr="004E0C06">
        <w:t>ции композитного показателя. Полученные таким образом обобщенные критерии состояния сферы государственного управления, внешнеэкономической деятельности, трансп</w:t>
      </w:r>
      <w:r w:rsidRPr="004E0C06">
        <w:t>о</w:t>
      </w:r>
      <w:r w:rsidRPr="004E0C06">
        <w:t>рта и связи имеют условный смысл и ограниченное время действия. В частности, весовой коэффициент критерия б</w:t>
      </w:r>
      <w:r w:rsidRPr="004E0C06">
        <w:t>у</w:t>
      </w:r>
      <w:r w:rsidRPr="004E0C06">
        <w:t>дет существенно меняться в пространстве общего комп</w:t>
      </w:r>
      <w:r w:rsidRPr="004E0C06">
        <w:t>о</w:t>
      </w:r>
      <w:r w:rsidRPr="004E0C06">
        <w:t xml:space="preserve">зитного показателя в зависимости от конкретных условий жизни общества и благоприятности бизнес-среды. </w:t>
      </w:r>
    </w:p>
    <w:p w:rsidR="00905B05" w:rsidRPr="008A302B" w:rsidRDefault="00905B05" w:rsidP="008A302B">
      <w:pPr>
        <w:pStyle w:val="1-4"/>
        <w:ind w:firstLine="0"/>
        <w:rPr>
          <w:bCs/>
        </w:rPr>
      </w:pPr>
    </w:p>
    <w:p w:rsidR="00905B05" w:rsidRDefault="00905B05" w:rsidP="00C43217">
      <w:pPr>
        <w:pStyle w:val="1-4"/>
        <w:ind w:firstLine="0"/>
        <w:jc w:val="center"/>
        <w:rPr>
          <w:b/>
        </w:rPr>
      </w:pPr>
      <w:r w:rsidRPr="004E0C06">
        <w:rPr>
          <w:b/>
        </w:rPr>
        <w:t>3.3.</w:t>
      </w:r>
      <w:r w:rsidR="008A302B">
        <w:rPr>
          <w:b/>
          <w:lang w:val="ru-RU"/>
        </w:rPr>
        <w:t> </w:t>
      </w:r>
      <w:r w:rsidRPr="004E0C06">
        <w:rPr>
          <w:b/>
        </w:rPr>
        <w:t>Ключевые проблемы бизнес-климата в ДНР</w:t>
      </w:r>
    </w:p>
    <w:p w:rsidR="00C43217" w:rsidRPr="00C43217" w:rsidRDefault="00C43217" w:rsidP="00C43217">
      <w:pPr>
        <w:pStyle w:val="1-4"/>
        <w:ind w:firstLine="0"/>
        <w:rPr>
          <w:bCs/>
        </w:rPr>
      </w:pPr>
    </w:p>
    <w:p w:rsidR="00905B05" w:rsidRPr="004E0C06" w:rsidRDefault="00905B05" w:rsidP="00905B05">
      <w:pPr>
        <w:pStyle w:val="1-4"/>
      </w:pPr>
      <w:r w:rsidRPr="004E0C06">
        <w:t>На основании методологии Группы Всемирного Ба</w:t>
      </w:r>
      <w:r w:rsidRPr="004E0C06">
        <w:t>н</w:t>
      </w:r>
      <w:r w:rsidRPr="004E0C06">
        <w:t>ка</w:t>
      </w:r>
      <w:r w:rsidRPr="004E0C06">
        <w:rPr>
          <w:rStyle w:val="aa"/>
        </w:rPr>
        <w:footnoteReference w:id="281"/>
      </w:r>
      <w:r w:rsidRPr="004E0C06">
        <w:t xml:space="preserve"> проведено исследование по оценке бизнес среды Д</w:t>
      </w:r>
      <w:r w:rsidRPr="004E0C06">
        <w:t>о</w:t>
      </w:r>
      <w:r w:rsidRPr="004E0C06">
        <w:t>нецкой Народной Республики по направлениям инде</w:t>
      </w:r>
      <w:r w:rsidRPr="004E0C06">
        <w:t>к</w:t>
      </w:r>
      <w:r w:rsidRPr="004E0C06">
        <w:t>са Doing Business</w:t>
      </w:r>
      <w:r w:rsidRPr="004E0C06">
        <w:rPr>
          <w:rStyle w:val="aa"/>
        </w:rPr>
        <w:footnoteReference w:id="282"/>
      </w:r>
      <w:r w:rsidRPr="004E0C06">
        <w:rPr>
          <w:lang w:val="ru-RU"/>
        </w:rPr>
        <w:t>.</w:t>
      </w:r>
      <w:r w:rsidRPr="004E0C06">
        <w:t xml:space="preserve"> Согласно результатам проведенного исследования первоочередное внимание должно быть н</w:t>
      </w:r>
      <w:r w:rsidRPr="004E0C06">
        <w:t>а</w:t>
      </w:r>
      <w:r w:rsidRPr="004E0C06">
        <w:t xml:space="preserve">правлено на решение </w:t>
      </w:r>
      <w:r w:rsidRPr="004E0C06">
        <w:rPr>
          <w:i/>
        </w:rPr>
        <w:t>проблем, которые препятствуют развитию предпринимательства, ухудшают уровень би</w:t>
      </w:r>
      <w:r w:rsidRPr="004E0C06">
        <w:rPr>
          <w:i/>
        </w:rPr>
        <w:t>з</w:t>
      </w:r>
      <w:r w:rsidRPr="004E0C06">
        <w:rPr>
          <w:i/>
        </w:rPr>
        <w:t>нес-климата в Республике, что влияет на приток инве</w:t>
      </w:r>
      <w:r w:rsidRPr="004E0C06">
        <w:rPr>
          <w:i/>
        </w:rPr>
        <w:t>с</w:t>
      </w:r>
      <w:r w:rsidRPr="004E0C06">
        <w:rPr>
          <w:i/>
        </w:rPr>
        <w:t>тиций и отрицательно сказывается на уровне жизни граждан государства</w:t>
      </w:r>
      <w:r w:rsidRPr="004E0C06">
        <w:t>.</w:t>
      </w:r>
    </w:p>
    <w:p w:rsidR="00905B05" w:rsidRPr="004E0C06" w:rsidRDefault="00905B05" w:rsidP="00905B05">
      <w:pPr>
        <w:pStyle w:val="1-4"/>
        <w:rPr>
          <w:b/>
          <w:i/>
        </w:rPr>
      </w:pPr>
      <w:r w:rsidRPr="004E0C06">
        <w:rPr>
          <w:i/>
        </w:rPr>
        <w:t xml:space="preserve">Ключевые проблемы в направлении </w:t>
      </w:r>
      <w:r w:rsidRPr="004E0C06">
        <w:rPr>
          <w:b/>
          <w:bCs/>
          <w:i/>
        </w:rPr>
        <w:t>«регистрация предприятия»</w:t>
      </w:r>
      <w:r w:rsidRPr="008A302B">
        <w:rPr>
          <w:i/>
        </w:rPr>
        <w:t>:</w:t>
      </w:r>
    </w:p>
    <w:p w:rsidR="00905B05" w:rsidRPr="004E0C06" w:rsidRDefault="00905B05" w:rsidP="00905B05">
      <w:pPr>
        <w:pStyle w:val="1-4"/>
      </w:pPr>
      <w:r w:rsidRPr="004E0C06">
        <w:t>ни один из этапов регистрации предприятия не ос</w:t>
      </w:r>
      <w:r w:rsidRPr="004E0C06">
        <w:t>у</w:t>
      </w:r>
      <w:r w:rsidRPr="004E0C06">
        <w:t>ществляется в электронном виде, что связано с отсутств</w:t>
      </w:r>
      <w:r w:rsidRPr="004E0C06">
        <w:t>и</w:t>
      </w:r>
      <w:r w:rsidRPr="004E0C06">
        <w:t>ем единой онлайн-системы, охватывающей весь процесс регистрации предприятия (от подачи заявления до получ</w:t>
      </w:r>
      <w:r w:rsidRPr="004E0C06">
        <w:t>е</w:t>
      </w:r>
      <w:r w:rsidRPr="004E0C06">
        <w:t>ния документов предприятия в электронном формате);</w:t>
      </w:r>
    </w:p>
    <w:p w:rsidR="00905B05" w:rsidRPr="004E0C06" w:rsidRDefault="00905B05" w:rsidP="00905B05">
      <w:pPr>
        <w:pStyle w:val="1-4"/>
      </w:pPr>
      <w:r w:rsidRPr="004E0C06">
        <w:t>отсутствует автоматизированный электронный обмен информацией между органами власти (Департаментом г</w:t>
      </w:r>
      <w:r w:rsidRPr="004E0C06">
        <w:t>о</w:t>
      </w:r>
      <w:r w:rsidRPr="004E0C06">
        <w:t>сударственной регистрации МДС ДНР, Единым государс</w:t>
      </w:r>
      <w:r w:rsidRPr="004E0C06">
        <w:t>т</w:t>
      </w:r>
      <w:r w:rsidRPr="004E0C06">
        <w:t>венным реестром, Главным управлением статистики ДНР, налоговой инспекцией, органами социального страхов</w:t>
      </w:r>
      <w:r w:rsidRPr="004E0C06">
        <w:t>а</w:t>
      </w:r>
      <w:r w:rsidRPr="004E0C06">
        <w:t>ния, центром занятости);</w:t>
      </w:r>
    </w:p>
    <w:p w:rsidR="00905B05" w:rsidRPr="004E0C06" w:rsidRDefault="00905B05" w:rsidP="00905B05">
      <w:pPr>
        <w:pStyle w:val="1-4"/>
      </w:pPr>
      <w:r w:rsidRPr="004E0C06">
        <w:t>процедура получения Свидетельства о государстве</w:t>
      </w:r>
      <w:r w:rsidRPr="004E0C06">
        <w:t>н</w:t>
      </w:r>
      <w:r w:rsidRPr="004E0C06">
        <w:t>ной регистрации и регистрации Устава предприятия зан</w:t>
      </w:r>
      <w:r w:rsidRPr="004E0C06">
        <w:t>и</w:t>
      </w:r>
      <w:r w:rsidRPr="004E0C06">
        <w:t>мает длительное время;</w:t>
      </w:r>
    </w:p>
    <w:p w:rsidR="00905B05" w:rsidRPr="004E0C06" w:rsidRDefault="00905B05" w:rsidP="00905B05">
      <w:pPr>
        <w:pStyle w:val="1-4"/>
      </w:pPr>
      <w:r w:rsidRPr="004E0C06">
        <w:t>процедура определения местонахождения предпри</w:t>
      </w:r>
      <w:r w:rsidRPr="004E0C06">
        <w:t>я</w:t>
      </w:r>
      <w:r w:rsidRPr="004E0C06">
        <w:t>тия занимает длительное время;</w:t>
      </w:r>
    </w:p>
    <w:p w:rsidR="00905B05" w:rsidRPr="004E0C06" w:rsidRDefault="00905B05" w:rsidP="00905B05">
      <w:pPr>
        <w:pStyle w:val="1-4"/>
      </w:pPr>
      <w:r w:rsidRPr="004E0C06">
        <w:t>процедура заключения договора аренды помещения для предприятия занимает длительное время;</w:t>
      </w:r>
    </w:p>
    <w:p w:rsidR="00905B05" w:rsidRPr="004E0C06" w:rsidRDefault="00905B05" w:rsidP="00905B05">
      <w:pPr>
        <w:pStyle w:val="1-4"/>
      </w:pPr>
      <w:r w:rsidRPr="004E0C06">
        <w:t>низкая информированность общественности о нал</w:t>
      </w:r>
      <w:r w:rsidRPr="004E0C06">
        <w:t>и</w:t>
      </w:r>
      <w:r w:rsidRPr="004E0C06">
        <w:t>чии централизованного реестра предприятий;</w:t>
      </w:r>
    </w:p>
    <w:p w:rsidR="00905B05" w:rsidRPr="004E0C06" w:rsidRDefault="00905B05" w:rsidP="00905B05">
      <w:pPr>
        <w:pStyle w:val="1-4"/>
      </w:pPr>
      <w:r w:rsidRPr="004E0C06">
        <w:t>низкая информированность общественности о суще</w:t>
      </w:r>
      <w:r w:rsidRPr="004E0C06">
        <w:t>с</w:t>
      </w:r>
      <w:r w:rsidRPr="004E0C06">
        <w:t>твовании электронной базы данных для поиска всех зап</w:t>
      </w:r>
      <w:r w:rsidRPr="004E0C06">
        <w:t>и</w:t>
      </w:r>
      <w:r w:rsidRPr="004E0C06">
        <w:t>сей предприятия (и отсутствие возможности настройки критериев поиска для отдельных случаев);</w:t>
      </w:r>
    </w:p>
    <w:p w:rsidR="00905B05" w:rsidRPr="004E0C06" w:rsidRDefault="00905B05" w:rsidP="00905B05">
      <w:pPr>
        <w:pStyle w:val="1-4"/>
      </w:pPr>
      <w:r w:rsidRPr="004E0C06">
        <w:t>не все записи предприятия хранятся в цифровой ф</w:t>
      </w:r>
      <w:r w:rsidRPr="004E0C06">
        <w:t>о</w:t>
      </w:r>
      <w:r w:rsidRPr="004E0C06">
        <w:t>рме в Республике;</w:t>
      </w:r>
    </w:p>
    <w:p w:rsidR="00905B05" w:rsidRPr="004E0C06" w:rsidRDefault="00905B05" w:rsidP="00905B05">
      <w:pPr>
        <w:pStyle w:val="1-4"/>
      </w:pPr>
      <w:r w:rsidRPr="004E0C06">
        <w:t>отсутствует возможность электронного заполнения информации на смену владельца предприятия;</w:t>
      </w:r>
    </w:p>
    <w:p w:rsidR="00905B05" w:rsidRPr="004E0C06" w:rsidRDefault="00905B05" w:rsidP="00905B05">
      <w:pPr>
        <w:pStyle w:val="1-4"/>
      </w:pPr>
      <w:r w:rsidRPr="004E0C06">
        <w:t>отсутствует возможность электронной оплаты всех сборов, связанных с регистрацией предприятия;</w:t>
      </w:r>
    </w:p>
    <w:p w:rsidR="00905B05" w:rsidRPr="004E0C06" w:rsidRDefault="00905B05" w:rsidP="00905B05">
      <w:pPr>
        <w:pStyle w:val="1-4"/>
      </w:pPr>
      <w:r w:rsidRPr="004E0C06">
        <w:t>низкая информированность общественности о во</w:t>
      </w:r>
      <w:r w:rsidRPr="004E0C06">
        <w:t>з</w:t>
      </w:r>
      <w:r w:rsidRPr="004E0C06">
        <w:t>можности публичного доступа к информации, предоста</w:t>
      </w:r>
      <w:r w:rsidRPr="004E0C06">
        <w:t>в</w:t>
      </w:r>
      <w:r w:rsidRPr="004E0C06">
        <w:t>ляемой реестром предприятий;</w:t>
      </w:r>
    </w:p>
    <w:p w:rsidR="00905B05" w:rsidRPr="004E0C06" w:rsidRDefault="00905B05" w:rsidP="00905B05">
      <w:pPr>
        <w:pStyle w:val="1-4"/>
        <w:rPr>
          <w:szCs w:val="28"/>
        </w:rPr>
      </w:pPr>
      <w:r w:rsidRPr="004E0C06">
        <w:t xml:space="preserve">закрытый доступ к информации, предоставляемой реестром предприятий, </w:t>
      </w:r>
      <w:r w:rsidR="00447CB8">
        <w:rPr>
          <w:lang w:val="ru-RU"/>
        </w:rPr>
        <w:t>относительно</w:t>
      </w:r>
      <w:r w:rsidRPr="004E0C06">
        <w:t xml:space="preserve"> учредителей, устава, физического адреса, годовой финансовой</w:t>
      </w:r>
      <w:r w:rsidRPr="004E0C06">
        <w:rPr>
          <w:szCs w:val="28"/>
        </w:rPr>
        <w:t xml:space="preserve"> отчетности;</w:t>
      </w:r>
    </w:p>
    <w:p w:rsidR="00905B05" w:rsidRPr="004E0C06" w:rsidRDefault="00905B05" w:rsidP="00905B05">
      <w:pPr>
        <w:pStyle w:val="1-4"/>
        <w:rPr>
          <w:szCs w:val="28"/>
        </w:rPr>
      </w:pPr>
      <w:r w:rsidRPr="004E0C06">
        <w:rPr>
          <w:szCs w:val="28"/>
        </w:rPr>
        <w:t>закрытый доступ к статистике о новых зарегистрир</w:t>
      </w:r>
      <w:r w:rsidRPr="004E0C06">
        <w:rPr>
          <w:szCs w:val="28"/>
        </w:rPr>
        <w:t>о</w:t>
      </w:r>
      <w:r w:rsidRPr="004E0C06">
        <w:rPr>
          <w:szCs w:val="28"/>
        </w:rPr>
        <w:t>ванных предприятиях с ограниченной ответственностью;</w:t>
      </w:r>
    </w:p>
    <w:p w:rsidR="00905B05" w:rsidRPr="004E0C06" w:rsidRDefault="00905B05" w:rsidP="00905B05">
      <w:pPr>
        <w:pStyle w:val="1-4"/>
        <w:rPr>
          <w:szCs w:val="28"/>
        </w:rPr>
      </w:pPr>
      <w:r w:rsidRPr="004E0C06">
        <w:rPr>
          <w:szCs w:val="28"/>
        </w:rPr>
        <w:t>регистрация изменения информации в названии пр</w:t>
      </w:r>
      <w:r w:rsidRPr="004E0C06">
        <w:rPr>
          <w:szCs w:val="28"/>
        </w:rPr>
        <w:t>е</w:t>
      </w:r>
      <w:r w:rsidRPr="004E0C06">
        <w:rPr>
          <w:szCs w:val="28"/>
        </w:rPr>
        <w:t>дприятий в реестре предприятий занимает длительное время;</w:t>
      </w:r>
    </w:p>
    <w:p w:rsidR="00905B05" w:rsidRPr="004E0C06" w:rsidRDefault="00905B05" w:rsidP="00905B05">
      <w:pPr>
        <w:pStyle w:val="1-4"/>
        <w:rPr>
          <w:szCs w:val="28"/>
        </w:rPr>
      </w:pPr>
      <w:r w:rsidRPr="004E0C06">
        <w:rPr>
          <w:szCs w:val="28"/>
        </w:rPr>
        <w:t>регистрация изменения информации об учредителе в реестре предприятий занимает длительное время;</w:t>
      </w:r>
    </w:p>
    <w:p w:rsidR="00905B05" w:rsidRPr="004E0C06" w:rsidRDefault="00905B05" w:rsidP="00905B05">
      <w:pPr>
        <w:pStyle w:val="1-4"/>
        <w:rPr>
          <w:szCs w:val="28"/>
        </w:rPr>
      </w:pPr>
      <w:bookmarkStart w:id="8" w:name="page10"/>
      <w:bookmarkEnd w:id="8"/>
      <w:r w:rsidRPr="004E0C06">
        <w:rPr>
          <w:szCs w:val="28"/>
        </w:rPr>
        <w:t>регистрация изменения информации в уставе в реес</w:t>
      </w:r>
      <w:r w:rsidRPr="004E0C06">
        <w:rPr>
          <w:szCs w:val="28"/>
        </w:rPr>
        <w:t>т</w:t>
      </w:r>
      <w:r w:rsidRPr="004E0C06">
        <w:rPr>
          <w:szCs w:val="28"/>
        </w:rPr>
        <w:t xml:space="preserve">ре предприятий занимает длительное время; </w:t>
      </w:r>
    </w:p>
    <w:p w:rsidR="00905B05" w:rsidRPr="004E0C06" w:rsidRDefault="00905B05" w:rsidP="00905B05">
      <w:pPr>
        <w:pStyle w:val="1-4"/>
        <w:rPr>
          <w:szCs w:val="28"/>
        </w:rPr>
      </w:pPr>
      <w:r w:rsidRPr="004E0C06">
        <w:rPr>
          <w:szCs w:val="28"/>
        </w:rPr>
        <w:t>отсутствует обязательная регистрация случая бан</w:t>
      </w:r>
      <w:r w:rsidRPr="004E0C06">
        <w:rPr>
          <w:szCs w:val="28"/>
        </w:rPr>
        <w:t>к</w:t>
      </w:r>
      <w:r w:rsidRPr="004E0C06">
        <w:rPr>
          <w:szCs w:val="28"/>
        </w:rPr>
        <w:t>ротства предприятия;</w:t>
      </w:r>
    </w:p>
    <w:p w:rsidR="00905B05" w:rsidRPr="004E0C06" w:rsidRDefault="00905B05" w:rsidP="00905B05">
      <w:pPr>
        <w:pStyle w:val="1-4"/>
        <w:rPr>
          <w:szCs w:val="28"/>
        </w:rPr>
      </w:pPr>
      <w:r w:rsidRPr="004E0C06">
        <w:rPr>
          <w:szCs w:val="28"/>
        </w:rPr>
        <w:t>отсутствуют правовые положения о предотвращении кражи фирменного знака;</w:t>
      </w:r>
    </w:p>
    <w:p w:rsidR="00905B05" w:rsidRPr="004E0C06" w:rsidRDefault="00905B05" w:rsidP="00905B05">
      <w:pPr>
        <w:pStyle w:val="1-4"/>
        <w:rPr>
          <w:szCs w:val="28"/>
        </w:rPr>
      </w:pPr>
      <w:r w:rsidRPr="004E0C06">
        <w:rPr>
          <w:szCs w:val="28"/>
        </w:rPr>
        <w:t>отсутствует система повышения квалификации раб</w:t>
      </w:r>
      <w:r w:rsidRPr="004E0C06">
        <w:rPr>
          <w:szCs w:val="28"/>
        </w:rPr>
        <w:t>о</w:t>
      </w:r>
      <w:r w:rsidRPr="004E0C06">
        <w:rPr>
          <w:szCs w:val="28"/>
        </w:rPr>
        <w:t>тников;</w:t>
      </w:r>
    </w:p>
    <w:p w:rsidR="00905B05" w:rsidRPr="004E0C06" w:rsidRDefault="00905B05" w:rsidP="00905B05">
      <w:pPr>
        <w:pStyle w:val="1-4"/>
        <w:rPr>
          <w:szCs w:val="28"/>
        </w:rPr>
      </w:pPr>
      <w:r w:rsidRPr="004E0C06">
        <w:rPr>
          <w:szCs w:val="28"/>
        </w:rPr>
        <w:t>отсутствуют занятия или тренинги для владельцев предприятий, когда они начинают новый бизнес;</w:t>
      </w:r>
    </w:p>
    <w:p w:rsidR="00905B05" w:rsidRPr="004E0C06" w:rsidRDefault="00905B05" w:rsidP="00905B05">
      <w:pPr>
        <w:pStyle w:val="1-4"/>
        <w:rPr>
          <w:szCs w:val="28"/>
        </w:rPr>
      </w:pPr>
      <w:r w:rsidRPr="004E0C06">
        <w:rPr>
          <w:szCs w:val="28"/>
        </w:rPr>
        <w:t>отсутствует система мотивации предпринимателей для получения какого-либо дополнительного высшего о</w:t>
      </w:r>
      <w:r w:rsidRPr="004E0C06">
        <w:rPr>
          <w:szCs w:val="28"/>
        </w:rPr>
        <w:t>б</w:t>
      </w:r>
      <w:r w:rsidRPr="004E0C06">
        <w:rPr>
          <w:szCs w:val="28"/>
        </w:rPr>
        <w:t>разования во время ведения бизнеса;</w:t>
      </w:r>
    </w:p>
    <w:p w:rsidR="00905B05" w:rsidRPr="004E0C06" w:rsidRDefault="00905B05" w:rsidP="00905B05">
      <w:pPr>
        <w:pStyle w:val="1-4"/>
        <w:rPr>
          <w:szCs w:val="28"/>
        </w:rPr>
      </w:pPr>
      <w:r w:rsidRPr="004E0C06">
        <w:rPr>
          <w:szCs w:val="28"/>
        </w:rPr>
        <w:t>отсутствует эффективная система оповещения общ</w:t>
      </w:r>
      <w:r w:rsidRPr="004E0C06">
        <w:rPr>
          <w:szCs w:val="28"/>
        </w:rPr>
        <w:t>е</w:t>
      </w:r>
      <w:r w:rsidRPr="004E0C06">
        <w:rPr>
          <w:szCs w:val="28"/>
        </w:rPr>
        <w:t>ственности об изменениях в процессе регистрации пред</w:t>
      </w:r>
      <w:r w:rsidRPr="004E0C06">
        <w:rPr>
          <w:szCs w:val="28"/>
        </w:rPr>
        <w:t>п</w:t>
      </w:r>
      <w:r w:rsidRPr="004E0C06">
        <w:rPr>
          <w:szCs w:val="28"/>
        </w:rPr>
        <w:t>риятия.</w:t>
      </w:r>
    </w:p>
    <w:p w:rsidR="00905B05" w:rsidRPr="004E0C06" w:rsidRDefault="00905B05" w:rsidP="00905B05">
      <w:pPr>
        <w:pStyle w:val="1-4"/>
        <w:rPr>
          <w:b/>
          <w:i/>
          <w:szCs w:val="28"/>
        </w:rPr>
      </w:pPr>
      <w:r w:rsidRPr="004E0C06">
        <w:rPr>
          <w:i/>
          <w:szCs w:val="28"/>
        </w:rPr>
        <w:t>Ключевые проблемы в направлении</w:t>
      </w:r>
      <w:r w:rsidRPr="004E0C06">
        <w:rPr>
          <w:b/>
          <w:i/>
          <w:szCs w:val="28"/>
        </w:rPr>
        <w:t xml:space="preserve"> </w:t>
      </w:r>
      <w:r w:rsidRPr="004E0C06">
        <w:rPr>
          <w:b/>
          <w:bCs/>
          <w:i/>
          <w:szCs w:val="28"/>
        </w:rPr>
        <w:t>«получения ра</w:t>
      </w:r>
      <w:r w:rsidRPr="004E0C06">
        <w:rPr>
          <w:b/>
          <w:bCs/>
          <w:i/>
          <w:szCs w:val="28"/>
        </w:rPr>
        <w:t>з</w:t>
      </w:r>
      <w:r w:rsidRPr="004E0C06">
        <w:rPr>
          <w:b/>
          <w:bCs/>
          <w:i/>
          <w:szCs w:val="28"/>
        </w:rPr>
        <w:t>решение на строительство»</w:t>
      </w:r>
      <w:r w:rsidRPr="008A302B">
        <w:rPr>
          <w:i/>
          <w:szCs w:val="28"/>
        </w:rPr>
        <w:t>:</w:t>
      </w:r>
    </w:p>
    <w:p w:rsidR="00905B05" w:rsidRPr="004E0C06" w:rsidRDefault="00905B05" w:rsidP="00905B05">
      <w:pPr>
        <w:pStyle w:val="1-4"/>
        <w:rPr>
          <w:szCs w:val="28"/>
        </w:rPr>
      </w:pPr>
      <w:r w:rsidRPr="004E0C06">
        <w:rPr>
          <w:szCs w:val="28"/>
        </w:rPr>
        <w:t>отсутствуют в законодательстве требования о пров</w:t>
      </w:r>
      <w:r w:rsidRPr="004E0C06">
        <w:rPr>
          <w:szCs w:val="28"/>
        </w:rPr>
        <w:t>е</w:t>
      </w:r>
      <w:r w:rsidRPr="004E0C06">
        <w:rPr>
          <w:szCs w:val="28"/>
        </w:rPr>
        <w:t>дении технических проверок в ходе строительства;</w:t>
      </w:r>
    </w:p>
    <w:p w:rsidR="00905B05" w:rsidRPr="004E0C06" w:rsidRDefault="00905B05" w:rsidP="00905B05">
      <w:pPr>
        <w:pStyle w:val="1-4"/>
        <w:rPr>
          <w:szCs w:val="28"/>
        </w:rPr>
      </w:pPr>
      <w:r w:rsidRPr="004E0C06">
        <w:rPr>
          <w:szCs w:val="28"/>
        </w:rPr>
        <w:t>не все субъекты</w:t>
      </w:r>
      <w:r w:rsidR="00447CB8">
        <w:rPr>
          <w:szCs w:val="28"/>
          <w:lang w:val="ru-RU"/>
        </w:rPr>
        <w:t>–</w:t>
      </w:r>
      <w:r w:rsidRPr="004E0C06">
        <w:rPr>
          <w:szCs w:val="28"/>
        </w:rPr>
        <w:t>участники строительства несут юридическую ответственность за строительные дефекты или проблемы, выявленные после сдачи объекта в эксплу</w:t>
      </w:r>
      <w:r w:rsidRPr="004E0C06">
        <w:rPr>
          <w:szCs w:val="28"/>
        </w:rPr>
        <w:t>а</w:t>
      </w:r>
      <w:r w:rsidRPr="004E0C06">
        <w:rPr>
          <w:szCs w:val="28"/>
        </w:rPr>
        <w:t>тацию;</w:t>
      </w:r>
    </w:p>
    <w:p w:rsidR="00905B05" w:rsidRPr="004E0C06" w:rsidRDefault="00905B05" w:rsidP="00905B05">
      <w:pPr>
        <w:pStyle w:val="1-4"/>
        <w:rPr>
          <w:szCs w:val="28"/>
        </w:rPr>
      </w:pPr>
      <w:r w:rsidRPr="004E0C06">
        <w:rPr>
          <w:szCs w:val="28"/>
        </w:rPr>
        <w:t>отсутствуют в законодательстве требования об офо</w:t>
      </w:r>
      <w:r w:rsidRPr="004E0C06">
        <w:rPr>
          <w:szCs w:val="28"/>
        </w:rPr>
        <w:t>р</w:t>
      </w:r>
      <w:r w:rsidRPr="004E0C06">
        <w:rPr>
          <w:szCs w:val="28"/>
        </w:rPr>
        <w:t>млении страхования ответственности за возможные стро</w:t>
      </w:r>
      <w:r w:rsidRPr="004E0C06">
        <w:rPr>
          <w:szCs w:val="28"/>
        </w:rPr>
        <w:t>и</w:t>
      </w:r>
      <w:r w:rsidRPr="004E0C06">
        <w:rPr>
          <w:szCs w:val="28"/>
        </w:rPr>
        <w:t>тельные дефекты или проблемы после сдачи объекта в э</w:t>
      </w:r>
      <w:r w:rsidRPr="004E0C06">
        <w:rPr>
          <w:szCs w:val="28"/>
        </w:rPr>
        <w:t>к</w:t>
      </w:r>
      <w:r w:rsidRPr="004E0C06">
        <w:rPr>
          <w:szCs w:val="28"/>
        </w:rPr>
        <w:t>сплуатацию;</w:t>
      </w:r>
    </w:p>
    <w:p w:rsidR="00905B05" w:rsidRPr="004E0C06" w:rsidRDefault="00905B05" w:rsidP="00905B05">
      <w:pPr>
        <w:pStyle w:val="1-4"/>
        <w:rPr>
          <w:szCs w:val="28"/>
        </w:rPr>
      </w:pPr>
      <w:r w:rsidRPr="004E0C06">
        <w:rPr>
          <w:szCs w:val="28"/>
        </w:rPr>
        <w:t>отсутствуют в законодательстве требования о нал</w:t>
      </w:r>
      <w:r w:rsidRPr="004E0C06">
        <w:rPr>
          <w:szCs w:val="28"/>
        </w:rPr>
        <w:t>и</w:t>
      </w:r>
      <w:r w:rsidRPr="004E0C06">
        <w:rPr>
          <w:szCs w:val="28"/>
        </w:rPr>
        <w:t>чии опыта работы по специальности не менее установле</w:t>
      </w:r>
      <w:r w:rsidRPr="004E0C06">
        <w:rPr>
          <w:szCs w:val="28"/>
        </w:rPr>
        <w:t>н</w:t>
      </w:r>
      <w:r w:rsidRPr="004E0C06">
        <w:rPr>
          <w:szCs w:val="28"/>
        </w:rPr>
        <w:t>ного количества лет у специалиста, осуществляющего пр</w:t>
      </w:r>
      <w:r w:rsidRPr="004E0C06">
        <w:rPr>
          <w:szCs w:val="28"/>
        </w:rPr>
        <w:t>о</w:t>
      </w:r>
      <w:r w:rsidRPr="004E0C06">
        <w:rPr>
          <w:szCs w:val="28"/>
        </w:rPr>
        <w:t>верку соответствия архитектурных проектов и чертежей действующим строительным нормам и правилам;</w:t>
      </w:r>
    </w:p>
    <w:p w:rsidR="00905B05" w:rsidRPr="004E0C06" w:rsidRDefault="00905B05" w:rsidP="00905B05">
      <w:pPr>
        <w:pStyle w:val="1-4"/>
        <w:rPr>
          <w:szCs w:val="28"/>
        </w:rPr>
      </w:pPr>
      <w:r w:rsidRPr="004E0C06">
        <w:rPr>
          <w:szCs w:val="28"/>
        </w:rPr>
        <w:t>недостаточное количество требований, предъявля</w:t>
      </w:r>
      <w:r w:rsidRPr="004E0C06">
        <w:rPr>
          <w:szCs w:val="28"/>
        </w:rPr>
        <w:t>е</w:t>
      </w:r>
      <w:r w:rsidRPr="004E0C06">
        <w:rPr>
          <w:szCs w:val="28"/>
        </w:rPr>
        <w:t>мых к квалификации специалиста, который проводит пр</w:t>
      </w:r>
      <w:r w:rsidRPr="004E0C06">
        <w:rPr>
          <w:szCs w:val="28"/>
        </w:rPr>
        <w:t>о</w:t>
      </w:r>
      <w:r w:rsidRPr="004E0C06">
        <w:rPr>
          <w:szCs w:val="28"/>
        </w:rPr>
        <w:t>верки в ходе строительства;</w:t>
      </w:r>
    </w:p>
    <w:p w:rsidR="00905B05" w:rsidRPr="004E0C06" w:rsidRDefault="00905B05" w:rsidP="00905B05">
      <w:pPr>
        <w:pStyle w:val="1-4"/>
        <w:rPr>
          <w:szCs w:val="28"/>
        </w:rPr>
      </w:pPr>
      <w:r w:rsidRPr="004E0C06">
        <w:rPr>
          <w:szCs w:val="28"/>
        </w:rPr>
        <w:t>получение разрешения на строительство занимает длительное время;</w:t>
      </w:r>
    </w:p>
    <w:p w:rsidR="00905B05" w:rsidRPr="004E0C06" w:rsidRDefault="00905B05" w:rsidP="00905B05">
      <w:pPr>
        <w:pStyle w:val="1-4"/>
        <w:rPr>
          <w:szCs w:val="28"/>
        </w:rPr>
      </w:pPr>
      <w:r w:rsidRPr="004E0C06">
        <w:rPr>
          <w:szCs w:val="28"/>
        </w:rPr>
        <w:t>соблюдение установленного срока обработки и выд</w:t>
      </w:r>
      <w:r w:rsidRPr="004E0C06">
        <w:rPr>
          <w:szCs w:val="28"/>
        </w:rPr>
        <w:t>а</w:t>
      </w:r>
      <w:r w:rsidRPr="004E0C06">
        <w:rPr>
          <w:szCs w:val="28"/>
        </w:rPr>
        <w:t>чи разрешения на строительство не всегда осуществляется на практике;</w:t>
      </w:r>
    </w:p>
    <w:p w:rsidR="00905B05" w:rsidRPr="004E0C06" w:rsidRDefault="00905B05" w:rsidP="00905B05">
      <w:pPr>
        <w:pStyle w:val="1-4"/>
        <w:rPr>
          <w:szCs w:val="28"/>
        </w:rPr>
      </w:pPr>
      <w:r w:rsidRPr="004E0C06">
        <w:rPr>
          <w:szCs w:val="28"/>
        </w:rPr>
        <w:t>отсутствуют в законодательстве четкие требования к испытанию почвы для некоторых постоянных типов зд</w:t>
      </w:r>
      <w:r w:rsidRPr="004E0C06">
        <w:rPr>
          <w:szCs w:val="28"/>
        </w:rPr>
        <w:t>а</w:t>
      </w:r>
      <w:r w:rsidRPr="004E0C06">
        <w:rPr>
          <w:szCs w:val="28"/>
        </w:rPr>
        <w:t>ний;</w:t>
      </w:r>
    </w:p>
    <w:p w:rsidR="00905B05" w:rsidRPr="004E0C06" w:rsidRDefault="00905B05" w:rsidP="00905B05">
      <w:pPr>
        <w:pStyle w:val="1-4"/>
        <w:rPr>
          <w:szCs w:val="28"/>
        </w:rPr>
      </w:pPr>
      <w:r w:rsidRPr="004E0C06">
        <w:rPr>
          <w:szCs w:val="28"/>
        </w:rPr>
        <w:t>отсутствуют требования в законодательстве о пров</w:t>
      </w:r>
      <w:r w:rsidRPr="004E0C06">
        <w:rPr>
          <w:szCs w:val="28"/>
        </w:rPr>
        <w:t>е</w:t>
      </w:r>
      <w:r w:rsidRPr="004E0C06">
        <w:rPr>
          <w:szCs w:val="28"/>
        </w:rPr>
        <w:t>дении внеплановых проверок в любое время и на любых этапах строительства.</w:t>
      </w:r>
    </w:p>
    <w:p w:rsidR="00905B05" w:rsidRPr="004E0C06" w:rsidRDefault="00905B05" w:rsidP="00905B05">
      <w:pPr>
        <w:pStyle w:val="1-4"/>
        <w:rPr>
          <w:b/>
          <w:bCs/>
          <w:i/>
          <w:szCs w:val="28"/>
        </w:rPr>
      </w:pPr>
      <w:r w:rsidRPr="004E0C06">
        <w:rPr>
          <w:i/>
          <w:szCs w:val="28"/>
        </w:rPr>
        <w:t>Ключевые проблемы в направлении</w:t>
      </w:r>
      <w:r w:rsidRPr="004E0C06">
        <w:rPr>
          <w:b/>
          <w:i/>
          <w:szCs w:val="28"/>
        </w:rPr>
        <w:t xml:space="preserve"> </w:t>
      </w:r>
      <w:r w:rsidRPr="004E0C06">
        <w:rPr>
          <w:b/>
          <w:bCs/>
          <w:i/>
          <w:szCs w:val="28"/>
        </w:rPr>
        <w:t>«подключение к электроснабжению»</w:t>
      </w:r>
      <w:r w:rsidRPr="008A302B">
        <w:rPr>
          <w:i/>
          <w:szCs w:val="28"/>
        </w:rPr>
        <w:t>:</w:t>
      </w:r>
    </w:p>
    <w:p w:rsidR="00905B05" w:rsidRPr="004E0C06" w:rsidRDefault="00905B05" w:rsidP="00905B05">
      <w:pPr>
        <w:pStyle w:val="1-4"/>
        <w:rPr>
          <w:szCs w:val="28"/>
        </w:rPr>
      </w:pPr>
      <w:r w:rsidRPr="004E0C06">
        <w:rPr>
          <w:szCs w:val="28"/>
        </w:rPr>
        <w:t>для подключения к системе электроснабжения нео</w:t>
      </w:r>
      <w:r w:rsidRPr="004E0C06">
        <w:rPr>
          <w:szCs w:val="28"/>
        </w:rPr>
        <w:t>б</w:t>
      </w:r>
      <w:r w:rsidRPr="004E0C06">
        <w:rPr>
          <w:szCs w:val="28"/>
        </w:rPr>
        <w:t>ходимо осуществить большое количество процедур;</w:t>
      </w:r>
    </w:p>
    <w:p w:rsidR="00905B05" w:rsidRPr="004E0C06" w:rsidRDefault="00905B05" w:rsidP="00905B05">
      <w:pPr>
        <w:pStyle w:val="1-4"/>
        <w:rPr>
          <w:szCs w:val="28"/>
        </w:rPr>
      </w:pPr>
      <w:r w:rsidRPr="004E0C06">
        <w:rPr>
          <w:szCs w:val="28"/>
        </w:rPr>
        <w:t>длительность ожидания подключения к электрос</w:t>
      </w:r>
      <w:r w:rsidRPr="004E0C06">
        <w:rPr>
          <w:szCs w:val="28"/>
        </w:rPr>
        <w:t>е</w:t>
      </w:r>
      <w:r w:rsidRPr="004E0C06">
        <w:rPr>
          <w:szCs w:val="28"/>
        </w:rPr>
        <w:t>тям;</w:t>
      </w:r>
    </w:p>
    <w:p w:rsidR="00905B05" w:rsidRPr="004E0C06" w:rsidRDefault="00905B05" w:rsidP="00905B05">
      <w:pPr>
        <w:pStyle w:val="1-4"/>
        <w:rPr>
          <w:szCs w:val="28"/>
        </w:rPr>
      </w:pPr>
      <w:r w:rsidRPr="004E0C06">
        <w:rPr>
          <w:szCs w:val="28"/>
        </w:rPr>
        <w:t>отсутствуют данные об общей продолжительности прерываний электроэнергии для среднего обслуживаемого клиента и об их частоте;</w:t>
      </w:r>
    </w:p>
    <w:p w:rsidR="00905B05" w:rsidRPr="004E0C06" w:rsidRDefault="00905B05" w:rsidP="00905B05">
      <w:pPr>
        <w:pStyle w:val="1-4"/>
        <w:rPr>
          <w:szCs w:val="28"/>
        </w:rPr>
      </w:pPr>
      <w:r w:rsidRPr="004E0C06">
        <w:rPr>
          <w:szCs w:val="28"/>
        </w:rPr>
        <w:t>отсутствуют автоматизированная система управления энергопотреблением;</w:t>
      </w:r>
    </w:p>
    <w:p w:rsidR="00905B05" w:rsidRPr="004E0C06" w:rsidRDefault="00905B05" w:rsidP="00905B05">
      <w:pPr>
        <w:pStyle w:val="1-4"/>
        <w:rPr>
          <w:szCs w:val="28"/>
        </w:rPr>
      </w:pPr>
      <w:r w:rsidRPr="004E0C06">
        <w:rPr>
          <w:szCs w:val="28"/>
        </w:rPr>
        <w:t>отсутствует регулярный мониторинг отключений электроэнергии регулирующим органом;</w:t>
      </w:r>
    </w:p>
    <w:p w:rsidR="00905B05" w:rsidRPr="004E0C06" w:rsidRDefault="00905B05" w:rsidP="00905B05">
      <w:pPr>
        <w:pStyle w:val="1-4"/>
        <w:rPr>
          <w:szCs w:val="28"/>
        </w:rPr>
      </w:pPr>
      <w:r w:rsidRPr="004E0C06">
        <w:rPr>
          <w:szCs w:val="28"/>
        </w:rPr>
        <w:t>в стандартах для установки электропроводки отсут</w:t>
      </w:r>
      <w:r w:rsidRPr="004E0C06">
        <w:rPr>
          <w:szCs w:val="28"/>
        </w:rPr>
        <w:t>с</w:t>
      </w:r>
      <w:r w:rsidRPr="004E0C06">
        <w:rPr>
          <w:szCs w:val="28"/>
        </w:rPr>
        <w:t>твует исчерпывающая информация о необходимых пров</w:t>
      </w:r>
      <w:r w:rsidRPr="004E0C06">
        <w:rPr>
          <w:szCs w:val="28"/>
        </w:rPr>
        <w:t>е</w:t>
      </w:r>
      <w:r w:rsidRPr="004E0C06">
        <w:rPr>
          <w:szCs w:val="28"/>
        </w:rPr>
        <w:t>рках проводки и профессиональной квалификации рабоч</w:t>
      </w:r>
      <w:r w:rsidRPr="004E0C06">
        <w:rPr>
          <w:szCs w:val="28"/>
        </w:rPr>
        <w:t>е</w:t>
      </w:r>
      <w:r w:rsidRPr="004E0C06">
        <w:rPr>
          <w:szCs w:val="28"/>
        </w:rPr>
        <w:t>го, необходимой для проведения этой проверки;</w:t>
      </w:r>
    </w:p>
    <w:p w:rsidR="00905B05" w:rsidRPr="004E0C06" w:rsidRDefault="00905B05" w:rsidP="00905B05">
      <w:pPr>
        <w:pStyle w:val="1-4"/>
        <w:rPr>
          <w:szCs w:val="28"/>
        </w:rPr>
      </w:pPr>
      <w:r w:rsidRPr="004E0C06">
        <w:rPr>
          <w:szCs w:val="28"/>
        </w:rPr>
        <w:t xml:space="preserve">недостаточное количество способов информирования об изменениях в правилах электроэнергетики для частного бизнеса. </w:t>
      </w:r>
    </w:p>
    <w:p w:rsidR="00905B05" w:rsidRPr="004E0C06" w:rsidRDefault="00905B05" w:rsidP="00905B05">
      <w:pPr>
        <w:pStyle w:val="1-4"/>
        <w:rPr>
          <w:b/>
          <w:bCs/>
          <w:i/>
          <w:szCs w:val="28"/>
        </w:rPr>
      </w:pPr>
      <w:r w:rsidRPr="004E0C06">
        <w:rPr>
          <w:i/>
          <w:szCs w:val="28"/>
        </w:rPr>
        <w:t xml:space="preserve">Ключевые проблемы в </w:t>
      </w:r>
      <w:r w:rsidRPr="008A302B">
        <w:rPr>
          <w:i/>
          <w:szCs w:val="28"/>
        </w:rPr>
        <w:t xml:space="preserve">направлении </w:t>
      </w:r>
      <w:r w:rsidRPr="004E0C06">
        <w:rPr>
          <w:b/>
          <w:bCs/>
          <w:i/>
          <w:szCs w:val="28"/>
        </w:rPr>
        <w:t>«регистрация собственности»</w:t>
      </w:r>
      <w:r w:rsidRPr="008A302B">
        <w:rPr>
          <w:i/>
          <w:szCs w:val="28"/>
        </w:rPr>
        <w:t>:</w:t>
      </w:r>
    </w:p>
    <w:p w:rsidR="00905B05" w:rsidRPr="004E0C06" w:rsidRDefault="00905B05" w:rsidP="00905B05">
      <w:pPr>
        <w:pStyle w:val="1-4"/>
        <w:rPr>
          <w:szCs w:val="28"/>
        </w:rPr>
      </w:pPr>
      <w:r w:rsidRPr="004E0C06">
        <w:rPr>
          <w:szCs w:val="28"/>
        </w:rPr>
        <w:t>большинство существующих документов о правах собственности на объекты недвижимости и планы на зем</w:t>
      </w:r>
      <w:r w:rsidRPr="004E0C06">
        <w:rPr>
          <w:szCs w:val="28"/>
        </w:rPr>
        <w:t>е</w:t>
      </w:r>
      <w:r w:rsidRPr="004E0C06">
        <w:rPr>
          <w:szCs w:val="28"/>
        </w:rPr>
        <w:t xml:space="preserve">льные участки хранятся в бумажном виде, что усложняет (замедляет) процесс поиска информации и увеличивает длительность прохождения процедур; </w:t>
      </w:r>
    </w:p>
    <w:p w:rsidR="00905B05" w:rsidRPr="004E0C06" w:rsidRDefault="00905B05" w:rsidP="00905B05">
      <w:pPr>
        <w:pStyle w:val="1-4"/>
        <w:rPr>
          <w:szCs w:val="28"/>
        </w:rPr>
      </w:pPr>
      <w:r w:rsidRPr="004E0C06">
        <w:rPr>
          <w:szCs w:val="28"/>
        </w:rPr>
        <w:t>отсутствует связь между базами данных реестра прав на недвижимое имущество и земельного кадастра;</w:t>
      </w:r>
    </w:p>
    <w:p w:rsidR="00905B05" w:rsidRPr="004E0C06" w:rsidRDefault="00905B05" w:rsidP="00905B05">
      <w:pPr>
        <w:pStyle w:val="1-4"/>
        <w:rPr>
          <w:szCs w:val="28"/>
        </w:rPr>
      </w:pPr>
      <w:r w:rsidRPr="004E0C06">
        <w:rPr>
          <w:szCs w:val="28"/>
        </w:rPr>
        <w:t>отсутствует в свободном доступе информация о пр</w:t>
      </w:r>
      <w:r w:rsidRPr="004E0C06">
        <w:rPr>
          <w:szCs w:val="28"/>
        </w:rPr>
        <w:t>а</w:t>
      </w:r>
      <w:r w:rsidRPr="004E0C06">
        <w:rPr>
          <w:szCs w:val="28"/>
        </w:rPr>
        <w:t>вах на недвижимое имущество и информация о планах з</w:t>
      </w:r>
      <w:r w:rsidRPr="004E0C06">
        <w:rPr>
          <w:szCs w:val="28"/>
        </w:rPr>
        <w:t>е</w:t>
      </w:r>
      <w:r w:rsidRPr="004E0C06">
        <w:rPr>
          <w:szCs w:val="28"/>
        </w:rPr>
        <w:t>мельных участков;</w:t>
      </w:r>
    </w:p>
    <w:p w:rsidR="00905B05" w:rsidRPr="004E0C06" w:rsidRDefault="00905B05" w:rsidP="00905B05">
      <w:pPr>
        <w:pStyle w:val="1-4"/>
        <w:rPr>
          <w:szCs w:val="28"/>
        </w:rPr>
      </w:pPr>
      <w:r w:rsidRPr="004E0C06">
        <w:rPr>
          <w:szCs w:val="28"/>
        </w:rPr>
        <w:t>отсутствует конкретный и независимый механизм подачи жалоб на проблемы, возникающие в процессе рег</w:t>
      </w:r>
      <w:r w:rsidRPr="004E0C06">
        <w:rPr>
          <w:szCs w:val="28"/>
        </w:rPr>
        <w:t>и</w:t>
      </w:r>
      <w:r w:rsidRPr="004E0C06">
        <w:rPr>
          <w:szCs w:val="28"/>
        </w:rPr>
        <w:t>страции собственности;</w:t>
      </w:r>
    </w:p>
    <w:p w:rsidR="00905B05" w:rsidRPr="004E0C06" w:rsidRDefault="00905B05" w:rsidP="00905B05">
      <w:pPr>
        <w:pStyle w:val="1-4"/>
        <w:rPr>
          <w:szCs w:val="28"/>
        </w:rPr>
      </w:pPr>
      <w:r w:rsidRPr="004E0C06">
        <w:rPr>
          <w:szCs w:val="28"/>
        </w:rPr>
        <w:t>отсутствует специальный внесудебный механизм компенсации убытков сторон, заключивших сделку с н</w:t>
      </w:r>
      <w:r w:rsidRPr="004E0C06">
        <w:rPr>
          <w:szCs w:val="28"/>
        </w:rPr>
        <w:t>е</w:t>
      </w:r>
      <w:r w:rsidRPr="004E0C06">
        <w:rPr>
          <w:szCs w:val="28"/>
        </w:rPr>
        <w:t>движимостью на основе недостоверной информации, зав</w:t>
      </w:r>
      <w:r w:rsidRPr="004E0C06">
        <w:rPr>
          <w:szCs w:val="28"/>
        </w:rPr>
        <w:t>е</w:t>
      </w:r>
      <w:r w:rsidRPr="004E0C06">
        <w:rPr>
          <w:szCs w:val="28"/>
        </w:rPr>
        <w:t>ренной органом регистрации прав на объекты недвижим</w:t>
      </w:r>
      <w:r w:rsidRPr="004E0C06">
        <w:rPr>
          <w:szCs w:val="28"/>
        </w:rPr>
        <w:t>о</w:t>
      </w:r>
      <w:r w:rsidRPr="004E0C06">
        <w:rPr>
          <w:szCs w:val="28"/>
        </w:rPr>
        <w:t>сти;</w:t>
      </w:r>
    </w:p>
    <w:p w:rsidR="00905B05" w:rsidRPr="004E0C06" w:rsidRDefault="00905B05" w:rsidP="00905B05">
      <w:pPr>
        <w:pStyle w:val="1-4"/>
        <w:rPr>
          <w:szCs w:val="28"/>
        </w:rPr>
      </w:pPr>
      <w:r w:rsidRPr="004E0C06">
        <w:rPr>
          <w:szCs w:val="28"/>
        </w:rPr>
        <w:t>наличие не в полном объеме информации в свобо</w:t>
      </w:r>
      <w:r w:rsidRPr="004E0C06">
        <w:rPr>
          <w:szCs w:val="28"/>
        </w:rPr>
        <w:t>д</w:t>
      </w:r>
      <w:r w:rsidRPr="004E0C06">
        <w:rPr>
          <w:szCs w:val="28"/>
        </w:rPr>
        <w:t xml:space="preserve">ном доступе обо всех этапах регистрации собственности. </w:t>
      </w:r>
    </w:p>
    <w:p w:rsidR="00905B05" w:rsidRPr="004E0C06" w:rsidRDefault="00905B05" w:rsidP="00905B05">
      <w:pPr>
        <w:pStyle w:val="1-4"/>
        <w:rPr>
          <w:b/>
          <w:i/>
          <w:szCs w:val="28"/>
        </w:rPr>
      </w:pPr>
      <w:r w:rsidRPr="004E0C06">
        <w:rPr>
          <w:i/>
          <w:szCs w:val="28"/>
        </w:rPr>
        <w:t>Ключевые проблемы в направлении</w:t>
      </w:r>
      <w:r w:rsidRPr="004E0C06">
        <w:rPr>
          <w:b/>
          <w:i/>
          <w:szCs w:val="28"/>
        </w:rPr>
        <w:t xml:space="preserve"> «получение кр</w:t>
      </w:r>
      <w:r w:rsidRPr="004E0C06">
        <w:rPr>
          <w:b/>
          <w:i/>
          <w:szCs w:val="28"/>
        </w:rPr>
        <w:t>е</w:t>
      </w:r>
      <w:r w:rsidRPr="004E0C06">
        <w:rPr>
          <w:b/>
          <w:i/>
          <w:szCs w:val="28"/>
        </w:rPr>
        <w:t>дита»</w:t>
      </w:r>
      <w:r w:rsidRPr="008A302B">
        <w:rPr>
          <w:bCs/>
          <w:i/>
          <w:szCs w:val="28"/>
        </w:rPr>
        <w:t>:</w:t>
      </w:r>
    </w:p>
    <w:p w:rsidR="00905B05" w:rsidRPr="004E0C06" w:rsidRDefault="00905B05" w:rsidP="00905B05">
      <w:pPr>
        <w:pStyle w:val="1-4"/>
        <w:rPr>
          <w:szCs w:val="28"/>
        </w:rPr>
      </w:pPr>
      <w:r w:rsidRPr="004E0C06">
        <w:rPr>
          <w:szCs w:val="28"/>
        </w:rPr>
        <w:t>не функционирует (отсутствует) двухуровневая ба</w:t>
      </w:r>
      <w:r w:rsidRPr="004E0C06">
        <w:rPr>
          <w:szCs w:val="28"/>
        </w:rPr>
        <w:t>н</w:t>
      </w:r>
      <w:r w:rsidRPr="004E0C06">
        <w:rPr>
          <w:szCs w:val="28"/>
        </w:rPr>
        <w:t>ковская система;</w:t>
      </w:r>
    </w:p>
    <w:p w:rsidR="00905B05" w:rsidRPr="004E0C06" w:rsidRDefault="00905B05" w:rsidP="00905B05">
      <w:pPr>
        <w:pStyle w:val="1-4"/>
        <w:rPr>
          <w:szCs w:val="28"/>
        </w:rPr>
      </w:pPr>
      <w:r w:rsidRPr="004E0C06">
        <w:rPr>
          <w:szCs w:val="28"/>
        </w:rPr>
        <w:t>не функционирует (отсутствует) бюро кредитной и</w:t>
      </w:r>
      <w:r w:rsidRPr="004E0C06">
        <w:rPr>
          <w:szCs w:val="28"/>
        </w:rPr>
        <w:t>н</w:t>
      </w:r>
      <w:r w:rsidRPr="004E0C06">
        <w:rPr>
          <w:szCs w:val="28"/>
        </w:rPr>
        <w:t>формации (под бюро кредитной информации понимается частная компания или некоммерческая организация, вед</w:t>
      </w:r>
      <w:r w:rsidRPr="004E0C06">
        <w:rPr>
          <w:szCs w:val="28"/>
        </w:rPr>
        <w:t>у</w:t>
      </w:r>
      <w:r w:rsidRPr="004E0C06">
        <w:rPr>
          <w:szCs w:val="28"/>
        </w:rPr>
        <w:t xml:space="preserve">щая базу данных о кредитоспособности заемщиков </w:t>
      </w:r>
      <w:r w:rsidR="00CE300A">
        <w:rPr>
          <w:szCs w:val="28"/>
          <w:lang w:val="ru-RU"/>
        </w:rPr>
        <w:t xml:space="preserve">– </w:t>
      </w:r>
      <w:r w:rsidRPr="004E0C06">
        <w:rPr>
          <w:szCs w:val="28"/>
        </w:rPr>
        <w:t>ф</w:t>
      </w:r>
      <w:r w:rsidRPr="004E0C06">
        <w:rPr>
          <w:szCs w:val="28"/>
        </w:rPr>
        <w:t>и</w:t>
      </w:r>
      <w:r w:rsidRPr="004E0C06">
        <w:rPr>
          <w:szCs w:val="28"/>
        </w:rPr>
        <w:t>зических или юридических лиц)</w:t>
      </w:r>
      <w:r w:rsidR="00447CB8">
        <w:rPr>
          <w:szCs w:val="28"/>
          <w:lang w:val="ru-RU"/>
        </w:rPr>
        <w:t>,</w:t>
      </w:r>
      <w:r w:rsidRPr="004E0C06">
        <w:rPr>
          <w:szCs w:val="28"/>
        </w:rPr>
        <w:t xml:space="preserve"> способствующ</w:t>
      </w:r>
      <w:r w:rsidR="00447CB8">
        <w:rPr>
          <w:szCs w:val="28"/>
          <w:lang w:val="ru-RU"/>
        </w:rPr>
        <w:t>ее</w:t>
      </w:r>
      <w:r w:rsidRPr="004E0C06">
        <w:rPr>
          <w:szCs w:val="28"/>
        </w:rPr>
        <w:t xml:space="preserve"> обмену кредитной информацией между кредиторами);</w:t>
      </w:r>
    </w:p>
    <w:p w:rsidR="00905B05" w:rsidRPr="004E0C06" w:rsidRDefault="00905B05" w:rsidP="00905B05">
      <w:pPr>
        <w:pStyle w:val="1-4"/>
        <w:rPr>
          <w:szCs w:val="28"/>
        </w:rPr>
      </w:pPr>
      <w:r w:rsidRPr="004E0C06">
        <w:rPr>
          <w:szCs w:val="28"/>
        </w:rPr>
        <w:t>не функционирует (отсутствует) кредитный реестр (под кредитным реестром понимается база данных, кот</w:t>
      </w:r>
      <w:r w:rsidRPr="004E0C06">
        <w:rPr>
          <w:szCs w:val="28"/>
        </w:rPr>
        <w:t>о</w:t>
      </w:r>
      <w:r w:rsidRPr="004E0C06">
        <w:rPr>
          <w:szCs w:val="28"/>
        </w:rPr>
        <w:t>рая администрируется государственным сектором, обычно центральным банком или банковским департаментом, к</w:t>
      </w:r>
      <w:r w:rsidRPr="004E0C06">
        <w:rPr>
          <w:szCs w:val="28"/>
        </w:rPr>
        <w:t>о</w:t>
      </w:r>
      <w:r w:rsidRPr="004E0C06">
        <w:rPr>
          <w:szCs w:val="28"/>
        </w:rPr>
        <w:t>торый собирает информацию о кредитоспособности зае</w:t>
      </w:r>
      <w:r w:rsidRPr="004E0C06">
        <w:rPr>
          <w:szCs w:val="28"/>
        </w:rPr>
        <w:t>м</w:t>
      </w:r>
      <w:r w:rsidRPr="004E0C06">
        <w:rPr>
          <w:szCs w:val="28"/>
        </w:rPr>
        <w:t>щиков (физических или юридических лиц) в финансовой системе и способствует обмену кредитной информацией между банками и финансовыми учреждениями (в то время, как их основная задача – содействовать банковскому н</w:t>
      </w:r>
      <w:r w:rsidRPr="004E0C06">
        <w:rPr>
          <w:szCs w:val="28"/>
        </w:rPr>
        <w:t>а</w:t>
      </w:r>
      <w:r w:rsidRPr="004E0C06">
        <w:rPr>
          <w:szCs w:val="28"/>
        </w:rPr>
        <w:t xml:space="preserve">дзору); </w:t>
      </w:r>
    </w:p>
    <w:p w:rsidR="00905B05" w:rsidRPr="004E0C06" w:rsidRDefault="00905B05" w:rsidP="00905B05">
      <w:pPr>
        <w:pStyle w:val="1-4"/>
        <w:rPr>
          <w:szCs w:val="28"/>
        </w:rPr>
      </w:pPr>
      <w:r w:rsidRPr="004E0C06">
        <w:rPr>
          <w:szCs w:val="28"/>
        </w:rPr>
        <w:t>не функционирует (отсутствует) интегрированная или единая правовая база для обеспеченных сделок, кот</w:t>
      </w:r>
      <w:r w:rsidRPr="004E0C06">
        <w:rPr>
          <w:szCs w:val="28"/>
        </w:rPr>
        <w:t>о</w:t>
      </w:r>
      <w:r w:rsidRPr="004E0C06">
        <w:rPr>
          <w:szCs w:val="28"/>
        </w:rPr>
        <w:t>рая распространяется на создание, публичность и привед</w:t>
      </w:r>
      <w:r w:rsidRPr="004E0C06">
        <w:rPr>
          <w:szCs w:val="28"/>
        </w:rPr>
        <w:t>е</w:t>
      </w:r>
      <w:r w:rsidRPr="004E0C06">
        <w:rPr>
          <w:szCs w:val="28"/>
        </w:rPr>
        <w:t>ние в законное исполнение функциональных эквивалентов защищенных интересов</w:t>
      </w:r>
      <w:r w:rsidR="00447CB8">
        <w:rPr>
          <w:szCs w:val="28"/>
          <w:lang w:val="ru-RU"/>
        </w:rPr>
        <w:t xml:space="preserve"> относительно </w:t>
      </w:r>
      <w:r w:rsidRPr="004E0C06">
        <w:rPr>
          <w:szCs w:val="28"/>
        </w:rPr>
        <w:t>движимого имуще</w:t>
      </w:r>
      <w:r w:rsidRPr="004E0C06">
        <w:rPr>
          <w:szCs w:val="28"/>
        </w:rPr>
        <w:t>с</w:t>
      </w:r>
      <w:r w:rsidRPr="004E0C06">
        <w:rPr>
          <w:szCs w:val="28"/>
        </w:rPr>
        <w:t>тва: передача прав собственности доверенному лицу; ф</w:t>
      </w:r>
      <w:r w:rsidRPr="004E0C06">
        <w:rPr>
          <w:szCs w:val="28"/>
        </w:rPr>
        <w:t>и</w:t>
      </w:r>
      <w:r w:rsidRPr="004E0C06">
        <w:rPr>
          <w:szCs w:val="28"/>
        </w:rPr>
        <w:t>нансовый лизинг; присвоение или передача дебиторской задолженности; продажа с сохранением права собственн</w:t>
      </w:r>
      <w:r w:rsidRPr="004E0C06">
        <w:rPr>
          <w:szCs w:val="28"/>
        </w:rPr>
        <w:t>о</w:t>
      </w:r>
      <w:r w:rsidRPr="004E0C06">
        <w:rPr>
          <w:szCs w:val="28"/>
        </w:rPr>
        <w:t>сти;</w:t>
      </w:r>
    </w:p>
    <w:p w:rsidR="00905B05" w:rsidRPr="004E0C06" w:rsidRDefault="00905B05" w:rsidP="00905B05">
      <w:pPr>
        <w:pStyle w:val="1-4"/>
        <w:rPr>
          <w:szCs w:val="28"/>
        </w:rPr>
      </w:pPr>
      <w:r w:rsidRPr="004E0C06">
        <w:rPr>
          <w:szCs w:val="28"/>
        </w:rPr>
        <w:t>отсутствует закон, разрешающий предприятию пр</w:t>
      </w:r>
      <w:r w:rsidRPr="004E0C06">
        <w:rPr>
          <w:szCs w:val="28"/>
        </w:rPr>
        <w:t>е</w:t>
      </w:r>
      <w:r w:rsidRPr="004E0C06">
        <w:rPr>
          <w:szCs w:val="28"/>
        </w:rPr>
        <w:t>доставлять невладельческое залоговое право на отдельную категорию движимых активов (таких, как дебиторская з</w:t>
      </w:r>
      <w:r w:rsidRPr="004E0C06">
        <w:rPr>
          <w:szCs w:val="28"/>
        </w:rPr>
        <w:t>а</w:t>
      </w:r>
      <w:r w:rsidRPr="004E0C06">
        <w:rPr>
          <w:szCs w:val="28"/>
        </w:rPr>
        <w:t>долженность, материальное движимое имущество и това</w:t>
      </w:r>
      <w:r w:rsidRPr="004E0C06">
        <w:rPr>
          <w:szCs w:val="28"/>
        </w:rPr>
        <w:t>р</w:t>
      </w:r>
      <w:r w:rsidRPr="004E0C06">
        <w:rPr>
          <w:szCs w:val="28"/>
        </w:rPr>
        <w:t>но-материальные запасы), не требуя конкретного описания залогового обеспечения;</w:t>
      </w:r>
    </w:p>
    <w:p w:rsidR="00905B05" w:rsidRPr="004E0C06" w:rsidRDefault="00905B05" w:rsidP="00905B05">
      <w:pPr>
        <w:pStyle w:val="1-4"/>
        <w:rPr>
          <w:szCs w:val="28"/>
        </w:rPr>
      </w:pPr>
      <w:r w:rsidRPr="004E0C06">
        <w:rPr>
          <w:szCs w:val="28"/>
        </w:rPr>
        <w:t>отсутствует закон, разрешающий предприятию пр</w:t>
      </w:r>
      <w:r w:rsidRPr="004E0C06">
        <w:rPr>
          <w:szCs w:val="28"/>
        </w:rPr>
        <w:t>е</w:t>
      </w:r>
      <w:r w:rsidRPr="004E0C06">
        <w:rPr>
          <w:szCs w:val="28"/>
        </w:rPr>
        <w:t>доставлять невладельческое залоговое право на практиче</w:t>
      </w:r>
      <w:r w:rsidRPr="004E0C06">
        <w:rPr>
          <w:szCs w:val="28"/>
        </w:rPr>
        <w:t>с</w:t>
      </w:r>
      <w:r w:rsidRPr="004E0C06">
        <w:rPr>
          <w:szCs w:val="28"/>
        </w:rPr>
        <w:t>ки все его движимые активы, не требуя конкретного оп</w:t>
      </w:r>
      <w:r w:rsidRPr="004E0C06">
        <w:rPr>
          <w:szCs w:val="28"/>
        </w:rPr>
        <w:t>и</w:t>
      </w:r>
      <w:r w:rsidRPr="004E0C06">
        <w:rPr>
          <w:szCs w:val="28"/>
        </w:rPr>
        <w:t>сания залогового обеспечения;</w:t>
      </w:r>
    </w:p>
    <w:p w:rsidR="00905B05" w:rsidRPr="004E0C06" w:rsidRDefault="00905B05" w:rsidP="00905B05">
      <w:pPr>
        <w:pStyle w:val="1-4"/>
        <w:rPr>
          <w:szCs w:val="28"/>
        </w:rPr>
      </w:pPr>
      <w:r w:rsidRPr="004E0C06">
        <w:rPr>
          <w:szCs w:val="28"/>
        </w:rPr>
        <w:t>описание лишь некоторых долгов и обязательств д</w:t>
      </w:r>
      <w:r w:rsidRPr="004E0C06">
        <w:rPr>
          <w:szCs w:val="28"/>
        </w:rPr>
        <w:t>о</w:t>
      </w:r>
      <w:r w:rsidRPr="004E0C06">
        <w:rPr>
          <w:szCs w:val="28"/>
        </w:rPr>
        <w:t>пускается в залоговом договоре и в регистрационных д</w:t>
      </w:r>
      <w:r w:rsidRPr="004E0C06">
        <w:rPr>
          <w:szCs w:val="28"/>
        </w:rPr>
        <w:t>о</w:t>
      </w:r>
      <w:r w:rsidRPr="004E0C06">
        <w:rPr>
          <w:szCs w:val="28"/>
        </w:rPr>
        <w:t>кументах;</w:t>
      </w:r>
    </w:p>
    <w:p w:rsidR="00905B05" w:rsidRPr="004E0C06" w:rsidRDefault="00905B05" w:rsidP="00905B05">
      <w:pPr>
        <w:pStyle w:val="1-4"/>
        <w:rPr>
          <w:szCs w:val="28"/>
        </w:rPr>
      </w:pPr>
      <w:r w:rsidRPr="004E0C06">
        <w:rPr>
          <w:szCs w:val="28"/>
        </w:rPr>
        <w:t>не функционирует (отсутствует) централизованный залоговый реестр или учреждение для регистрации залог</w:t>
      </w:r>
      <w:r w:rsidRPr="004E0C06">
        <w:rPr>
          <w:szCs w:val="28"/>
        </w:rPr>
        <w:t>о</w:t>
      </w:r>
      <w:r w:rsidRPr="004E0C06">
        <w:rPr>
          <w:szCs w:val="28"/>
        </w:rPr>
        <w:t>вого обеспечения движимого имущества, предоставленн</w:t>
      </w:r>
      <w:r w:rsidRPr="004E0C06">
        <w:rPr>
          <w:szCs w:val="28"/>
        </w:rPr>
        <w:t>о</w:t>
      </w:r>
      <w:r w:rsidRPr="004E0C06">
        <w:rPr>
          <w:szCs w:val="28"/>
        </w:rPr>
        <w:t>го всеми типами субъектов с электронной базой данных, упорядоченной по именам должников.</w:t>
      </w:r>
    </w:p>
    <w:p w:rsidR="00905B05" w:rsidRPr="004E0C06" w:rsidRDefault="00905B05" w:rsidP="00905B05">
      <w:pPr>
        <w:pStyle w:val="1-4"/>
        <w:rPr>
          <w:b/>
          <w:bCs/>
          <w:i/>
          <w:szCs w:val="28"/>
        </w:rPr>
      </w:pPr>
      <w:r w:rsidRPr="004E0C06">
        <w:rPr>
          <w:i/>
          <w:szCs w:val="28"/>
        </w:rPr>
        <w:t>Ключевые проблемы в направлении</w:t>
      </w:r>
      <w:r w:rsidRPr="004E0C06">
        <w:rPr>
          <w:b/>
          <w:i/>
          <w:szCs w:val="28"/>
        </w:rPr>
        <w:t xml:space="preserve"> </w:t>
      </w:r>
      <w:r w:rsidRPr="004E0C06">
        <w:rPr>
          <w:b/>
          <w:bCs/>
          <w:i/>
          <w:szCs w:val="28"/>
        </w:rPr>
        <w:t>«защита мин</w:t>
      </w:r>
      <w:r w:rsidRPr="004E0C06">
        <w:rPr>
          <w:b/>
          <w:bCs/>
          <w:i/>
          <w:szCs w:val="28"/>
        </w:rPr>
        <w:t>о</w:t>
      </w:r>
      <w:r w:rsidRPr="004E0C06">
        <w:rPr>
          <w:b/>
          <w:bCs/>
          <w:i/>
          <w:szCs w:val="28"/>
        </w:rPr>
        <w:t>ритарных инвесторов»</w:t>
      </w:r>
      <w:r w:rsidRPr="008A302B">
        <w:rPr>
          <w:i/>
          <w:szCs w:val="28"/>
        </w:rPr>
        <w:t>:</w:t>
      </w:r>
    </w:p>
    <w:p w:rsidR="00905B05" w:rsidRPr="004E0C06" w:rsidRDefault="00905B05" w:rsidP="00905B05">
      <w:pPr>
        <w:pStyle w:val="1-4"/>
        <w:rPr>
          <w:szCs w:val="28"/>
        </w:rPr>
      </w:pPr>
      <w:r w:rsidRPr="004E0C06">
        <w:rPr>
          <w:szCs w:val="28"/>
        </w:rPr>
        <w:t xml:space="preserve">отсутствует решение вопроса конфликта интересов инвесторов на законодательном уровне; </w:t>
      </w:r>
    </w:p>
    <w:p w:rsidR="00905B05" w:rsidRPr="004E0C06" w:rsidRDefault="00905B05" w:rsidP="00905B05">
      <w:pPr>
        <w:pStyle w:val="1-4"/>
        <w:rPr>
          <w:szCs w:val="28"/>
        </w:rPr>
      </w:pPr>
      <w:r w:rsidRPr="004E0C06">
        <w:rPr>
          <w:szCs w:val="28"/>
        </w:rPr>
        <w:t>в ДНР отсутствует закон об инвестиционной деят</w:t>
      </w:r>
      <w:r w:rsidRPr="004E0C06">
        <w:rPr>
          <w:szCs w:val="28"/>
        </w:rPr>
        <w:t>е</w:t>
      </w:r>
      <w:r w:rsidRPr="004E0C06">
        <w:rPr>
          <w:szCs w:val="28"/>
        </w:rPr>
        <w:t>льности, однако действует Постановление «Об утвержд</w:t>
      </w:r>
      <w:r w:rsidRPr="004E0C06">
        <w:rPr>
          <w:szCs w:val="28"/>
        </w:rPr>
        <w:t>е</w:t>
      </w:r>
      <w:r w:rsidRPr="004E0C06">
        <w:rPr>
          <w:szCs w:val="28"/>
        </w:rPr>
        <w:t>нии концепции инвестиционного сотрудничества в Доне</w:t>
      </w:r>
      <w:r w:rsidRPr="004E0C06">
        <w:rPr>
          <w:szCs w:val="28"/>
        </w:rPr>
        <w:t>ц</w:t>
      </w:r>
      <w:r w:rsidRPr="004E0C06">
        <w:rPr>
          <w:szCs w:val="28"/>
        </w:rPr>
        <w:t>кой Народной Республике» от 02.12.2015 г. № 23-3, в кот</w:t>
      </w:r>
      <w:r w:rsidRPr="004E0C06">
        <w:rPr>
          <w:szCs w:val="28"/>
        </w:rPr>
        <w:t>о</w:t>
      </w:r>
      <w:r w:rsidRPr="004E0C06">
        <w:rPr>
          <w:szCs w:val="28"/>
        </w:rPr>
        <w:t>ром не закреплены права инвесторов, а сама процедура р</w:t>
      </w:r>
      <w:r w:rsidRPr="004E0C06">
        <w:rPr>
          <w:szCs w:val="28"/>
        </w:rPr>
        <w:t>а</w:t>
      </w:r>
      <w:r w:rsidRPr="004E0C06">
        <w:rPr>
          <w:szCs w:val="28"/>
        </w:rPr>
        <w:t>ссмотрения обращений потенциальных инвесторов и со</w:t>
      </w:r>
      <w:r w:rsidRPr="004E0C06">
        <w:rPr>
          <w:szCs w:val="28"/>
        </w:rPr>
        <w:t>г</w:t>
      </w:r>
      <w:r w:rsidRPr="004E0C06">
        <w:rPr>
          <w:szCs w:val="28"/>
        </w:rPr>
        <w:t>ласования инвестиционных проектов в рамках инвестиц</w:t>
      </w:r>
      <w:r w:rsidRPr="004E0C06">
        <w:rPr>
          <w:szCs w:val="28"/>
        </w:rPr>
        <w:t>и</w:t>
      </w:r>
      <w:r w:rsidRPr="004E0C06">
        <w:rPr>
          <w:szCs w:val="28"/>
        </w:rPr>
        <w:t xml:space="preserve">онного сотрудничества в Донецкой Народной Республике занимает длительное время. </w:t>
      </w:r>
    </w:p>
    <w:p w:rsidR="00905B05" w:rsidRPr="004E0C06" w:rsidRDefault="00905B05" w:rsidP="00905B05">
      <w:pPr>
        <w:pStyle w:val="1-4"/>
        <w:rPr>
          <w:szCs w:val="28"/>
        </w:rPr>
      </w:pPr>
      <w:r w:rsidRPr="004E0C06">
        <w:rPr>
          <w:szCs w:val="28"/>
        </w:rPr>
        <w:t>Для стимулирования инвестиционной деятельности целесообразно принять закон «Об инвестиционной деят</w:t>
      </w:r>
      <w:r w:rsidRPr="004E0C06">
        <w:rPr>
          <w:szCs w:val="28"/>
        </w:rPr>
        <w:t>е</w:t>
      </w:r>
      <w:r w:rsidRPr="004E0C06">
        <w:rPr>
          <w:szCs w:val="28"/>
        </w:rPr>
        <w:t>льности» и «Об иностранных инвестициях». Также нео</w:t>
      </w:r>
      <w:r w:rsidRPr="004E0C06">
        <w:rPr>
          <w:szCs w:val="28"/>
        </w:rPr>
        <w:t>б</w:t>
      </w:r>
      <w:r w:rsidRPr="004E0C06">
        <w:rPr>
          <w:szCs w:val="28"/>
        </w:rPr>
        <w:t xml:space="preserve">ходимо предоставить инвесторам налоговые льготы. </w:t>
      </w:r>
    </w:p>
    <w:p w:rsidR="00905B05" w:rsidRPr="004E0C06" w:rsidRDefault="00905B05" w:rsidP="00905B05">
      <w:pPr>
        <w:pStyle w:val="1-4"/>
        <w:rPr>
          <w:b/>
          <w:bCs/>
          <w:i/>
          <w:szCs w:val="28"/>
        </w:rPr>
      </w:pPr>
      <w:r w:rsidRPr="004E0C06">
        <w:rPr>
          <w:i/>
          <w:szCs w:val="28"/>
        </w:rPr>
        <w:t>Ключевые проблемы в показателе</w:t>
      </w:r>
      <w:r w:rsidRPr="004E0C06">
        <w:rPr>
          <w:b/>
          <w:i/>
          <w:szCs w:val="28"/>
        </w:rPr>
        <w:t xml:space="preserve"> </w:t>
      </w:r>
      <w:r w:rsidRPr="004E0C06">
        <w:rPr>
          <w:b/>
          <w:bCs/>
          <w:i/>
          <w:szCs w:val="28"/>
        </w:rPr>
        <w:t>«налогооблож</w:t>
      </w:r>
      <w:r w:rsidRPr="004E0C06">
        <w:rPr>
          <w:b/>
          <w:bCs/>
          <w:i/>
          <w:szCs w:val="28"/>
        </w:rPr>
        <w:t>е</w:t>
      </w:r>
      <w:r w:rsidRPr="004E0C06">
        <w:rPr>
          <w:b/>
          <w:bCs/>
          <w:i/>
          <w:szCs w:val="28"/>
        </w:rPr>
        <w:t>ние»</w:t>
      </w:r>
      <w:r w:rsidRPr="008A302B">
        <w:rPr>
          <w:i/>
          <w:szCs w:val="28"/>
        </w:rPr>
        <w:t>:</w:t>
      </w:r>
    </w:p>
    <w:p w:rsidR="00905B05" w:rsidRPr="004E0C06" w:rsidRDefault="00905B05" w:rsidP="00905B05">
      <w:pPr>
        <w:pStyle w:val="1-4"/>
        <w:rPr>
          <w:szCs w:val="28"/>
        </w:rPr>
      </w:pPr>
      <w:r w:rsidRPr="004E0C06">
        <w:rPr>
          <w:szCs w:val="28"/>
        </w:rPr>
        <w:t>В ДНР, по данным опроса, на осуществление налог</w:t>
      </w:r>
      <w:r w:rsidRPr="004E0C06">
        <w:rPr>
          <w:szCs w:val="28"/>
        </w:rPr>
        <w:t>о</w:t>
      </w:r>
      <w:r w:rsidRPr="004E0C06">
        <w:rPr>
          <w:szCs w:val="28"/>
        </w:rPr>
        <w:t>вых платежей тратится порядка 300 часов. Налоговая н</w:t>
      </w:r>
      <w:r w:rsidRPr="004E0C06">
        <w:rPr>
          <w:szCs w:val="28"/>
        </w:rPr>
        <w:t>а</w:t>
      </w:r>
      <w:r w:rsidRPr="004E0C06">
        <w:rPr>
          <w:szCs w:val="28"/>
        </w:rPr>
        <w:t>грузка в среднем составляет 63,64% от коммерческой пр</w:t>
      </w:r>
      <w:r w:rsidRPr="004E0C06">
        <w:rPr>
          <w:szCs w:val="28"/>
        </w:rPr>
        <w:t>и</w:t>
      </w:r>
      <w:r w:rsidRPr="004E0C06">
        <w:rPr>
          <w:szCs w:val="28"/>
        </w:rPr>
        <w:t>были. Тем не менее, система налогообложения в ДНР тр</w:t>
      </w:r>
      <w:r w:rsidRPr="004E0C06">
        <w:rPr>
          <w:szCs w:val="28"/>
        </w:rPr>
        <w:t>е</w:t>
      </w:r>
      <w:r w:rsidRPr="004E0C06">
        <w:rPr>
          <w:szCs w:val="28"/>
        </w:rPr>
        <w:t>бует дальнейшей проработки и усовершенствования, ос</w:t>
      </w:r>
      <w:r w:rsidRPr="004E0C06">
        <w:rPr>
          <w:szCs w:val="28"/>
        </w:rPr>
        <w:t>о</w:t>
      </w:r>
      <w:r w:rsidRPr="004E0C06">
        <w:rPr>
          <w:szCs w:val="28"/>
        </w:rPr>
        <w:t>бенно в части сложности определения и подсчета налого</w:t>
      </w:r>
      <w:r w:rsidRPr="004E0C06">
        <w:rPr>
          <w:szCs w:val="28"/>
        </w:rPr>
        <w:t>о</w:t>
      </w:r>
      <w:r w:rsidRPr="004E0C06">
        <w:rPr>
          <w:szCs w:val="28"/>
        </w:rPr>
        <w:t>благаемой прибыли, а также больших затрат времени на администрирование этого налога. Конечно, правительство собирают налоги для финансирования производства общ</w:t>
      </w:r>
      <w:r w:rsidRPr="004E0C06">
        <w:rPr>
          <w:szCs w:val="28"/>
        </w:rPr>
        <w:t>е</w:t>
      </w:r>
      <w:r w:rsidRPr="004E0C06">
        <w:rPr>
          <w:szCs w:val="28"/>
        </w:rPr>
        <w:t>ственных благ. Но слишком тяжелое налоговое бремя и неудобная процедура уплаты может способствовать увел</w:t>
      </w:r>
      <w:r w:rsidRPr="004E0C06">
        <w:rPr>
          <w:szCs w:val="28"/>
        </w:rPr>
        <w:t>и</w:t>
      </w:r>
      <w:r w:rsidRPr="004E0C06">
        <w:rPr>
          <w:szCs w:val="28"/>
        </w:rPr>
        <w:t>чению желающих уклониться, поэтому здесь важно сохр</w:t>
      </w:r>
      <w:r w:rsidRPr="004E0C06">
        <w:rPr>
          <w:szCs w:val="28"/>
        </w:rPr>
        <w:t>а</w:t>
      </w:r>
      <w:r w:rsidRPr="004E0C06">
        <w:rPr>
          <w:szCs w:val="28"/>
        </w:rPr>
        <w:t>нить правильный баланс.</w:t>
      </w:r>
    </w:p>
    <w:p w:rsidR="00905B05" w:rsidRPr="004E0C06" w:rsidRDefault="00905B05" w:rsidP="00905B05">
      <w:pPr>
        <w:pStyle w:val="1-4"/>
        <w:rPr>
          <w:szCs w:val="28"/>
        </w:rPr>
      </w:pPr>
      <w:r w:rsidRPr="004E0C06">
        <w:rPr>
          <w:szCs w:val="28"/>
        </w:rPr>
        <w:t>Необходимо проводить реформы, направленные на сближение бухгалтерского и налогового учета и упрощ</w:t>
      </w:r>
      <w:r w:rsidRPr="004E0C06">
        <w:rPr>
          <w:szCs w:val="28"/>
        </w:rPr>
        <w:t>е</w:t>
      </w:r>
      <w:r w:rsidRPr="004E0C06">
        <w:rPr>
          <w:szCs w:val="28"/>
        </w:rPr>
        <w:t>ние налогового учета, поскольку налоговый учет – это д</w:t>
      </w:r>
      <w:r w:rsidRPr="004E0C06">
        <w:rPr>
          <w:szCs w:val="28"/>
        </w:rPr>
        <w:t>о</w:t>
      </w:r>
      <w:r w:rsidRPr="004E0C06">
        <w:rPr>
          <w:szCs w:val="28"/>
        </w:rPr>
        <w:t>полнительные затраты времени бухгалтера. Что касается размера общей налоговой нагрузки – 63,64 %, то такой р</w:t>
      </w:r>
      <w:r w:rsidRPr="004E0C06">
        <w:rPr>
          <w:szCs w:val="28"/>
        </w:rPr>
        <w:t>а</w:t>
      </w:r>
      <w:r w:rsidRPr="004E0C06">
        <w:rPr>
          <w:szCs w:val="28"/>
        </w:rPr>
        <w:t>змер можно объяснить социальной ориентированностью государства для обеспечения системы пенсионных и соц</w:t>
      </w:r>
      <w:r w:rsidRPr="004E0C06">
        <w:rPr>
          <w:szCs w:val="28"/>
        </w:rPr>
        <w:t>и</w:t>
      </w:r>
      <w:r w:rsidRPr="004E0C06">
        <w:rPr>
          <w:szCs w:val="28"/>
        </w:rPr>
        <w:t xml:space="preserve">альный гарантий (доля начислений на зарплату – 26,4). </w:t>
      </w:r>
    </w:p>
    <w:p w:rsidR="00905B05" w:rsidRPr="004E0C06" w:rsidRDefault="00905B05" w:rsidP="00CE300A">
      <w:pPr>
        <w:pStyle w:val="1-4"/>
        <w:spacing w:line="247" w:lineRule="auto"/>
        <w:rPr>
          <w:b/>
          <w:bCs/>
          <w:i/>
          <w:szCs w:val="28"/>
        </w:rPr>
      </w:pPr>
      <w:r w:rsidRPr="004E0C06">
        <w:rPr>
          <w:i/>
          <w:szCs w:val="28"/>
        </w:rPr>
        <w:t>Ключевые проблемы в направлении</w:t>
      </w:r>
      <w:r w:rsidRPr="004E0C06">
        <w:rPr>
          <w:b/>
          <w:i/>
          <w:szCs w:val="28"/>
        </w:rPr>
        <w:t xml:space="preserve"> </w:t>
      </w:r>
      <w:r w:rsidRPr="004E0C06">
        <w:rPr>
          <w:b/>
          <w:bCs/>
          <w:i/>
          <w:szCs w:val="28"/>
        </w:rPr>
        <w:t>«международная торговля»</w:t>
      </w:r>
      <w:r w:rsidRPr="008A302B">
        <w:rPr>
          <w:i/>
          <w:szCs w:val="28"/>
        </w:rPr>
        <w:t>:</w:t>
      </w:r>
    </w:p>
    <w:p w:rsidR="00905B05" w:rsidRPr="004E0C06" w:rsidRDefault="00905B05" w:rsidP="00CE300A">
      <w:pPr>
        <w:pStyle w:val="1-4"/>
        <w:spacing w:line="247" w:lineRule="auto"/>
        <w:rPr>
          <w:szCs w:val="28"/>
        </w:rPr>
      </w:pPr>
      <w:r w:rsidRPr="004E0C06">
        <w:rPr>
          <w:szCs w:val="28"/>
        </w:rPr>
        <w:t>процедуры, которые проводят таможенные органы, занимают длительное время;</w:t>
      </w:r>
    </w:p>
    <w:p w:rsidR="00905B05" w:rsidRPr="004E0C06" w:rsidRDefault="00905B05" w:rsidP="00CE300A">
      <w:pPr>
        <w:pStyle w:val="1-4"/>
        <w:spacing w:line="247" w:lineRule="auto"/>
        <w:rPr>
          <w:szCs w:val="28"/>
        </w:rPr>
      </w:pPr>
      <w:r w:rsidRPr="004E0C06">
        <w:rPr>
          <w:szCs w:val="28"/>
        </w:rPr>
        <w:t>процедуры, которые проводят учреждения, помимо таможенных органов, занимают длительное время;</w:t>
      </w:r>
    </w:p>
    <w:p w:rsidR="00905B05" w:rsidRPr="004E0C06" w:rsidRDefault="00905B05" w:rsidP="00CE300A">
      <w:pPr>
        <w:pStyle w:val="1-4"/>
        <w:spacing w:line="247" w:lineRule="auto"/>
        <w:rPr>
          <w:szCs w:val="28"/>
        </w:rPr>
      </w:pPr>
      <w:r w:rsidRPr="004E0C06">
        <w:rPr>
          <w:szCs w:val="28"/>
        </w:rPr>
        <w:t>процедуры на порту / на границе занимают длител</w:t>
      </w:r>
      <w:r w:rsidRPr="004E0C06">
        <w:rPr>
          <w:szCs w:val="28"/>
        </w:rPr>
        <w:t>ь</w:t>
      </w:r>
      <w:r w:rsidRPr="004E0C06">
        <w:rPr>
          <w:szCs w:val="28"/>
        </w:rPr>
        <w:t>ное время;</w:t>
      </w:r>
    </w:p>
    <w:p w:rsidR="00905B05" w:rsidRPr="004E0C06" w:rsidRDefault="00905B05" w:rsidP="00CE300A">
      <w:pPr>
        <w:pStyle w:val="1-4"/>
        <w:spacing w:line="247" w:lineRule="auto"/>
        <w:rPr>
          <w:szCs w:val="28"/>
        </w:rPr>
      </w:pPr>
      <w:r w:rsidRPr="004E0C06">
        <w:rPr>
          <w:szCs w:val="28"/>
        </w:rPr>
        <w:t>процедуры, связанные с подготовкой документов, з</w:t>
      </w:r>
      <w:r w:rsidRPr="004E0C06">
        <w:rPr>
          <w:szCs w:val="28"/>
        </w:rPr>
        <w:t>а</w:t>
      </w:r>
      <w:r w:rsidRPr="004E0C06">
        <w:rPr>
          <w:szCs w:val="28"/>
        </w:rPr>
        <w:t>нимают длительное время;</w:t>
      </w:r>
    </w:p>
    <w:p w:rsidR="00905B05" w:rsidRPr="004E0C06" w:rsidRDefault="00905B05" w:rsidP="00CE300A">
      <w:pPr>
        <w:pStyle w:val="1-4"/>
        <w:spacing w:line="247" w:lineRule="auto"/>
        <w:rPr>
          <w:szCs w:val="28"/>
        </w:rPr>
      </w:pPr>
      <w:r w:rsidRPr="004E0C06">
        <w:rPr>
          <w:szCs w:val="28"/>
        </w:rPr>
        <w:t>проведение санитарного / фитосанитарного контроля занимает длительное время;</w:t>
      </w:r>
    </w:p>
    <w:p w:rsidR="00905B05" w:rsidRPr="004E0C06" w:rsidRDefault="00905B05" w:rsidP="00CE300A">
      <w:pPr>
        <w:pStyle w:val="1-4"/>
        <w:spacing w:line="247" w:lineRule="auto"/>
        <w:rPr>
          <w:szCs w:val="28"/>
        </w:rPr>
      </w:pPr>
      <w:r w:rsidRPr="004E0C06">
        <w:rPr>
          <w:szCs w:val="28"/>
        </w:rPr>
        <w:t xml:space="preserve">все документы, которые оформляются для экспорта товара, предоставляются в бумажном виде (контракт ВЭД и спецификация к нему; счет-фактура; упаковочный лист; </w:t>
      </w:r>
      <w:r w:rsidRPr="004E0C06">
        <w:rPr>
          <w:szCs w:val="28"/>
          <w:lang w:val="en-US"/>
        </w:rPr>
        <w:t>CMR</w:t>
      </w:r>
      <w:r w:rsidRPr="004E0C06">
        <w:rPr>
          <w:szCs w:val="28"/>
        </w:rPr>
        <w:t>; сертификат о происхождении; сертификат качества; калькуляция транспортных средств; пропуск на авто, тов</w:t>
      </w:r>
      <w:r w:rsidRPr="004E0C06">
        <w:rPr>
          <w:szCs w:val="28"/>
        </w:rPr>
        <w:t>а</w:t>
      </w:r>
      <w:r w:rsidRPr="004E0C06">
        <w:rPr>
          <w:szCs w:val="28"/>
        </w:rPr>
        <w:t>рно-транспортная накладная; экспортная декларация; ф</w:t>
      </w:r>
      <w:r w:rsidRPr="004E0C06">
        <w:rPr>
          <w:szCs w:val="28"/>
        </w:rPr>
        <w:t>и</w:t>
      </w:r>
      <w:r w:rsidRPr="004E0C06">
        <w:rPr>
          <w:szCs w:val="28"/>
        </w:rPr>
        <w:t xml:space="preserve">тосанитарный сертификат; радиология / экология); </w:t>
      </w:r>
    </w:p>
    <w:p w:rsidR="00905B05" w:rsidRPr="004E0C06" w:rsidRDefault="00905B05" w:rsidP="00CE300A">
      <w:pPr>
        <w:pStyle w:val="1-4"/>
        <w:spacing w:line="247" w:lineRule="auto"/>
        <w:rPr>
          <w:szCs w:val="28"/>
        </w:rPr>
      </w:pPr>
      <w:r w:rsidRPr="004E0C06">
        <w:rPr>
          <w:szCs w:val="28"/>
        </w:rPr>
        <w:t>отсутствует система электронного обмена данными между субъектами (таможней и предприятием, таможней и границей – частично присутствует);</w:t>
      </w:r>
    </w:p>
    <w:p w:rsidR="00905B05" w:rsidRPr="004E0C06" w:rsidRDefault="00905B05" w:rsidP="00CE300A">
      <w:pPr>
        <w:pStyle w:val="1-4"/>
        <w:spacing w:line="247" w:lineRule="auto"/>
        <w:rPr>
          <w:szCs w:val="28"/>
        </w:rPr>
      </w:pPr>
      <w:r w:rsidRPr="004E0C06">
        <w:rPr>
          <w:szCs w:val="28"/>
        </w:rPr>
        <w:t>отсутствует единое окно, через которое можно вып</w:t>
      </w:r>
      <w:r w:rsidRPr="004E0C06">
        <w:rPr>
          <w:szCs w:val="28"/>
        </w:rPr>
        <w:t>о</w:t>
      </w:r>
      <w:r w:rsidRPr="004E0C06">
        <w:rPr>
          <w:szCs w:val="28"/>
        </w:rPr>
        <w:t>лнить некоторые процедуры (получить таможенную д</w:t>
      </w:r>
      <w:r w:rsidRPr="004E0C06">
        <w:rPr>
          <w:szCs w:val="28"/>
        </w:rPr>
        <w:t>е</w:t>
      </w:r>
      <w:r w:rsidRPr="004E0C06">
        <w:rPr>
          <w:szCs w:val="28"/>
        </w:rPr>
        <w:t>кларацию, получить полное таможенное оформление, с</w:t>
      </w:r>
      <w:r w:rsidRPr="004E0C06">
        <w:rPr>
          <w:szCs w:val="28"/>
        </w:rPr>
        <w:t>а</w:t>
      </w:r>
      <w:r w:rsidRPr="004E0C06">
        <w:rPr>
          <w:szCs w:val="28"/>
        </w:rPr>
        <w:t>нитарный сертификат стандарта; сертификат технических стандартов) в электронном виде;</w:t>
      </w:r>
    </w:p>
    <w:p w:rsidR="00905B05" w:rsidRPr="004E0C06" w:rsidRDefault="00905B05" w:rsidP="00CE300A">
      <w:pPr>
        <w:pStyle w:val="1-4"/>
        <w:spacing w:line="247" w:lineRule="auto"/>
        <w:rPr>
          <w:szCs w:val="28"/>
        </w:rPr>
      </w:pPr>
      <w:r w:rsidRPr="004E0C06">
        <w:rPr>
          <w:szCs w:val="28"/>
        </w:rPr>
        <w:t>время экспорта/импорта сильно зависит от пропус</w:t>
      </w:r>
      <w:r w:rsidRPr="004E0C06">
        <w:rPr>
          <w:szCs w:val="28"/>
        </w:rPr>
        <w:t>к</w:t>
      </w:r>
      <w:r w:rsidRPr="004E0C06">
        <w:rPr>
          <w:szCs w:val="28"/>
        </w:rPr>
        <w:t xml:space="preserve">ной способности, которая каждый раз различается; </w:t>
      </w:r>
    </w:p>
    <w:p w:rsidR="00905B05" w:rsidRPr="004E0C06" w:rsidRDefault="00905B05" w:rsidP="00CE300A">
      <w:pPr>
        <w:pStyle w:val="1-4"/>
        <w:spacing w:line="247" w:lineRule="auto"/>
        <w:rPr>
          <w:szCs w:val="28"/>
        </w:rPr>
      </w:pPr>
      <w:r w:rsidRPr="004E0C06">
        <w:rPr>
          <w:szCs w:val="28"/>
        </w:rPr>
        <w:t>внедрение лицензирования таможенных представ</w:t>
      </w:r>
      <w:r w:rsidRPr="004E0C06">
        <w:rPr>
          <w:szCs w:val="28"/>
        </w:rPr>
        <w:t>и</w:t>
      </w:r>
      <w:r w:rsidRPr="004E0C06">
        <w:rPr>
          <w:szCs w:val="28"/>
        </w:rPr>
        <w:t>телей привело к повышению стоимости услуг декларир</w:t>
      </w:r>
      <w:r w:rsidRPr="004E0C06">
        <w:rPr>
          <w:szCs w:val="28"/>
        </w:rPr>
        <w:t>о</w:t>
      </w:r>
      <w:r w:rsidRPr="004E0C06">
        <w:rPr>
          <w:szCs w:val="28"/>
        </w:rPr>
        <w:t>вания;</w:t>
      </w:r>
    </w:p>
    <w:p w:rsidR="00905B05" w:rsidRPr="004E0C06" w:rsidRDefault="00905B05" w:rsidP="00CE300A">
      <w:pPr>
        <w:pStyle w:val="1-4"/>
        <w:spacing w:line="247" w:lineRule="auto"/>
        <w:rPr>
          <w:szCs w:val="28"/>
        </w:rPr>
      </w:pPr>
      <w:r w:rsidRPr="004E0C06">
        <w:rPr>
          <w:szCs w:val="28"/>
        </w:rPr>
        <w:t>отсутствует полноценное железнодорожное сообщ</w:t>
      </w:r>
      <w:r w:rsidRPr="004E0C06">
        <w:rPr>
          <w:szCs w:val="28"/>
        </w:rPr>
        <w:t>е</w:t>
      </w:r>
      <w:r w:rsidRPr="004E0C06">
        <w:rPr>
          <w:szCs w:val="28"/>
        </w:rPr>
        <w:t>ние с ближайшими странами для участников ВЭД;</w:t>
      </w:r>
    </w:p>
    <w:p w:rsidR="00905B05" w:rsidRPr="004E0C06" w:rsidRDefault="00905B05" w:rsidP="00CE300A">
      <w:pPr>
        <w:pStyle w:val="1-4"/>
        <w:spacing w:line="247" w:lineRule="auto"/>
        <w:rPr>
          <w:szCs w:val="28"/>
        </w:rPr>
      </w:pPr>
      <w:r w:rsidRPr="004E0C06">
        <w:rPr>
          <w:szCs w:val="28"/>
        </w:rPr>
        <w:t>отсутствуют тренинги, организованные таможней для таможенных брокеров;</w:t>
      </w:r>
    </w:p>
    <w:p w:rsidR="00905B05" w:rsidRPr="004E0C06" w:rsidRDefault="00905B05" w:rsidP="00CE300A">
      <w:pPr>
        <w:pStyle w:val="1-4"/>
        <w:spacing w:line="247" w:lineRule="auto"/>
        <w:rPr>
          <w:szCs w:val="28"/>
        </w:rPr>
      </w:pPr>
      <w:r w:rsidRPr="004E0C06">
        <w:rPr>
          <w:szCs w:val="28"/>
        </w:rPr>
        <w:t>получение сертификата СТ1 (до 72 часов) и разреш</w:t>
      </w:r>
      <w:r w:rsidRPr="004E0C06">
        <w:rPr>
          <w:szCs w:val="28"/>
        </w:rPr>
        <w:t>е</w:t>
      </w:r>
      <w:r w:rsidRPr="004E0C06">
        <w:rPr>
          <w:szCs w:val="28"/>
        </w:rPr>
        <w:t>ния на экспорт занимает длительное время;</w:t>
      </w:r>
    </w:p>
    <w:p w:rsidR="00905B05" w:rsidRPr="004E0C06" w:rsidRDefault="00905B05" w:rsidP="00CE300A">
      <w:pPr>
        <w:pStyle w:val="1-4"/>
        <w:spacing w:line="247" w:lineRule="auto"/>
        <w:rPr>
          <w:szCs w:val="28"/>
        </w:rPr>
      </w:pPr>
      <w:r w:rsidRPr="004E0C06">
        <w:rPr>
          <w:szCs w:val="28"/>
        </w:rPr>
        <w:t>отсутствует возможность электронной оплаты един</w:t>
      </w:r>
      <w:r w:rsidRPr="004E0C06">
        <w:rPr>
          <w:szCs w:val="28"/>
        </w:rPr>
        <w:t>о</w:t>
      </w:r>
      <w:r w:rsidRPr="004E0C06">
        <w:rPr>
          <w:szCs w:val="28"/>
        </w:rPr>
        <w:t>го транспортного сбора;</w:t>
      </w:r>
    </w:p>
    <w:p w:rsidR="00905B05" w:rsidRPr="004E0C06" w:rsidRDefault="00905B05" w:rsidP="00CE300A">
      <w:pPr>
        <w:pStyle w:val="1-4"/>
        <w:spacing w:line="247" w:lineRule="auto"/>
        <w:rPr>
          <w:szCs w:val="28"/>
        </w:rPr>
      </w:pPr>
      <w:r w:rsidRPr="004E0C06">
        <w:rPr>
          <w:szCs w:val="28"/>
        </w:rPr>
        <w:t>низкий уровень оповещения участников ВЭД о изм</w:t>
      </w:r>
      <w:r w:rsidRPr="004E0C06">
        <w:rPr>
          <w:szCs w:val="28"/>
        </w:rPr>
        <w:t>е</w:t>
      </w:r>
      <w:r w:rsidRPr="004E0C06">
        <w:rPr>
          <w:szCs w:val="28"/>
        </w:rPr>
        <w:t>нении практики / правил во внешней торговле;</w:t>
      </w:r>
    </w:p>
    <w:p w:rsidR="00905B05" w:rsidRPr="004E0C06" w:rsidRDefault="00905B05" w:rsidP="00CE300A">
      <w:pPr>
        <w:pStyle w:val="1-4"/>
        <w:spacing w:line="247" w:lineRule="auto"/>
        <w:rPr>
          <w:szCs w:val="28"/>
        </w:rPr>
      </w:pPr>
      <w:r w:rsidRPr="004E0C06">
        <w:rPr>
          <w:szCs w:val="28"/>
        </w:rPr>
        <w:t>подача документов на разрешение на экспорт возм</w:t>
      </w:r>
      <w:r w:rsidRPr="004E0C06">
        <w:rPr>
          <w:szCs w:val="28"/>
        </w:rPr>
        <w:t>о</w:t>
      </w:r>
      <w:r w:rsidRPr="004E0C06">
        <w:rPr>
          <w:szCs w:val="28"/>
        </w:rPr>
        <w:t>жна в электронном виде, а получение такого разрешения только в бумажном.</w:t>
      </w:r>
    </w:p>
    <w:p w:rsidR="00905B05" w:rsidRPr="004E0C06" w:rsidRDefault="00905B05" w:rsidP="00CE300A">
      <w:pPr>
        <w:pStyle w:val="1-4"/>
        <w:spacing w:line="247" w:lineRule="auto"/>
        <w:rPr>
          <w:b/>
          <w:i/>
          <w:szCs w:val="28"/>
        </w:rPr>
      </w:pPr>
      <w:r w:rsidRPr="004E0C06">
        <w:rPr>
          <w:i/>
          <w:szCs w:val="28"/>
        </w:rPr>
        <w:t>Ключевые проблемы в направлении</w:t>
      </w:r>
      <w:r w:rsidRPr="004E0C06">
        <w:rPr>
          <w:b/>
          <w:i/>
          <w:szCs w:val="28"/>
        </w:rPr>
        <w:t xml:space="preserve"> </w:t>
      </w:r>
      <w:r w:rsidRPr="004E0C06">
        <w:rPr>
          <w:b/>
          <w:bCs/>
          <w:i/>
          <w:szCs w:val="28"/>
        </w:rPr>
        <w:t>«обеспечение и</w:t>
      </w:r>
      <w:r w:rsidRPr="004E0C06">
        <w:rPr>
          <w:b/>
          <w:bCs/>
          <w:i/>
          <w:szCs w:val="28"/>
        </w:rPr>
        <w:t>с</w:t>
      </w:r>
      <w:r w:rsidRPr="004E0C06">
        <w:rPr>
          <w:b/>
          <w:bCs/>
          <w:i/>
          <w:szCs w:val="28"/>
        </w:rPr>
        <w:t>полнения контрактов»</w:t>
      </w:r>
      <w:r w:rsidRPr="008A302B">
        <w:rPr>
          <w:i/>
          <w:szCs w:val="28"/>
        </w:rPr>
        <w:t>:</w:t>
      </w:r>
    </w:p>
    <w:p w:rsidR="00905B05" w:rsidRPr="004E0C06" w:rsidRDefault="00905B05" w:rsidP="00CE300A">
      <w:pPr>
        <w:pStyle w:val="1-4"/>
        <w:spacing w:line="247" w:lineRule="auto"/>
        <w:rPr>
          <w:szCs w:val="28"/>
        </w:rPr>
      </w:pPr>
      <w:r w:rsidRPr="004E0C06">
        <w:rPr>
          <w:szCs w:val="28"/>
        </w:rPr>
        <w:t>отсутствует суд / отдел по рассмотрению мелких пр</w:t>
      </w:r>
      <w:r w:rsidRPr="004E0C06">
        <w:rPr>
          <w:szCs w:val="28"/>
        </w:rPr>
        <w:t>е</w:t>
      </w:r>
      <w:r w:rsidRPr="004E0C06">
        <w:rPr>
          <w:szCs w:val="28"/>
        </w:rPr>
        <w:t>тензий и/или ускоренной процедуры рассмотрения мелких претензий. Данными вопросами занимается Арбитражный суд;</w:t>
      </w:r>
    </w:p>
    <w:p w:rsidR="00905B05" w:rsidRPr="004E0C06" w:rsidRDefault="00905B05" w:rsidP="00CE300A">
      <w:pPr>
        <w:pStyle w:val="1-4"/>
        <w:spacing w:line="247" w:lineRule="auto"/>
        <w:rPr>
          <w:szCs w:val="28"/>
        </w:rPr>
      </w:pPr>
      <w:r w:rsidRPr="004E0C06">
        <w:rPr>
          <w:szCs w:val="28"/>
        </w:rPr>
        <w:t>дела распределяются в автоматизированном, но не произвольном порядке (возможность для внедрения ко</w:t>
      </w:r>
      <w:r w:rsidRPr="004E0C06">
        <w:rPr>
          <w:szCs w:val="28"/>
        </w:rPr>
        <w:t>р</w:t>
      </w:r>
      <w:r w:rsidRPr="004E0C06">
        <w:rPr>
          <w:szCs w:val="28"/>
        </w:rPr>
        <w:t>рупционной схемы);</w:t>
      </w:r>
    </w:p>
    <w:p w:rsidR="00905B05" w:rsidRPr="004E0C06" w:rsidRDefault="00905B05" w:rsidP="00CE300A">
      <w:pPr>
        <w:pStyle w:val="1-4"/>
        <w:spacing w:line="247" w:lineRule="auto"/>
        <w:rPr>
          <w:szCs w:val="28"/>
        </w:rPr>
      </w:pPr>
      <w:r w:rsidRPr="004E0C06">
        <w:rPr>
          <w:szCs w:val="28"/>
        </w:rPr>
        <w:t>отсутствуют отчеты о деятельности компетентного суда, которые показывают работу суда и ход дела через суд в общем доступе;</w:t>
      </w:r>
    </w:p>
    <w:p w:rsidR="00905B05" w:rsidRPr="004E0C06" w:rsidRDefault="00905B05" w:rsidP="00CE300A">
      <w:pPr>
        <w:pStyle w:val="1-4"/>
        <w:spacing w:line="247" w:lineRule="auto"/>
        <w:rPr>
          <w:szCs w:val="28"/>
        </w:rPr>
      </w:pPr>
      <w:r w:rsidRPr="004E0C06">
        <w:rPr>
          <w:szCs w:val="28"/>
        </w:rPr>
        <w:t>не применяется досудебное совещание как часть м</w:t>
      </w:r>
      <w:r w:rsidRPr="004E0C06">
        <w:rPr>
          <w:szCs w:val="28"/>
        </w:rPr>
        <w:t>е</w:t>
      </w:r>
      <w:r w:rsidRPr="004E0C06">
        <w:rPr>
          <w:szCs w:val="28"/>
        </w:rPr>
        <w:t>тодов управления делами, используемых компетентным судом;</w:t>
      </w:r>
    </w:p>
    <w:p w:rsidR="00905B05" w:rsidRPr="004E0C06" w:rsidRDefault="00905B05" w:rsidP="00CE300A">
      <w:pPr>
        <w:pStyle w:val="1-4"/>
        <w:spacing w:line="247" w:lineRule="auto"/>
        <w:rPr>
          <w:szCs w:val="28"/>
        </w:rPr>
      </w:pPr>
      <w:r w:rsidRPr="004E0C06">
        <w:rPr>
          <w:szCs w:val="28"/>
        </w:rPr>
        <w:t>неразвитость электронной системы управления дел</w:t>
      </w:r>
      <w:r w:rsidRPr="004E0C06">
        <w:rPr>
          <w:szCs w:val="28"/>
        </w:rPr>
        <w:t>а</w:t>
      </w:r>
      <w:r w:rsidRPr="004E0C06">
        <w:rPr>
          <w:szCs w:val="28"/>
        </w:rPr>
        <w:t>ми компетентного суда;</w:t>
      </w:r>
    </w:p>
    <w:p w:rsidR="00905B05" w:rsidRPr="004E0C06" w:rsidRDefault="00905B05" w:rsidP="00CE300A">
      <w:pPr>
        <w:pStyle w:val="1-4"/>
        <w:spacing w:line="247" w:lineRule="auto"/>
        <w:rPr>
          <w:szCs w:val="28"/>
        </w:rPr>
      </w:pPr>
      <w:r w:rsidRPr="004E0C06">
        <w:rPr>
          <w:szCs w:val="28"/>
        </w:rPr>
        <w:t>отсутствует специальная платформа, через которую возможно подать документы в компетентный суд;</w:t>
      </w:r>
    </w:p>
    <w:p w:rsidR="00905B05" w:rsidRPr="004E0C06" w:rsidRDefault="00905B05" w:rsidP="00CE300A">
      <w:pPr>
        <w:pStyle w:val="1-4"/>
        <w:spacing w:line="247" w:lineRule="auto"/>
        <w:rPr>
          <w:szCs w:val="28"/>
        </w:rPr>
      </w:pPr>
      <w:r w:rsidRPr="004E0C06">
        <w:rPr>
          <w:szCs w:val="28"/>
        </w:rPr>
        <w:t>отсутствует возможность произвести оплату суде</w:t>
      </w:r>
      <w:r w:rsidRPr="004E0C06">
        <w:rPr>
          <w:szCs w:val="28"/>
        </w:rPr>
        <w:t>б</w:t>
      </w:r>
      <w:r w:rsidRPr="004E0C06">
        <w:rPr>
          <w:szCs w:val="28"/>
        </w:rPr>
        <w:t>ных издержек в электронном виде;</w:t>
      </w:r>
    </w:p>
    <w:p w:rsidR="00905B05" w:rsidRPr="004E0C06" w:rsidRDefault="00905B05" w:rsidP="00CE300A">
      <w:pPr>
        <w:pStyle w:val="1-4"/>
        <w:spacing w:line="247" w:lineRule="auto"/>
        <w:rPr>
          <w:szCs w:val="28"/>
        </w:rPr>
      </w:pPr>
      <w:r w:rsidRPr="004E0C06">
        <w:rPr>
          <w:szCs w:val="28"/>
        </w:rPr>
        <w:t>отсутствуют публикации судебных решений, вын</w:t>
      </w:r>
      <w:r w:rsidRPr="004E0C06">
        <w:rPr>
          <w:szCs w:val="28"/>
        </w:rPr>
        <w:t>е</w:t>
      </w:r>
      <w:r w:rsidRPr="004E0C06">
        <w:rPr>
          <w:szCs w:val="28"/>
        </w:rPr>
        <w:t>сенных на всех уровнях по коммерческим делам, до свед</w:t>
      </w:r>
      <w:r w:rsidRPr="004E0C06">
        <w:rPr>
          <w:szCs w:val="28"/>
        </w:rPr>
        <w:t>е</w:t>
      </w:r>
      <w:r w:rsidRPr="004E0C06">
        <w:rPr>
          <w:szCs w:val="28"/>
        </w:rPr>
        <w:t>ния широкой общественности;</w:t>
      </w:r>
    </w:p>
    <w:p w:rsidR="00905B05" w:rsidRPr="004E0C06" w:rsidRDefault="00905B05" w:rsidP="00CE300A">
      <w:pPr>
        <w:pStyle w:val="1-4"/>
        <w:spacing w:line="247" w:lineRule="auto"/>
        <w:rPr>
          <w:szCs w:val="28"/>
        </w:rPr>
      </w:pPr>
      <w:r w:rsidRPr="004E0C06">
        <w:rPr>
          <w:szCs w:val="28"/>
        </w:rPr>
        <w:t>отсутствует возможность вручения искового заявл</w:t>
      </w:r>
      <w:r w:rsidRPr="004E0C06">
        <w:rPr>
          <w:szCs w:val="28"/>
        </w:rPr>
        <w:t>е</w:t>
      </w:r>
      <w:r w:rsidRPr="004E0C06">
        <w:rPr>
          <w:szCs w:val="28"/>
        </w:rPr>
        <w:t>ния ответчику в электронном виде через специальную си</w:t>
      </w:r>
      <w:r w:rsidRPr="004E0C06">
        <w:rPr>
          <w:szCs w:val="28"/>
        </w:rPr>
        <w:t>с</w:t>
      </w:r>
      <w:r w:rsidRPr="004E0C06">
        <w:rPr>
          <w:szCs w:val="28"/>
        </w:rPr>
        <w:t>тему или по электронной почте для дел, зарегистрирова</w:t>
      </w:r>
      <w:r w:rsidRPr="004E0C06">
        <w:rPr>
          <w:szCs w:val="28"/>
        </w:rPr>
        <w:t>н</w:t>
      </w:r>
      <w:r w:rsidRPr="004E0C06">
        <w:rPr>
          <w:szCs w:val="28"/>
        </w:rPr>
        <w:t>ных в компетентном суде;</w:t>
      </w:r>
    </w:p>
    <w:p w:rsidR="00905B05" w:rsidRPr="004E0C06" w:rsidRDefault="00905B05" w:rsidP="00CE300A">
      <w:pPr>
        <w:pStyle w:val="1-4"/>
        <w:spacing w:line="247" w:lineRule="auto"/>
        <w:rPr>
          <w:szCs w:val="28"/>
        </w:rPr>
      </w:pPr>
      <w:r w:rsidRPr="004E0C06">
        <w:rPr>
          <w:szCs w:val="28"/>
        </w:rPr>
        <w:t>не признаются процедуры добровольного посредн</w:t>
      </w:r>
      <w:r w:rsidRPr="004E0C06">
        <w:rPr>
          <w:szCs w:val="28"/>
        </w:rPr>
        <w:t>и</w:t>
      </w:r>
      <w:r w:rsidRPr="004E0C06">
        <w:rPr>
          <w:szCs w:val="28"/>
        </w:rPr>
        <w:t>чества (медиации) или согласительного разбирательства или тех и других в качестве способа разрешения комме</w:t>
      </w:r>
      <w:r w:rsidRPr="004E0C06">
        <w:rPr>
          <w:szCs w:val="28"/>
        </w:rPr>
        <w:t>р</w:t>
      </w:r>
      <w:r w:rsidRPr="004E0C06">
        <w:rPr>
          <w:szCs w:val="28"/>
        </w:rPr>
        <w:t xml:space="preserve">ческих споров; </w:t>
      </w:r>
    </w:p>
    <w:p w:rsidR="00905B05" w:rsidRPr="004E0C06" w:rsidRDefault="00905B05" w:rsidP="00CE300A">
      <w:pPr>
        <w:pStyle w:val="1-4"/>
        <w:spacing w:line="247" w:lineRule="auto"/>
        <w:rPr>
          <w:szCs w:val="28"/>
        </w:rPr>
      </w:pPr>
      <w:r w:rsidRPr="004E0C06">
        <w:rPr>
          <w:szCs w:val="28"/>
        </w:rPr>
        <w:t>проведение всех судебных процедур, включая обмен аргументами и доказательствами по делу, проведение вс</w:t>
      </w:r>
      <w:r w:rsidRPr="004E0C06">
        <w:rPr>
          <w:szCs w:val="28"/>
        </w:rPr>
        <w:t>е</w:t>
      </w:r>
      <w:r w:rsidRPr="004E0C06">
        <w:rPr>
          <w:szCs w:val="28"/>
        </w:rPr>
        <w:t>возможных слушаний, время ожидания между слушаниями и получение экспертного заключения занимает длительное время;</w:t>
      </w:r>
    </w:p>
    <w:p w:rsidR="00905B05" w:rsidRPr="004E0C06" w:rsidRDefault="00905B05" w:rsidP="00CE300A">
      <w:pPr>
        <w:pStyle w:val="1-4"/>
        <w:spacing w:line="247" w:lineRule="auto"/>
        <w:rPr>
          <w:szCs w:val="28"/>
        </w:rPr>
      </w:pPr>
      <w:r w:rsidRPr="004E0C06">
        <w:rPr>
          <w:szCs w:val="28"/>
        </w:rPr>
        <w:t>прохождение всех процедур досудебного разбират</w:t>
      </w:r>
      <w:r w:rsidRPr="004E0C06">
        <w:rPr>
          <w:szCs w:val="28"/>
        </w:rPr>
        <w:t>е</w:t>
      </w:r>
      <w:r w:rsidRPr="004E0C06">
        <w:rPr>
          <w:szCs w:val="28"/>
        </w:rPr>
        <w:t>льства занимает длительное время;</w:t>
      </w:r>
    </w:p>
    <w:p w:rsidR="00905B05" w:rsidRPr="004E0C06" w:rsidRDefault="00905B05" w:rsidP="00CE300A">
      <w:pPr>
        <w:pStyle w:val="1-4"/>
        <w:spacing w:line="247" w:lineRule="auto"/>
        <w:rPr>
          <w:szCs w:val="28"/>
        </w:rPr>
      </w:pPr>
      <w:r w:rsidRPr="004E0C06">
        <w:rPr>
          <w:szCs w:val="28"/>
        </w:rPr>
        <w:t>прохождение всех процедур судебного разбиратель</w:t>
      </w:r>
      <w:r w:rsidRPr="004E0C06">
        <w:rPr>
          <w:szCs w:val="28"/>
        </w:rPr>
        <w:t>с</w:t>
      </w:r>
      <w:r w:rsidRPr="004E0C06">
        <w:rPr>
          <w:szCs w:val="28"/>
        </w:rPr>
        <w:t>тва и вынесения решения занимает длительное время;</w:t>
      </w:r>
    </w:p>
    <w:p w:rsidR="00905B05" w:rsidRPr="004E0C06" w:rsidRDefault="00905B05" w:rsidP="00CE300A">
      <w:pPr>
        <w:pStyle w:val="1-4"/>
        <w:spacing w:line="247" w:lineRule="auto"/>
        <w:rPr>
          <w:szCs w:val="28"/>
        </w:rPr>
      </w:pPr>
      <w:r w:rsidRPr="004E0C06">
        <w:rPr>
          <w:szCs w:val="28"/>
        </w:rPr>
        <w:t xml:space="preserve">исполнение судебного решения занимает длительное время; </w:t>
      </w:r>
    </w:p>
    <w:p w:rsidR="00905B05" w:rsidRPr="004E0C06" w:rsidRDefault="00905B05" w:rsidP="00CE300A">
      <w:pPr>
        <w:pStyle w:val="1-4"/>
        <w:spacing w:line="247" w:lineRule="auto"/>
        <w:rPr>
          <w:szCs w:val="28"/>
        </w:rPr>
      </w:pPr>
      <w:r w:rsidRPr="004E0C06">
        <w:rPr>
          <w:szCs w:val="28"/>
        </w:rPr>
        <w:t>отсутствуют финансовые поощрения для применения сторонами процедур посредничества (медиации) или со</w:t>
      </w:r>
      <w:r w:rsidRPr="004E0C06">
        <w:rPr>
          <w:szCs w:val="28"/>
        </w:rPr>
        <w:t>г</w:t>
      </w:r>
      <w:r w:rsidRPr="004E0C06">
        <w:rPr>
          <w:szCs w:val="28"/>
        </w:rPr>
        <w:t>ласительного разбирательства.</w:t>
      </w:r>
    </w:p>
    <w:p w:rsidR="00905B05" w:rsidRPr="004E0C06" w:rsidRDefault="00905B05" w:rsidP="00CE300A">
      <w:pPr>
        <w:pStyle w:val="1-4"/>
        <w:spacing w:line="247" w:lineRule="auto"/>
        <w:rPr>
          <w:b/>
          <w:bCs/>
          <w:i/>
          <w:szCs w:val="28"/>
        </w:rPr>
      </w:pPr>
      <w:r w:rsidRPr="004E0C06">
        <w:rPr>
          <w:i/>
          <w:szCs w:val="28"/>
        </w:rPr>
        <w:t>Ключевые проблемы в направлении</w:t>
      </w:r>
      <w:r w:rsidRPr="004E0C06">
        <w:rPr>
          <w:b/>
          <w:i/>
          <w:szCs w:val="28"/>
        </w:rPr>
        <w:t xml:space="preserve"> </w:t>
      </w:r>
      <w:r w:rsidRPr="004E0C06">
        <w:rPr>
          <w:b/>
          <w:bCs/>
          <w:i/>
          <w:szCs w:val="28"/>
        </w:rPr>
        <w:t>«разрешение н</w:t>
      </w:r>
      <w:r w:rsidRPr="004E0C06">
        <w:rPr>
          <w:b/>
          <w:bCs/>
          <w:i/>
          <w:szCs w:val="28"/>
        </w:rPr>
        <w:t>е</w:t>
      </w:r>
      <w:r w:rsidRPr="004E0C06">
        <w:rPr>
          <w:b/>
          <w:bCs/>
          <w:i/>
          <w:szCs w:val="28"/>
        </w:rPr>
        <w:t>платежеспособности»</w:t>
      </w:r>
      <w:r w:rsidRPr="008A302B">
        <w:rPr>
          <w:i/>
          <w:szCs w:val="28"/>
        </w:rPr>
        <w:t>:</w:t>
      </w:r>
    </w:p>
    <w:p w:rsidR="00905B05" w:rsidRPr="004E0C06" w:rsidRDefault="00905B05" w:rsidP="00CE300A">
      <w:pPr>
        <w:pStyle w:val="1-4"/>
        <w:spacing w:line="247" w:lineRule="auto"/>
        <w:rPr>
          <w:szCs w:val="28"/>
        </w:rPr>
      </w:pPr>
      <w:r w:rsidRPr="004E0C06">
        <w:rPr>
          <w:szCs w:val="28"/>
        </w:rPr>
        <w:t>не функционирует (отсутствует) двухуровневая ба</w:t>
      </w:r>
      <w:r w:rsidRPr="004E0C06">
        <w:rPr>
          <w:szCs w:val="28"/>
        </w:rPr>
        <w:t>н</w:t>
      </w:r>
      <w:r w:rsidRPr="004E0C06">
        <w:rPr>
          <w:szCs w:val="28"/>
        </w:rPr>
        <w:t>ковская система;</w:t>
      </w:r>
    </w:p>
    <w:p w:rsidR="00905B05" w:rsidRPr="004E0C06" w:rsidRDefault="00905B05" w:rsidP="00CE300A">
      <w:pPr>
        <w:pStyle w:val="1-4"/>
        <w:spacing w:line="247" w:lineRule="auto"/>
        <w:rPr>
          <w:szCs w:val="28"/>
        </w:rPr>
      </w:pPr>
      <w:r w:rsidRPr="004E0C06">
        <w:rPr>
          <w:szCs w:val="28"/>
        </w:rPr>
        <w:t>отсутствует закон «О банкротстве»;</w:t>
      </w:r>
    </w:p>
    <w:p w:rsidR="00905B05" w:rsidRPr="004E0C06" w:rsidRDefault="00905B05" w:rsidP="00CE300A">
      <w:pPr>
        <w:pStyle w:val="1-4"/>
        <w:spacing w:line="247" w:lineRule="auto"/>
        <w:rPr>
          <w:szCs w:val="28"/>
        </w:rPr>
      </w:pPr>
      <w:r w:rsidRPr="004E0C06">
        <w:rPr>
          <w:szCs w:val="28"/>
        </w:rPr>
        <w:t>отсутствуют реформы в области корпоративной н</w:t>
      </w:r>
      <w:r w:rsidRPr="004E0C06">
        <w:rPr>
          <w:szCs w:val="28"/>
        </w:rPr>
        <w:t>е</w:t>
      </w:r>
      <w:r w:rsidRPr="004E0C06">
        <w:rPr>
          <w:szCs w:val="28"/>
        </w:rPr>
        <w:t>платежеспособности за календарный год;</w:t>
      </w:r>
    </w:p>
    <w:p w:rsidR="00905B05" w:rsidRPr="004E0C06" w:rsidRDefault="00905B05" w:rsidP="00CE300A">
      <w:pPr>
        <w:pStyle w:val="1-4"/>
        <w:spacing w:line="247" w:lineRule="auto"/>
        <w:rPr>
          <w:szCs w:val="28"/>
        </w:rPr>
      </w:pPr>
      <w:r w:rsidRPr="004E0C06">
        <w:rPr>
          <w:szCs w:val="28"/>
        </w:rPr>
        <w:t>отсутствует информация о количестве дел о неплат</w:t>
      </w:r>
      <w:r w:rsidRPr="004E0C06">
        <w:rPr>
          <w:szCs w:val="28"/>
        </w:rPr>
        <w:t>е</w:t>
      </w:r>
      <w:r w:rsidRPr="004E0C06">
        <w:rPr>
          <w:szCs w:val="28"/>
        </w:rPr>
        <w:t>жеспособности коммерческих предприятий, включая см</w:t>
      </w:r>
      <w:r w:rsidRPr="004E0C06">
        <w:rPr>
          <w:szCs w:val="28"/>
        </w:rPr>
        <w:t>е</w:t>
      </w:r>
      <w:r w:rsidRPr="004E0C06">
        <w:rPr>
          <w:szCs w:val="28"/>
        </w:rPr>
        <w:t>ты расходов на выкуп, ликвидацию и реорганизацию;</w:t>
      </w:r>
    </w:p>
    <w:p w:rsidR="00905B05" w:rsidRPr="004E0C06" w:rsidRDefault="00905B05" w:rsidP="00CE300A">
      <w:pPr>
        <w:pStyle w:val="1-4"/>
        <w:spacing w:line="247" w:lineRule="auto"/>
        <w:rPr>
          <w:szCs w:val="28"/>
        </w:rPr>
      </w:pPr>
      <w:r w:rsidRPr="004E0C06">
        <w:rPr>
          <w:szCs w:val="28"/>
        </w:rPr>
        <w:t>отсутствует информация о ликвидации и реорганиз</w:t>
      </w:r>
      <w:r w:rsidRPr="004E0C06">
        <w:rPr>
          <w:szCs w:val="28"/>
        </w:rPr>
        <w:t>а</w:t>
      </w:r>
      <w:r w:rsidRPr="004E0C06">
        <w:rPr>
          <w:szCs w:val="28"/>
        </w:rPr>
        <w:t>ции предприятий;</w:t>
      </w:r>
    </w:p>
    <w:p w:rsidR="00905B05" w:rsidRPr="004E0C06" w:rsidRDefault="00905B05" w:rsidP="00CE300A">
      <w:pPr>
        <w:pStyle w:val="1-4"/>
        <w:spacing w:line="247" w:lineRule="auto"/>
        <w:rPr>
          <w:szCs w:val="28"/>
        </w:rPr>
      </w:pPr>
      <w:r w:rsidRPr="004E0C06">
        <w:rPr>
          <w:szCs w:val="28"/>
        </w:rPr>
        <w:t>процесс разрешения неплатежеспособности занимает длительное время;</w:t>
      </w:r>
    </w:p>
    <w:p w:rsidR="00905B05" w:rsidRPr="004E0C06" w:rsidRDefault="00905B05" w:rsidP="00CE300A">
      <w:pPr>
        <w:pStyle w:val="1-4"/>
        <w:spacing w:line="247" w:lineRule="auto"/>
        <w:rPr>
          <w:szCs w:val="28"/>
        </w:rPr>
      </w:pPr>
      <w:r w:rsidRPr="004E0C06">
        <w:rPr>
          <w:szCs w:val="28"/>
        </w:rPr>
        <w:t>законодательно не определен порядок ликвидации ФЛП</w:t>
      </w:r>
      <w:r w:rsidR="00447CB8">
        <w:rPr>
          <w:szCs w:val="28"/>
          <w:lang w:val="ru-RU"/>
        </w:rPr>
        <w:t>,</w:t>
      </w:r>
      <w:r w:rsidRPr="004E0C06">
        <w:rPr>
          <w:szCs w:val="28"/>
        </w:rPr>
        <w:t xml:space="preserve"> </w:t>
      </w:r>
      <w:r w:rsidR="00447CB8">
        <w:rPr>
          <w:szCs w:val="28"/>
          <w:lang w:val="ru-RU"/>
        </w:rPr>
        <w:t>о</w:t>
      </w:r>
      <w:r w:rsidRPr="004E0C06">
        <w:rPr>
          <w:szCs w:val="28"/>
        </w:rPr>
        <w:t>днако на практике такая процедура осуществляется. Процесс ликвидации юридического лица по сравнению с ликвидацией физического лица–предпринимателя, более длительный по времени и сложности.</w:t>
      </w:r>
    </w:p>
    <w:p w:rsidR="00C43217" w:rsidRDefault="00905B05" w:rsidP="00CE300A">
      <w:pPr>
        <w:pStyle w:val="1-4"/>
        <w:spacing w:line="247" w:lineRule="auto"/>
        <w:rPr>
          <w:szCs w:val="28"/>
        </w:rPr>
      </w:pPr>
      <w:r w:rsidRPr="004E0C06">
        <w:rPr>
          <w:szCs w:val="28"/>
        </w:rPr>
        <w:t>В соответствии с п.6 Временного порядка рассмотр</w:t>
      </w:r>
      <w:r w:rsidRPr="004E0C06">
        <w:rPr>
          <w:szCs w:val="28"/>
        </w:rPr>
        <w:t>е</w:t>
      </w:r>
      <w:r w:rsidRPr="004E0C06">
        <w:rPr>
          <w:szCs w:val="28"/>
        </w:rPr>
        <w:t>ния арбитражными судами ДНР дел о банкротстве, утве</w:t>
      </w:r>
      <w:r w:rsidRPr="004E0C06">
        <w:rPr>
          <w:szCs w:val="28"/>
        </w:rPr>
        <w:t>р</w:t>
      </w:r>
      <w:r w:rsidRPr="004E0C06">
        <w:rPr>
          <w:szCs w:val="28"/>
        </w:rPr>
        <w:t>жд</w:t>
      </w:r>
      <w:r w:rsidR="001B3B31" w:rsidRPr="004E0C06">
        <w:rPr>
          <w:szCs w:val="28"/>
        </w:rPr>
        <w:t>е</w:t>
      </w:r>
      <w:r w:rsidRPr="004E0C06">
        <w:rPr>
          <w:szCs w:val="28"/>
        </w:rPr>
        <w:t>нного приказом Председателя Верховного Суда от 27.05.2015 г. № 49-од, информация, обязательность обн</w:t>
      </w:r>
      <w:r w:rsidRPr="004E0C06">
        <w:rPr>
          <w:szCs w:val="28"/>
        </w:rPr>
        <w:t>а</w:t>
      </w:r>
      <w:r w:rsidRPr="004E0C06">
        <w:rPr>
          <w:szCs w:val="28"/>
        </w:rPr>
        <w:t>родования или опубликования которой предусмотрена З</w:t>
      </w:r>
      <w:r w:rsidRPr="004E0C06">
        <w:rPr>
          <w:szCs w:val="28"/>
        </w:rPr>
        <w:t>а</w:t>
      </w:r>
      <w:r w:rsidRPr="004E0C06">
        <w:rPr>
          <w:szCs w:val="28"/>
        </w:rPr>
        <w:t>коном Украины «О восстановлении платежеспособности должника или признании его банкротом» от 14.05.1998 г. № 2343-XII в редакции на 14.05.2014 г., размещается на официальном сайте Верховного Суда ДНР в разделе «А</w:t>
      </w:r>
      <w:r w:rsidRPr="004E0C06">
        <w:rPr>
          <w:szCs w:val="28"/>
        </w:rPr>
        <w:t>р</w:t>
      </w:r>
      <w:r w:rsidRPr="004E0C06">
        <w:rPr>
          <w:szCs w:val="28"/>
        </w:rPr>
        <w:t>битражный суд ДНР». Согласно данным судебной стати</w:t>
      </w:r>
      <w:r w:rsidRPr="004E0C06">
        <w:rPr>
          <w:szCs w:val="28"/>
        </w:rPr>
        <w:t>с</w:t>
      </w:r>
      <w:r w:rsidRPr="004E0C06">
        <w:rPr>
          <w:szCs w:val="28"/>
        </w:rPr>
        <w:t>тики в 2015–2019 гг. (по состоянию на 16.05.2019 г.) в А</w:t>
      </w:r>
      <w:r w:rsidRPr="004E0C06">
        <w:rPr>
          <w:szCs w:val="28"/>
        </w:rPr>
        <w:t>р</w:t>
      </w:r>
      <w:r w:rsidRPr="004E0C06">
        <w:rPr>
          <w:szCs w:val="28"/>
        </w:rPr>
        <w:t>битражный суд ДНР были поданы 14 исковых заявлений о возбуждении дела о банкротстве, которые в соответствии с определениями Арбитражного суда были возвращены за</w:t>
      </w:r>
      <w:r w:rsidRPr="004E0C06">
        <w:rPr>
          <w:szCs w:val="28"/>
        </w:rPr>
        <w:t>я</w:t>
      </w:r>
      <w:r w:rsidRPr="004E0C06">
        <w:rPr>
          <w:szCs w:val="28"/>
        </w:rPr>
        <w:t>вителям. Таким образом, до настоящего времени Арби</w:t>
      </w:r>
      <w:r w:rsidRPr="004E0C06">
        <w:rPr>
          <w:szCs w:val="28"/>
        </w:rPr>
        <w:t>т</w:t>
      </w:r>
      <w:r w:rsidRPr="004E0C06">
        <w:rPr>
          <w:szCs w:val="28"/>
        </w:rPr>
        <w:t>ражным судом ДНР не было принято процессуальных р</w:t>
      </w:r>
      <w:r w:rsidRPr="004E0C06">
        <w:rPr>
          <w:szCs w:val="28"/>
        </w:rPr>
        <w:t>е</w:t>
      </w:r>
      <w:r w:rsidRPr="004E0C06">
        <w:rPr>
          <w:szCs w:val="28"/>
        </w:rPr>
        <w:t>шений о возбуждении дела о банкротстве.</w:t>
      </w:r>
    </w:p>
    <w:p w:rsidR="008A302B" w:rsidRDefault="008A302B" w:rsidP="008A302B">
      <w:pPr>
        <w:pStyle w:val="1-4"/>
        <w:rPr>
          <w:szCs w:val="28"/>
        </w:rPr>
      </w:pPr>
      <w:r>
        <w:rPr>
          <w:szCs w:val="28"/>
        </w:rPr>
        <w:br w:type="page"/>
      </w:r>
    </w:p>
    <w:p w:rsidR="00871D91" w:rsidRPr="001661B0" w:rsidRDefault="00871D91" w:rsidP="001661B0">
      <w:pPr>
        <w:pStyle w:val="1-4"/>
        <w:spacing w:line="19" w:lineRule="atLeast"/>
        <w:ind w:firstLine="0"/>
        <w:jc w:val="center"/>
        <w:rPr>
          <w:bCs/>
          <w:iCs/>
          <w:sz w:val="27"/>
          <w:szCs w:val="27"/>
        </w:rPr>
      </w:pPr>
      <w:r w:rsidRPr="001661B0">
        <w:rPr>
          <w:b/>
          <w:iCs/>
          <w:sz w:val="27"/>
          <w:szCs w:val="27"/>
        </w:rPr>
        <w:t>4.</w:t>
      </w:r>
      <w:r w:rsidRPr="001661B0">
        <w:rPr>
          <w:b/>
          <w:iCs/>
          <w:sz w:val="27"/>
          <w:szCs w:val="27"/>
          <w:lang w:val="ru-RU"/>
        </w:rPr>
        <w:t> </w:t>
      </w:r>
      <w:r w:rsidRPr="001661B0">
        <w:rPr>
          <w:b/>
          <w:iCs/>
          <w:sz w:val="27"/>
          <w:szCs w:val="27"/>
        </w:rPr>
        <w:t>МАКРОЭКОНОМИЧЕСКИЙ</w:t>
      </w:r>
    </w:p>
    <w:p w:rsidR="001661B0" w:rsidRPr="001661B0" w:rsidRDefault="00871D91" w:rsidP="001661B0">
      <w:pPr>
        <w:pStyle w:val="1-4"/>
        <w:spacing w:line="19" w:lineRule="atLeast"/>
        <w:ind w:firstLine="0"/>
        <w:jc w:val="center"/>
        <w:rPr>
          <w:bCs/>
          <w:iCs/>
          <w:sz w:val="27"/>
          <w:szCs w:val="27"/>
        </w:rPr>
      </w:pPr>
      <w:r w:rsidRPr="001661B0">
        <w:rPr>
          <w:b/>
          <w:iCs/>
          <w:sz w:val="27"/>
          <w:szCs w:val="27"/>
        </w:rPr>
        <w:t>ИНЕРЦИОННЫЙ ПРОГНОЗ ОСНОВНЫХ</w:t>
      </w:r>
    </w:p>
    <w:p w:rsidR="00871D91" w:rsidRPr="001661B0" w:rsidRDefault="00871D91" w:rsidP="001661B0">
      <w:pPr>
        <w:pStyle w:val="1-4"/>
        <w:spacing w:line="19" w:lineRule="atLeast"/>
        <w:ind w:firstLine="0"/>
        <w:jc w:val="center"/>
        <w:rPr>
          <w:bCs/>
          <w:iCs/>
          <w:sz w:val="27"/>
          <w:szCs w:val="27"/>
        </w:rPr>
      </w:pPr>
      <w:r w:rsidRPr="001661B0">
        <w:rPr>
          <w:b/>
          <w:iCs/>
          <w:sz w:val="27"/>
          <w:szCs w:val="27"/>
        </w:rPr>
        <w:t>ЭКОНОМИЧЕСКИХ ПОКАЗАТЕЛЕЙ</w:t>
      </w:r>
    </w:p>
    <w:p w:rsidR="00871D91" w:rsidRPr="001661B0" w:rsidRDefault="00871D91" w:rsidP="001661B0">
      <w:pPr>
        <w:pStyle w:val="1-4"/>
        <w:spacing w:line="19" w:lineRule="atLeast"/>
        <w:ind w:firstLine="0"/>
        <w:rPr>
          <w:bCs/>
          <w:iCs/>
        </w:rPr>
      </w:pPr>
    </w:p>
    <w:p w:rsidR="00905B05" w:rsidRPr="001661B0" w:rsidRDefault="00905B05" w:rsidP="001661B0">
      <w:pPr>
        <w:pStyle w:val="1-4"/>
        <w:spacing w:line="19" w:lineRule="atLeast"/>
        <w:rPr>
          <w:b/>
          <w:i/>
        </w:rPr>
      </w:pPr>
      <w:r w:rsidRPr="001661B0">
        <w:rPr>
          <w:b/>
          <w:i/>
        </w:rPr>
        <w:t>Угольная отрасль.</w:t>
      </w:r>
      <w:r w:rsidRPr="001661B0">
        <w:rPr>
          <w:bCs/>
          <w:iCs/>
        </w:rPr>
        <w:t xml:space="preserve"> </w:t>
      </w:r>
      <w:r w:rsidRPr="001661B0">
        <w:t>Текущий уровень угледобычи п</w:t>
      </w:r>
      <w:r w:rsidRPr="001661B0">
        <w:t>о</w:t>
      </w:r>
      <w:r w:rsidRPr="001661B0">
        <w:t>зволяет более чем в полной мере удовлетворять потребн</w:t>
      </w:r>
      <w:r w:rsidRPr="001661B0">
        <w:t>о</w:t>
      </w:r>
      <w:r w:rsidRPr="001661B0">
        <w:t>сти ДНР, однако следует учитывать, что достижение дов</w:t>
      </w:r>
      <w:r w:rsidRPr="001661B0">
        <w:t>о</w:t>
      </w:r>
      <w:r w:rsidRPr="001661B0">
        <w:t>енного уровня угледобычи невозможно по причине того, что ряд шахт остались под контролем Украины. Главной угрозой остается неразрешенным вопрос касательно ры</w:t>
      </w:r>
      <w:r w:rsidRPr="001661B0">
        <w:t>н</w:t>
      </w:r>
      <w:r w:rsidRPr="001661B0">
        <w:t>ков сбыта, но как только он будет решен – следует ожидать серьезного рывка.</w:t>
      </w:r>
    </w:p>
    <w:p w:rsidR="00905B05" w:rsidRPr="001661B0" w:rsidRDefault="00905B05" w:rsidP="001661B0">
      <w:pPr>
        <w:pStyle w:val="1-4"/>
        <w:spacing w:line="19" w:lineRule="atLeast"/>
        <w:rPr>
          <w:b/>
          <w:i/>
        </w:rPr>
      </w:pPr>
      <w:r w:rsidRPr="001661B0">
        <w:rPr>
          <w:b/>
          <w:i/>
        </w:rPr>
        <w:t>Энергетика.</w:t>
      </w:r>
      <w:r w:rsidRPr="001661B0">
        <w:t xml:space="preserve"> Старобешевская ТЭС генерирует более чем достаточную мощность для обеспечения нужд ДНР, это позволяет говорить о стабильно функционирующей отрасли и наращивании экспорта электроэнергии. </w:t>
      </w:r>
    </w:p>
    <w:p w:rsidR="00905B05" w:rsidRPr="001661B0" w:rsidRDefault="00905B05" w:rsidP="001661B0">
      <w:pPr>
        <w:pStyle w:val="1-4"/>
        <w:spacing w:line="19" w:lineRule="atLeast"/>
        <w:rPr>
          <w:b/>
          <w:i/>
        </w:rPr>
      </w:pPr>
      <w:r w:rsidRPr="001661B0">
        <w:rPr>
          <w:b/>
          <w:i/>
        </w:rPr>
        <w:t>Металлургия.</w:t>
      </w:r>
      <w:r w:rsidRPr="001661B0">
        <w:rPr>
          <w:bCs/>
          <w:iCs/>
        </w:rPr>
        <w:t xml:space="preserve"> </w:t>
      </w:r>
      <w:r w:rsidRPr="001661B0">
        <w:rPr>
          <w:shd w:val="clear" w:color="auto" w:fill="FFFFFF"/>
        </w:rPr>
        <w:t>Рассматривая перспективы развития металлургии, следует учесть, что металлургическая о</w:t>
      </w:r>
      <w:r w:rsidRPr="001661B0">
        <w:rPr>
          <w:shd w:val="clear" w:color="auto" w:fill="FFFFFF"/>
        </w:rPr>
        <w:t>т</w:t>
      </w:r>
      <w:r w:rsidRPr="001661B0">
        <w:rPr>
          <w:shd w:val="clear" w:color="auto" w:fill="FFFFFF"/>
        </w:rPr>
        <w:t>расль исторически являлась доминирующей на территории бывшей Донецкой области и сейчас занимает 2/3 всего о</w:t>
      </w:r>
      <w:r w:rsidRPr="001661B0">
        <w:rPr>
          <w:shd w:val="clear" w:color="auto" w:fill="FFFFFF"/>
        </w:rPr>
        <w:t>б</w:t>
      </w:r>
      <w:r w:rsidRPr="001661B0">
        <w:rPr>
          <w:shd w:val="clear" w:color="auto" w:fill="FFFFFF"/>
        </w:rPr>
        <w:t>ъема промышленного производства ДНР. Некоторые м</w:t>
      </w:r>
      <w:r w:rsidRPr="001661B0">
        <w:rPr>
          <w:shd w:val="clear" w:color="auto" w:fill="FFFFFF"/>
        </w:rPr>
        <w:t>е</w:t>
      </w:r>
      <w:r w:rsidRPr="001661B0">
        <w:rPr>
          <w:shd w:val="clear" w:color="auto" w:fill="FFFFFF"/>
        </w:rPr>
        <w:t>таллургические предприятия являлись и являются градо</w:t>
      </w:r>
      <w:r w:rsidRPr="001661B0">
        <w:rPr>
          <w:shd w:val="clear" w:color="auto" w:fill="FFFFFF"/>
        </w:rPr>
        <w:t>о</w:t>
      </w:r>
      <w:r w:rsidRPr="001661B0">
        <w:rPr>
          <w:shd w:val="clear" w:color="auto" w:fill="FFFFFF"/>
        </w:rPr>
        <w:t>бразующими в настоящее время. После 2014 г. металлу</w:t>
      </w:r>
      <w:r w:rsidRPr="001661B0">
        <w:rPr>
          <w:shd w:val="clear" w:color="auto" w:fill="FFFFFF"/>
        </w:rPr>
        <w:t>р</w:t>
      </w:r>
      <w:r w:rsidRPr="001661B0">
        <w:rPr>
          <w:shd w:val="clear" w:color="auto" w:fill="FFFFFF"/>
        </w:rPr>
        <w:t>гия Донбасса столкнулась с рядом проблем организацио</w:t>
      </w:r>
      <w:r w:rsidRPr="001661B0">
        <w:rPr>
          <w:shd w:val="clear" w:color="auto" w:fill="FFFFFF"/>
        </w:rPr>
        <w:t>н</w:t>
      </w:r>
      <w:r w:rsidRPr="001661B0">
        <w:rPr>
          <w:shd w:val="clear" w:color="auto" w:fill="FFFFFF"/>
        </w:rPr>
        <w:t>ного, кадрового, технологического, финансового характ</w:t>
      </w:r>
      <w:r w:rsidRPr="001661B0">
        <w:rPr>
          <w:shd w:val="clear" w:color="auto" w:fill="FFFFFF"/>
        </w:rPr>
        <w:t>е</w:t>
      </w:r>
      <w:r w:rsidRPr="001661B0">
        <w:rPr>
          <w:shd w:val="clear" w:color="auto" w:fill="FFFFFF"/>
        </w:rPr>
        <w:t>ра, постепенное преодоление которых возможно при акт</w:t>
      </w:r>
      <w:r w:rsidRPr="001661B0">
        <w:rPr>
          <w:shd w:val="clear" w:color="auto" w:fill="FFFFFF"/>
        </w:rPr>
        <w:t>и</w:t>
      </w:r>
      <w:r w:rsidRPr="001661B0">
        <w:rPr>
          <w:shd w:val="clear" w:color="auto" w:fill="FFFFFF"/>
        </w:rPr>
        <w:t>визации работы металлургического комплекса. Развитие металло</w:t>
      </w:r>
      <w:r w:rsidR="001B3B31" w:rsidRPr="001661B0">
        <w:rPr>
          <w:shd w:val="clear" w:color="auto" w:fill="FFFFFF"/>
        </w:rPr>
        <w:t>е</w:t>
      </w:r>
      <w:r w:rsidRPr="001661B0">
        <w:rPr>
          <w:shd w:val="clear" w:color="auto" w:fill="FFFFFF"/>
        </w:rPr>
        <w:t>мких производств на территории Республики п</w:t>
      </w:r>
      <w:r w:rsidRPr="001661B0">
        <w:rPr>
          <w:shd w:val="clear" w:color="auto" w:fill="FFFFFF"/>
        </w:rPr>
        <w:t>о</w:t>
      </w:r>
      <w:r w:rsidRPr="001661B0">
        <w:rPr>
          <w:shd w:val="clear" w:color="auto" w:fill="FFFFFF"/>
        </w:rPr>
        <w:t>требует дополнительных финансовых ресурсов и разрабо</w:t>
      </w:r>
      <w:r w:rsidRPr="001661B0">
        <w:rPr>
          <w:shd w:val="clear" w:color="auto" w:fill="FFFFFF"/>
        </w:rPr>
        <w:t>т</w:t>
      </w:r>
      <w:r w:rsidRPr="001661B0">
        <w:rPr>
          <w:shd w:val="clear" w:color="auto" w:fill="FFFFFF"/>
        </w:rPr>
        <w:t>ки реальных действенных инвестиционных механизмов для их привлечения. Дальнейшее развитие отрасли возм</w:t>
      </w:r>
      <w:r w:rsidRPr="001661B0">
        <w:rPr>
          <w:shd w:val="clear" w:color="auto" w:fill="FFFFFF"/>
        </w:rPr>
        <w:t>о</w:t>
      </w:r>
      <w:r w:rsidRPr="001661B0">
        <w:rPr>
          <w:shd w:val="clear" w:color="auto" w:fill="FFFFFF"/>
        </w:rPr>
        <w:t>жно по двум сценариям: инерционному и активному.</w:t>
      </w:r>
    </w:p>
    <w:p w:rsidR="00905B05" w:rsidRPr="001661B0" w:rsidRDefault="00905B05" w:rsidP="001661B0">
      <w:pPr>
        <w:pStyle w:val="1-4"/>
        <w:spacing w:line="19" w:lineRule="atLeast"/>
        <w:rPr>
          <w:shd w:val="clear" w:color="auto" w:fill="FFFFFF"/>
        </w:rPr>
      </w:pPr>
      <w:r w:rsidRPr="001661B0">
        <w:rPr>
          <w:i/>
          <w:shd w:val="clear" w:color="auto" w:fill="FFFFFF"/>
        </w:rPr>
        <w:t>Инерционный</w:t>
      </w:r>
      <w:r w:rsidRPr="001661B0">
        <w:rPr>
          <w:shd w:val="clear" w:color="auto" w:fill="FFFFFF"/>
        </w:rPr>
        <w:t xml:space="preserve"> сценарий предполагает сохранение сформировавшихся тенденций в производственной и сб</w:t>
      </w:r>
      <w:r w:rsidRPr="001661B0">
        <w:rPr>
          <w:shd w:val="clear" w:color="auto" w:fill="FFFFFF"/>
        </w:rPr>
        <w:t>ы</w:t>
      </w:r>
      <w:r w:rsidRPr="001661B0">
        <w:rPr>
          <w:shd w:val="clear" w:color="auto" w:fill="FFFFFF"/>
        </w:rPr>
        <w:t>товой сферах без серьезных структурных, технологических и сортаментных сдвигов. Главное качественное отличие этого сценария – использование при его реализации уже существующих конкурентных преимуществ, которые з</w:t>
      </w:r>
      <w:r w:rsidRPr="001661B0">
        <w:rPr>
          <w:shd w:val="clear" w:color="auto" w:fill="FFFFFF"/>
        </w:rPr>
        <w:t>а</w:t>
      </w:r>
      <w:r w:rsidRPr="001661B0">
        <w:rPr>
          <w:shd w:val="clear" w:color="auto" w:fill="FFFFFF"/>
        </w:rPr>
        <w:t>ключаются в относительно низкой цене продукции и  о</w:t>
      </w:r>
      <w:r w:rsidRPr="001661B0">
        <w:rPr>
          <w:shd w:val="clear" w:color="auto" w:fill="FFFFFF"/>
        </w:rPr>
        <w:t>с</w:t>
      </w:r>
      <w:r w:rsidRPr="001661B0">
        <w:rPr>
          <w:shd w:val="clear" w:color="auto" w:fill="FFFFFF"/>
        </w:rPr>
        <w:t>нованы на низкой стоимости электроэнергии, государс</w:t>
      </w:r>
      <w:r w:rsidRPr="001661B0">
        <w:rPr>
          <w:shd w:val="clear" w:color="auto" w:fill="FFFFFF"/>
        </w:rPr>
        <w:t>т</w:t>
      </w:r>
      <w:r w:rsidRPr="001661B0">
        <w:rPr>
          <w:shd w:val="clear" w:color="auto" w:fill="FFFFFF"/>
        </w:rPr>
        <w:t>венной поддержке отрасли, наличии производственных мощностей, кадровом обеспечении, географической близ</w:t>
      </w:r>
      <w:r w:rsidRPr="001661B0">
        <w:rPr>
          <w:shd w:val="clear" w:color="auto" w:fill="FFFFFF"/>
        </w:rPr>
        <w:t>о</w:t>
      </w:r>
      <w:r w:rsidRPr="001661B0">
        <w:rPr>
          <w:shd w:val="clear" w:color="auto" w:fill="FFFFFF"/>
        </w:rPr>
        <w:t>сти рынков сбыта продукции. При данном сценарии про</w:t>
      </w:r>
      <w:r w:rsidRPr="001661B0">
        <w:rPr>
          <w:shd w:val="clear" w:color="auto" w:fill="FFFFFF"/>
        </w:rPr>
        <w:t>и</w:t>
      </w:r>
      <w:r w:rsidRPr="001661B0">
        <w:rPr>
          <w:shd w:val="clear" w:color="auto" w:fill="FFFFFF"/>
        </w:rPr>
        <w:t>зводственные мощности подлежат поддержанию в рабочем состоянии без их кардинальной модернизации. В таких о</w:t>
      </w:r>
      <w:r w:rsidRPr="001661B0">
        <w:rPr>
          <w:shd w:val="clear" w:color="auto" w:fill="FFFFFF"/>
        </w:rPr>
        <w:t>б</w:t>
      </w:r>
      <w:r w:rsidRPr="001661B0">
        <w:rPr>
          <w:shd w:val="clear" w:color="auto" w:fill="FFFFFF"/>
        </w:rPr>
        <w:t>стоятельствах ключевой неопределенностью являются п</w:t>
      </w:r>
      <w:r w:rsidRPr="001661B0">
        <w:rPr>
          <w:shd w:val="clear" w:color="auto" w:fill="FFFFFF"/>
        </w:rPr>
        <w:t>а</w:t>
      </w:r>
      <w:r w:rsidRPr="001661B0">
        <w:rPr>
          <w:shd w:val="clear" w:color="auto" w:fill="FFFFFF"/>
        </w:rPr>
        <w:t>раметры рынков сбыта продукции: масштабы, спрос, д</w:t>
      </w:r>
      <w:r w:rsidRPr="001661B0">
        <w:rPr>
          <w:shd w:val="clear" w:color="auto" w:fill="FFFFFF"/>
        </w:rPr>
        <w:t>и</w:t>
      </w:r>
      <w:r w:rsidRPr="001661B0">
        <w:rPr>
          <w:shd w:val="clear" w:color="auto" w:fill="FFFFFF"/>
        </w:rPr>
        <w:t>намика, географическая и товарная структура и т.д. При ориентации на сохранение традиционных конкурентных преимуществ отрасль будет развиваться по принципу «кто купит» и значительно зависеть от конъюнктурных колеб</w:t>
      </w:r>
      <w:r w:rsidRPr="001661B0">
        <w:rPr>
          <w:shd w:val="clear" w:color="auto" w:fill="FFFFFF"/>
        </w:rPr>
        <w:t>а</w:t>
      </w:r>
      <w:r w:rsidRPr="001661B0">
        <w:rPr>
          <w:shd w:val="clear" w:color="auto" w:fill="FFFFFF"/>
        </w:rPr>
        <w:t xml:space="preserve">ний на мировом рынке </w:t>
      </w:r>
      <w:r w:rsidRPr="001661B0">
        <w:t>(например, от таможенно-тарифной политики других стран в отношении металлургической продукции из ДНР). Основной задачей реализации ине</w:t>
      </w:r>
      <w:r w:rsidRPr="001661B0">
        <w:t>р</w:t>
      </w:r>
      <w:r w:rsidRPr="001661B0">
        <w:t>ционного сценария является сохранение конкурентных преимуществ отрасли в среднесрочной перспективе (5</w:t>
      </w:r>
      <w:r w:rsidR="008A302B" w:rsidRPr="001661B0">
        <w:sym w:font="Symbol" w:char="F02D"/>
      </w:r>
      <w:r w:rsidRPr="001661B0">
        <w:t>7 лет).</w:t>
      </w:r>
      <w:r w:rsidRPr="001661B0">
        <w:rPr>
          <w:shd w:val="clear" w:color="auto" w:fill="FFFFFF"/>
        </w:rPr>
        <w:t xml:space="preserve"> Повышение рентабельности при таком сценарии (без повышения эффективности производства) возможно только при значительном росте цен на металлопродукцию на мировом рынке. Но даже при этом условии рост рент</w:t>
      </w:r>
      <w:r w:rsidRPr="001661B0">
        <w:rPr>
          <w:shd w:val="clear" w:color="auto" w:fill="FFFFFF"/>
        </w:rPr>
        <w:t>а</w:t>
      </w:r>
      <w:r w:rsidRPr="001661B0">
        <w:rPr>
          <w:shd w:val="clear" w:color="auto" w:fill="FFFFFF"/>
        </w:rPr>
        <w:t>бельности не будет значительным вследствие одновреме</w:t>
      </w:r>
      <w:r w:rsidRPr="001661B0">
        <w:rPr>
          <w:shd w:val="clear" w:color="auto" w:fill="FFFFFF"/>
        </w:rPr>
        <w:t>н</w:t>
      </w:r>
      <w:r w:rsidRPr="001661B0">
        <w:rPr>
          <w:shd w:val="clear" w:color="auto" w:fill="FFFFFF"/>
        </w:rPr>
        <w:t>ного подорожания сырьевых и материальных ресурсов.</w:t>
      </w:r>
    </w:p>
    <w:p w:rsidR="00905B05" w:rsidRPr="001661B0" w:rsidRDefault="00905B05" w:rsidP="001661B0">
      <w:pPr>
        <w:pStyle w:val="1-4"/>
        <w:spacing w:line="19" w:lineRule="atLeast"/>
        <w:rPr>
          <w:shd w:val="clear" w:color="auto" w:fill="FFFFFF"/>
        </w:rPr>
      </w:pPr>
      <w:r w:rsidRPr="001661B0">
        <w:rPr>
          <w:shd w:val="clear" w:color="auto" w:fill="FFFFFF"/>
        </w:rPr>
        <w:t>Таким образом, перспективы роста металлургическ</w:t>
      </w:r>
      <w:r w:rsidRPr="001661B0">
        <w:rPr>
          <w:shd w:val="clear" w:color="auto" w:fill="FFFFFF"/>
        </w:rPr>
        <w:t>о</w:t>
      </w:r>
      <w:r w:rsidRPr="001661B0">
        <w:rPr>
          <w:shd w:val="clear" w:color="auto" w:fill="FFFFFF"/>
        </w:rPr>
        <w:t>го комплекса Республики связаны с решением проблемы сбыта металлургической продукции, а также расширением сортамента готовой металлургической продукции, увел</w:t>
      </w:r>
      <w:r w:rsidRPr="001661B0">
        <w:rPr>
          <w:shd w:val="clear" w:color="auto" w:fill="FFFFFF"/>
        </w:rPr>
        <w:t>и</w:t>
      </w:r>
      <w:r w:rsidRPr="001661B0">
        <w:rPr>
          <w:shd w:val="clear" w:color="auto" w:fill="FFFFFF"/>
        </w:rPr>
        <w:t>чением степени е</w:t>
      </w:r>
      <w:r w:rsidR="001B3B31" w:rsidRPr="001661B0">
        <w:rPr>
          <w:shd w:val="clear" w:color="auto" w:fill="FFFFFF"/>
        </w:rPr>
        <w:t>е</w:t>
      </w:r>
      <w:r w:rsidRPr="001661B0">
        <w:rPr>
          <w:shd w:val="clear" w:color="auto" w:fill="FFFFFF"/>
        </w:rPr>
        <w:t xml:space="preserve"> переработки. Положительными после</w:t>
      </w:r>
      <w:r w:rsidRPr="001661B0">
        <w:rPr>
          <w:shd w:val="clear" w:color="auto" w:fill="FFFFFF"/>
        </w:rPr>
        <w:t>д</w:t>
      </w:r>
      <w:r w:rsidRPr="001661B0">
        <w:rPr>
          <w:shd w:val="clear" w:color="auto" w:fill="FFFFFF"/>
        </w:rPr>
        <w:t>ствиями для металлургии ДНР станут: снижение ресурс</w:t>
      </w:r>
      <w:r w:rsidRPr="001661B0">
        <w:rPr>
          <w:shd w:val="clear" w:color="auto" w:fill="FFFFFF"/>
        </w:rPr>
        <w:t>о</w:t>
      </w:r>
      <w:r w:rsidRPr="001661B0">
        <w:rPr>
          <w:shd w:val="clear" w:color="auto" w:fill="FFFFFF"/>
        </w:rPr>
        <w:t>емкости производства, снижение зависимости экономики от уровня развития одной отрасли, повышение экологи</w:t>
      </w:r>
      <w:r w:rsidRPr="001661B0">
        <w:rPr>
          <w:shd w:val="clear" w:color="auto" w:fill="FFFFFF"/>
        </w:rPr>
        <w:t>ч</w:t>
      </w:r>
      <w:r w:rsidRPr="001661B0">
        <w:rPr>
          <w:shd w:val="clear" w:color="auto" w:fill="FFFFFF"/>
        </w:rPr>
        <w:t>ности производства, повышение производительности тр</w:t>
      </w:r>
      <w:r w:rsidRPr="001661B0">
        <w:rPr>
          <w:shd w:val="clear" w:color="auto" w:fill="FFFFFF"/>
        </w:rPr>
        <w:t>у</w:t>
      </w:r>
      <w:r w:rsidRPr="001661B0">
        <w:rPr>
          <w:shd w:val="clear" w:color="auto" w:fill="FFFFFF"/>
        </w:rPr>
        <w:t>да, наличие стабильных рынков сбыта продукции. Разв</w:t>
      </w:r>
      <w:r w:rsidRPr="001661B0">
        <w:rPr>
          <w:shd w:val="clear" w:color="auto" w:fill="FFFFFF"/>
        </w:rPr>
        <w:t>и</w:t>
      </w:r>
      <w:r w:rsidRPr="001661B0">
        <w:rPr>
          <w:shd w:val="clear" w:color="auto" w:fill="FFFFFF"/>
        </w:rPr>
        <w:t>тие по активному сценарию позволит сохранить и укр</w:t>
      </w:r>
      <w:r w:rsidRPr="001661B0">
        <w:rPr>
          <w:shd w:val="clear" w:color="auto" w:fill="FFFFFF"/>
        </w:rPr>
        <w:t>е</w:t>
      </w:r>
      <w:r w:rsidRPr="001661B0">
        <w:rPr>
          <w:shd w:val="clear" w:color="auto" w:fill="FFFFFF"/>
        </w:rPr>
        <w:t xml:space="preserve">пить конкурентные позиции металлургической отрасли в средне- и долгосрочной перспективе.  </w:t>
      </w:r>
    </w:p>
    <w:p w:rsidR="00905B05" w:rsidRPr="001661B0" w:rsidRDefault="00905B05" w:rsidP="001661B0">
      <w:pPr>
        <w:pStyle w:val="1-4"/>
        <w:spacing w:line="19" w:lineRule="atLeast"/>
        <w:rPr>
          <w:b/>
          <w:i/>
        </w:rPr>
      </w:pPr>
      <w:r w:rsidRPr="001661B0">
        <w:rPr>
          <w:b/>
          <w:i/>
        </w:rPr>
        <w:t>Машиностроение.</w:t>
      </w:r>
      <w:r w:rsidRPr="001661B0">
        <w:rPr>
          <w:bCs/>
          <w:iCs/>
        </w:rPr>
        <w:t xml:space="preserve"> </w:t>
      </w:r>
      <w:r w:rsidRPr="001661B0">
        <w:t>Машиностроительная отрасль ДНР пока развивается не теми темпами, которые необх</w:t>
      </w:r>
      <w:r w:rsidRPr="001661B0">
        <w:t>о</w:t>
      </w:r>
      <w:r w:rsidRPr="001661B0">
        <w:t>димы для подъ</w:t>
      </w:r>
      <w:r w:rsidR="001B3B31" w:rsidRPr="001661B0">
        <w:t>е</w:t>
      </w:r>
      <w:r w:rsidRPr="001661B0">
        <w:t>ма производства и повышения конкурент</w:t>
      </w:r>
      <w:r w:rsidRPr="001661B0">
        <w:t>о</w:t>
      </w:r>
      <w:r w:rsidRPr="001661B0">
        <w:t>способности. На современном этапе предприятиям Респ</w:t>
      </w:r>
      <w:r w:rsidRPr="001661B0">
        <w:t>у</w:t>
      </w:r>
      <w:r w:rsidRPr="001661B0">
        <w:t>блики необходимо внедрение эффективных конкретных систем управления с целью привлечения достаточного о</w:t>
      </w:r>
      <w:r w:rsidRPr="001661B0">
        <w:t>б</w:t>
      </w:r>
      <w:r w:rsidRPr="001661B0">
        <w:t>ъема инвестиций. В сложившейся ситуации у машинос</w:t>
      </w:r>
      <w:r w:rsidRPr="001661B0">
        <w:t>т</w:t>
      </w:r>
      <w:r w:rsidRPr="001661B0">
        <w:t>роительных предприятий недостаточно ни ресурсов, ни возможностей. Руководством ДНР поддержка машинос</w:t>
      </w:r>
      <w:r w:rsidRPr="001661B0">
        <w:t>т</w:t>
      </w:r>
      <w:r w:rsidRPr="001661B0">
        <w:t>роения определена как приоритетное направление экон</w:t>
      </w:r>
      <w:r w:rsidRPr="001661B0">
        <w:t>о</w:t>
      </w:r>
      <w:r w:rsidRPr="001661B0">
        <w:t>мического развития, а значит, этой отрасли необходима поддержка со стороны государства.</w:t>
      </w:r>
      <w:r w:rsidRPr="001661B0">
        <w:rPr>
          <w:b/>
          <w:i/>
        </w:rPr>
        <w:t xml:space="preserve"> </w:t>
      </w:r>
      <w:r w:rsidRPr="001661B0">
        <w:rPr>
          <w:lang w:eastAsia="ru-RU"/>
        </w:rPr>
        <w:t>Увеличению объ</w:t>
      </w:r>
      <w:r w:rsidR="001B3B31" w:rsidRPr="001661B0">
        <w:rPr>
          <w:lang w:eastAsia="ru-RU"/>
        </w:rPr>
        <w:t>е</w:t>
      </w:r>
      <w:r w:rsidRPr="001661B0">
        <w:rPr>
          <w:lang w:eastAsia="ru-RU"/>
        </w:rPr>
        <w:t>мов реализации продукции машиностроения в 2019 г. и на кр</w:t>
      </w:r>
      <w:r w:rsidRPr="001661B0">
        <w:rPr>
          <w:lang w:eastAsia="ru-RU"/>
        </w:rPr>
        <w:t>а</w:t>
      </w:r>
      <w:r w:rsidRPr="001661B0">
        <w:rPr>
          <w:lang w:eastAsia="ru-RU"/>
        </w:rPr>
        <w:t>ткосрочную перспективу будут способствовать следующие мероприятия:</w:t>
      </w:r>
    </w:p>
    <w:p w:rsidR="00905B05" w:rsidRPr="001661B0" w:rsidRDefault="00905B05" w:rsidP="001661B0">
      <w:pPr>
        <w:pStyle w:val="1-4"/>
        <w:spacing w:line="19" w:lineRule="atLeast"/>
        <w:rPr>
          <w:lang w:eastAsia="ru-RU"/>
        </w:rPr>
      </w:pPr>
      <w:r w:rsidRPr="001661B0">
        <w:rPr>
          <w:lang w:eastAsia="ru-RU"/>
        </w:rPr>
        <w:t>восстановление и запуск литейного производства л</w:t>
      </w:r>
      <w:r w:rsidRPr="001661B0">
        <w:rPr>
          <w:lang w:eastAsia="ru-RU"/>
        </w:rPr>
        <w:t>и</w:t>
      </w:r>
      <w:r w:rsidRPr="001661B0">
        <w:rPr>
          <w:lang w:eastAsia="ru-RU"/>
        </w:rPr>
        <w:t>тейного цеха ГП «Донецкий электротехнический завод» на производственных мощностях ранее принадлежащих ПрАО «Втормет». Запуск литейного производства и выход в 2019 г. на полную производственную мощность сможет не только удовлетворить острую потребность Республики в продукции черного и цветного литья, в т.ч. художестве</w:t>
      </w:r>
      <w:r w:rsidRPr="001661B0">
        <w:rPr>
          <w:lang w:eastAsia="ru-RU"/>
        </w:rPr>
        <w:t>н</w:t>
      </w:r>
      <w:r w:rsidRPr="001661B0">
        <w:rPr>
          <w:lang w:eastAsia="ru-RU"/>
        </w:rPr>
        <w:t>ного литья (лавки, фонарные столбы, ограждения и пр</w:t>
      </w:r>
      <w:r w:rsidRPr="001661B0">
        <w:rPr>
          <w:lang w:eastAsia="ru-RU"/>
        </w:rPr>
        <w:t>о</w:t>
      </w:r>
      <w:r w:rsidRPr="001661B0">
        <w:rPr>
          <w:lang w:eastAsia="ru-RU"/>
        </w:rPr>
        <w:t>чее), но и создать более 50 новых рабочих мест, расширить номенклатуру выпускаемой продукции, в частности, изг</w:t>
      </w:r>
      <w:r w:rsidRPr="001661B0">
        <w:rPr>
          <w:lang w:eastAsia="ru-RU"/>
        </w:rPr>
        <w:t>о</w:t>
      </w:r>
      <w:r w:rsidRPr="001661B0">
        <w:rPr>
          <w:lang w:eastAsia="ru-RU"/>
        </w:rPr>
        <w:t>товление линейной арматуры для энергетиков ДНР;</w:t>
      </w:r>
    </w:p>
    <w:p w:rsidR="00905B05" w:rsidRPr="001661B0" w:rsidRDefault="00905B05" w:rsidP="001661B0">
      <w:pPr>
        <w:pStyle w:val="1-4"/>
        <w:spacing w:line="19" w:lineRule="atLeast"/>
        <w:rPr>
          <w:lang w:eastAsia="ru-RU"/>
        </w:rPr>
      </w:pPr>
      <w:r w:rsidRPr="001661B0">
        <w:rPr>
          <w:lang w:eastAsia="ru-RU"/>
        </w:rPr>
        <w:t>организация участка по производству масляных тр</w:t>
      </w:r>
      <w:r w:rsidRPr="001661B0">
        <w:rPr>
          <w:lang w:eastAsia="ru-RU"/>
        </w:rPr>
        <w:t>а</w:t>
      </w:r>
      <w:r w:rsidRPr="001661B0">
        <w:rPr>
          <w:lang w:eastAsia="ru-RU"/>
        </w:rPr>
        <w:t>нсформаторов для предприятий энергетического компле</w:t>
      </w:r>
      <w:r w:rsidRPr="001661B0">
        <w:rPr>
          <w:lang w:eastAsia="ru-RU"/>
        </w:rPr>
        <w:t>к</w:t>
      </w:r>
      <w:r w:rsidRPr="001661B0">
        <w:rPr>
          <w:lang w:eastAsia="ru-RU"/>
        </w:rPr>
        <w:t>са на ГП «Донецкий энергозавод»;</w:t>
      </w:r>
    </w:p>
    <w:p w:rsidR="00905B05" w:rsidRPr="001661B0" w:rsidRDefault="00905B05" w:rsidP="001661B0">
      <w:pPr>
        <w:pStyle w:val="1-4"/>
        <w:spacing w:line="19" w:lineRule="atLeast"/>
        <w:rPr>
          <w:lang w:eastAsia="ru-RU"/>
        </w:rPr>
      </w:pPr>
      <w:r w:rsidRPr="001661B0">
        <w:rPr>
          <w:lang w:eastAsia="ru-RU"/>
        </w:rPr>
        <w:t>приобретение и введение в эксплуатацию кислоро</w:t>
      </w:r>
      <w:r w:rsidRPr="001661B0">
        <w:rPr>
          <w:lang w:eastAsia="ru-RU"/>
        </w:rPr>
        <w:t>д</w:t>
      </w:r>
      <w:r w:rsidRPr="001661B0">
        <w:rPr>
          <w:lang w:eastAsia="ru-RU"/>
        </w:rPr>
        <w:t>ной станции контейнерного типа ООО «НПО «ЯМЗ»;</w:t>
      </w:r>
    </w:p>
    <w:p w:rsidR="00905B05" w:rsidRPr="001661B0" w:rsidRDefault="00905B05" w:rsidP="001661B0">
      <w:pPr>
        <w:pStyle w:val="1-4"/>
        <w:spacing w:line="19" w:lineRule="atLeast"/>
        <w:rPr>
          <w:lang w:eastAsia="ru-RU"/>
        </w:rPr>
      </w:pPr>
      <w:r w:rsidRPr="001661B0">
        <w:rPr>
          <w:lang w:eastAsia="ru-RU"/>
        </w:rPr>
        <w:t>реконструкция энергоблока Старобешевской ТЭС, ремонт котельного оборудования, что позволит привлечь внутренних потребителей данного вида продукции.</w:t>
      </w:r>
    </w:p>
    <w:p w:rsidR="00905B05" w:rsidRDefault="00905B05" w:rsidP="001661B0">
      <w:pPr>
        <w:pStyle w:val="1-4"/>
        <w:spacing w:line="19" w:lineRule="atLeast"/>
      </w:pPr>
      <w:r w:rsidRPr="001661B0">
        <w:t>Среднесрочная и долгосрочная перспективы развития машиностроения ДНР тесно связаны с созданием цепочки «уголь-кокс-металл-машиностроение», при которой эк</w:t>
      </w:r>
      <w:r w:rsidRPr="001661B0">
        <w:t>о</w:t>
      </w:r>
      <w:r w:rsidRPr="001661B0">
        <w:t>номика ДНР может получить качественно новый импульс развития всей промышленности Республики. Чтобы соо</w:t>
      </w:r>
      <w:r w:rsidRPr="001661B0">
        <w:t>т</w:t>
      </w:r>
      <w:r w:rsidRPr="001661B0">
        <w:t>ветствовать требованиям, которые предъявляет экономика Республики к машиностроению, рассматриваемая отрасль должна занять активную позицию в вопросах модерниз</w:t>
      </w:r>
      <w:r w:rsidRPr="001661B0">
        <w:t>а</w:t>
      </w:r>
      <w:r w:rsidRPr="001661B0">
        <w:t>ции и технического перевооружения предприятий других отраслей, которые являются потребителями машиностро</w:t>
      </w:r>
      <w:r w:rsidRPr="001661B0">
        <w:t>и</w:t>
      </w:r>
      <w:r w:rsidRPr="001661B0">
        <w:t>тельной продукции. Примером может служить развитие сотрудничества между предприятиями РП «Энергия До</w:t>
      </w:r>
      <w:r w:rsidRPr="001661B0">
        <w:t>н</w:t>
      </w:r>
      <w:r w:rsidRPr="001661B0">
        <w:t xml:space="preserve">басса», ГП «Донецкий электротехнический завод», ГП «ТЭТЗ», ГП «Снежнянскхиммаш», ГП «ДЭЗ» и др. </w:t>
      </w:r>
    </w:p>
    <w:p w:rsidR="00D42403" w:rsidRPr="001661B0" w:rsidRDefault="00D42403" w:rsidP="001661B0">
      <w:pPr>
        <w:pStyle w:val="1-4"/>
        <w:spacing w:line="19" w:lineRule="atLeast"/>
      </w:pPr>
      <w:r w:rsidRPr="00D42403">
        <w:rPr>
          <w:b/>
          <w:i/>
        </w:rPr>
        <w:t>Прогноз развития химической и фармацевтиче</w:t>
      </w:r>
      <w:r w:rsidRPr="00D42403">
        <w:rPr>
          <w:b/>
          <w:i/>
        </w:rPr>
        <w:t>с</w:t>
      </w:r>
      <w:r w:rsidRPr="00D42403">
        <w:rPr>
          <w:b/>
          <w:i/>
        </w:rPr>
        <w:t>кой отрасли ДНР при инерционном сценарии</w:t>
      </w:r>
      <w:r w:rsidRPr="00D42403">
        <w:t>. При со</w:t>
      </w:r>
      <w:r w:rsidRPr="00D42403">
        <w:t>х</w:t>
      </w:r>
      <w:r w:rsidRPr="00D42403">
        <w:t>ранении текущих тенденций можно прогнозировать незн</w:t>
      </w:r>
      <w:r w:rsidRPr="00D42403">
        <w:t>а</w:t>
      </w:r>
      <w:r w:rsidRPr="00D42403">
        <w:t xml:space="preserve">чительное развитие отраслей. </w:t>
      </w:r>
      <w:r w:rsidRPr="00D42403">
        <w:rPr>
          <w:i/>
        </w:rPr>
        <w:t>Развитие будет проходить за счет</w:t>
      </w:r>
      <w:r w:rsidRPr="00D42403">
        <w:t>: диверсификации производства; занятия произв</w:t>
      </w:r>
      <w:r w:rsidRPr="00D42403">
        <w:t>о</w:t>
      </w:r>
      <w:r w:rsidRPr="00D42403">
        <w:t>дителями Республики ниши в производстве доступных для населения видов продукции (бытовая химия, фармацевт</w:t>
      </w:r>
      <w:r w:rsidRPr="00D42403">
        <w:t>и</w:t>
      </w:r>
      <w:r w:rsidRPr="00D42403">
        <w:t>ческие препараты); решения логистических проблем, св</w:t>
      </w:r>
      <w:r w:rsidRPr="00D42403">
        <w:t>я</w:t>
      </w:r>
      <w:r w:rsidRPr="00D42403">
        <w:t>занных с поставкой сырья на предприятия Республики; увеличения количества контрактов производителей с по</w:t>
      </w:r>
      <w:r w:rsidRPr="00D42403">
        <w:t>т</w:t>
      </w:r>
      <w:r w:rsidRPr="00D42403">
        <w:t>ребителями продукции при ВЭД; принятия законодател</w:t>
      </w:r>
      <w:r w:rsidRPr="00D42403">
        <w:t>ь</w:t>
      </w:r>
      <w:r w:rsidRPr="00D42403">
        <w:t xml:space="preserve">ных актов и программ развития отраслей промышленности ДНР. </w:t>
      </w:r>
      <w:r w:rsidRPr="00D42403">
        <w:rPr>
          <w:i/>
        </w:rPr>
        <w:t>Барьерами для развития отраслей выступают:</w:t>
      </w:r>
      <w:r w:rsidRPr="00D42403">
        <w:t xml:space="preserve"> со</w:t>
      </w:r>
      <w:r w:rsidRPr="00D42403">
        <w:t>х</w:t>
      </w:r>
      <w:r w:rsidRPr="00D42403">
        <w:t>ранившийся отток квалифицированных кадров; получение про</w:t>
      </w:r>
      <w:r>
        <w:rPr>
          <w:lang w:val="ru-RU"/>
        </w:rPr>
        <w:t>-</w:t>
      </w:r>
      <w:r>
        <w:rPr>
          <w:lang w:val="ru-RU"/>
        </w:rPr>
        <w:br/>
      </w:r>
      <w:r w:rsidRPr="00D42403">
        <w:t xml:space="preserve">изводителями ДНР сертификатов качества образца РФ; </w:t>
      </w:r>
      <w:r>
        <w:br/>
      </w:r>
      <w:r w:rsidRPr="00D42403">
        <w:t>отсутствие возможности осуществить запуск</w:t>
      </w:r>
      <w:r>
        <w:rPr>
          <w:lang w:val="ru-RU"/>
        </w:rPr>
        <w:t xml:space="preserve"> осн</w:t>
      </w:r>
      <w:r w:rsidRPr="00D42403">
        <w:t>овного производства на самом крупном предприятии , химической отрасли Республики</w:t>
      </w:r>
      <w:r>
        <w:rPr>
          <w:lang w:val="ru-RU"/>
        </w:rPr>
        <w:t xml:space="preserve"> </w:t>
      </w:r>
      <w:r w:rsidR="00AE7770">
        <w:rPr>
          <w:lang w:val="ru-RU"/>
        </w:rPr>
        <w:t>–</w:t>
      </w:r>
      <w:r>
        <w:rPr>
          <w:lang w:val="ru-RU"/>
        </w:rPr>
        <w:t xml:space="preserve"> ГП</w:t>
      </w:r>
      <w:r w:rsidRPr="00D42403">
        <w:t xml:space="preserve"> «Стирол» (г. Горловка); отсутс</w:t>
      </w:r>
      <w:r w:rsidRPr="00D42403">
        <w:t>т</w:t>
      </w:r>
      <w:r w:rsidRPr="00D42403">
        <w:t>вие инвестиций в отрасли для обновления основных фо</w:t>
      </w:r>
      <w:r w:rsidRPr="00D42403">
        <w:t>н</w:t>
      </w:r>
      <w:r w:rsidRPr="00D42403">
        <w:t>дов предприятий и создания в отраслях инновационных проектов.</w:t>
      </w:r>
    </w:p>
    <w:p w:rsidR="00905B05" w:rsidRPr="001661B0" w:rsidRDefault="00905B05" w:rsidP="001661B0">
      <w:pPr>
        <w:pStyle w:val="1-4"/>
        <w:spacing w:line="19" w:lineRule="atLeast"/>
      </w:pPr>
      <w:r w:rsidRPr="001661B0">
        <w:rPr>
          <w:b/>
          <w:i/>
        </w:rPr>
        <w:t>Агропромышленный комплекс.</w:t>
      </w:r>
      <w:r w:rsidRPr="001661B0">
        <w:t xml:space="preserve"> В основе прогноза лежит предположение о фактической консервации текущ</w:t>
      </w:r>
      <w:r w:rsidRPr="001661B0">
        <w:t>е</w:t>
      </w:r>
      <w:r w:rsidRPr="001661B0">
        <w:t>го состояния развития АПК и продолжительном адаптац</w:t>
      </w:r>
      <w:r w:rsidRPr="001661B0">
        <w:t>и</w:t>
      </w:r>
      <w:r w:rsidRPr="001661B0">
        <w:t>онном периоде. Продуктовое эмбарго на экспорт со стор</w:t>
      </w:r>
      <w:r w:rsidRPr="001661B0">
        <w:t>о</w:t>
      </w:r>
      <w:r w:rsidRPr="001661B0">
        <w:t>ны РФ и торговая блокада со стороны Украины продолж</w:t>
      </w:r>
      <w:r w:rsidRPr="001661B0">
        <w:t>и</w:t>
      </w:r>
      <w:r w:rsidRPr="001661B0">
        <w:t>тся. Низкие темпы обновления технического парка за счет собственных средств предприятий. Ограниченность собс</w:t>
      </w:r>
      <w:r w:rsidRPr="001661B0">
        <w:t>т</w:t>
      </w:r>
      <w:r w:rsidRPr="001661B0">
        <w:t>венных финансовых ресурсов будет затруднять реализ</w:t>
      </w:r>
      <w:r w:rsidRPr="001661B0">
        <w:t>а</w:t>
      </w:r>
      <w:r w:rsidRPr="001661B0">
        <w:t>цию отраслевых комплексных программ. Перманентно продолжающийся вооруженный конфликт будет сдерж</w:t>
      </w:r>
      <w:r w:rsidRPr="001661B0">
        <w:t>и</w:t>
      </w:r>
      <w:r w:rsidRPr="001661B0">
        <w:t>вать деловую активность. Предприятия пищевой промы</w:t>
      </w:r>
      <w:r w:rsidRPr="001661B0">
        <w:t>ш</w:t>
      </w:r>
      <w:r w:rsidRPr="001661B0">
        <w:t>ленности будут использовать уже сложившееся домин</w:t>
      </w:r>
      <w:r w:rsidRPr="001661B0">
        <w:t>и</w:t>
      </w:r>
      <w:r w:rsidRPr="001661B0">
        <w:t>рующее положение на внутреннем рынке и сформирова</w:t>
      </w:r>
      <w:r w:rsidRPr="001661B0">
        <w:t>в</w:t>
      </w:r>
      <w:r w:rsidRPr="001661B0">
        <w:t>шиеся цепочки поставок для обеспечения жизнеспособн</w:t>
      </w:r>
      <w:r w:rsidRPr="001661B0">
        <w:t>о</w:t>
      </w:r>
      <w:r w:rsidRPr="001661B0">
        <w:t>сти. Прогнозируется незначительный рост объемов прои</w:t>
      </w:r>
      <w:r w:rsidRPr="001661B0">
        <w:t>з</w:t>
      </w:r>
      <w:r w:rsidRPr="001661B0">
        <w:t>водства во всех категориях хозяйств за счет средств сель</w:t>
      </w:r>
      <w:r w:rsidRPr="001661B0">
        <w:t>с</w:t>
      </w:r>
      <w:r w:rsidRPr="001661B0">
        <w:t>кохозяйственных предприятий и населения.</w:t>
      </w:r>
    </w:p>
    <w:p w:rsidR="00905B05" w:rsidRPr="001661B0" w:rsidRDefault="00905B05" w:rsidP="001661B0">
      <w:pPr>
        <w:pStyle w:val="1-4"/>
        <w:spacing w:line="19" w:lineRule="atLeast"/>
      </w:pPr>
      <w:r w:rsidRPr="001661B0">
        <w:rPr>
          <w:b/>
          <w:i/>
        </w:rPr>
        <w:t>Пищевая промышленность.</w:t>
      </w:r>
      <w:r w:rsidRPr="001661B0">
        <w:t xml:space="preserve"> Рост объема реализ</w:t>
      </w:r>
      <w:r w:rsidRPr="001661B0">
        <w:t>а</w:t>
      </w:r>
      <w:r w:rsidRPr="001661B0">
        <w:t>ции продукции предприятий пищевой промышленности с течением времени связан с законом спроса и предложения. С</w:t>
      </w:r>
      <w:r w:rsidR="00FF58AE" w:rsidRPr="001661B0">
        <w:rPr>
          <w:lang w:val="ru-RU"/>
        </w:rPr>
        <w:t> </w:t>
      </w:r>
      <w:r w:rsidRPr="001661B0">
        <w:t>2015 г. существовал огромный неудовлетворенный спрос на продукцию пищевой отрасли, что привело к тому, что местные производители стали возрождать свое производ</w:t>
      </w:r>
      <w:r w:rsidRPr="001661B0">
        <w:t>с</w:t>
      </w:r>
      <w:r w:rsidRPr="001661B0">
        <w:t>тво и наращивать объемы производства.</w:t>
      </w:r>
    </w:p>
    <w:p w:rsidR="00905B05" w:rsidRPr="001661B0" w:rsidRDefault="00905B05" w:rsidP="001661B0">
      <w:pPr>
        <w:pStyle w:val="1-4"/>
        <w:spacing w:line="19" w:lineRule="atLeast"/>
      </w:pPr>
      <w:r w:rsidRPr="001661B0">
        <w:t>На основе выделенного объема реализации проду</w:t>
      </w:r>
      <w:r w:rsidRPr="001661B0">
        <w:t>к</w:t>
      </w:r>
      <w:r w:rsidRPr="001661B0">
        <w:t>ции предприятий пищевой промышленности ДНР за 2015–2018 гг. (4 периода) была построена линия тренда, име</w:t>
      </w:r>
      <w:r w:rsidRPr="001661B0">
        <w:t>ю</w:t>
      </w:r>
      <w:r w:rsidRPr="001661B0">
        <w:t>щая линейный вид</w:t>
      </w:r>
      <w:r w:rsidR="00917895">
        <w:rPr>
          <w:lang w:val="ru-RU"/>
        </w:rPr>
        <w:t xml:space="preserve"> (рис. 52)</w:t>
      </w:r>
      <w:r w:rsidRPr="001661B0">
        <w:t>.</w:t>
      </w:r>
    </w:p>
    <w:p w:rsidR="00905B05" w:rsidRPr="001661B0" w:rsidRDefault="000E4D2C" w:rsidP="001661B0">
      <w:pPr>
        <w:spacing w:line="19" w:lineRule="atLeast"/>
        <w:ind w:firstLine="0"/>
        <w:contextualSpacing/>
        <w:jc w:val="left"/>
        <w:rPr>
          <w:b/>
          <w:sz w:val="28"/>
          <w:szCs w:val="28"/>
        </w:rPr>
      </w:pPr>
      <w:r>
        <w:rPr>
          <w:noProof/>
          <w:sz w:val="12"/>
          <w:szCs w:val="12"/>
          <w:lang w:eastAsia="ru-RU"/>
        </w:rPr>
        <w:drawing>
          <wp:inline distT="0" distB="0" distL="0" distR="0">
            <wp:extent cx="3891280" cy="1914525"/>
            <wp:effectExtent l="0" t="0" r="0" b="0"/>
            <wp:docPr id="55"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66"/>
                    <a:srcRect l="-803" t="-3668" r="-1588" b="-693"/>
                    <a:stretch>
                      <a:fillRect/>
                    </a:stretch>
                  </pic:blipFill>
                  <pic:spPr bwMode="auto">
                    <a:xfrm>
                      <a:off x="0" y="0"/>
                      <a:ext cx="3891280" cy="1914525"/>
                    </a:xfrm>
                    <a:prstGeom prst="rect">
                      <a:avLst/>
                    </a:prstGeom>
                    <a:noFill/>
                    <a:ln w="9525">
                      <a:noFill/>
                      <a:miter lim="800000"/>
                      <a:headEnd/>
                      <a:tailEnd/>
                    </a:ln>
                  </pic:spPr>
                </pic:pic>
              </a:graphicData>
            </a:graphic>
          </wp:inline>
        </w:drawing>
      </w:r>
    </w:p>
    <w:p w:rsidR="000B76F4" w:rsidRDefault="000B76F4" w:rsidP="001661B0">
      <w:pPr>
        <w:pStyle w:val="1-2"/>
        <w:spacing w:line="19" w:lineRule="atLeast"/>
        <w:rPr>
          <w:rFonts w:ascii="Times New Roman" w:hAnsi="Times New Roman"/>
          <w:lang w:val="ru-RU"/>
        </w:rPr>
      </w:pPr>
    </w:p>
    <w:p w:rsidR="00905B05" w:rsidRPr="001661B0" w:rsidRDefault="00905B05" w:rsidP="001661B0">
      <w:pPr>
        <w:pStyle w:val="1-2"/>
        <w:spacing w:line="19" w:lineRule="atLeast"/>
        <w:rPr>
          <w:rFonts w:ascii="Times New Roman" w:hAnsi="Times New Roman"/>
          <w:lang w:val="ru-RU"/>
        </w:rPr>
      </w:pPr>
      <w:r w:rsidRPr="001661B0">
        <w:rPr>
          <w:rFonts w:ascii="Times New Roman" w:hAnsi="Times New Roman"/>
          <w:lang w:val="ru-RU"/>
        </w:rPr>
        <w:t>Рис.</w:t>
      </w:r>
      <w:r w:rsidRPr="001661B0">
        <w:rPr>
          <w:rFonts w:ascii="Times New Roman" w:hAnsi="Times New Roman"/>
        </w:rPr>
        <w:t> </w:t>
      </w:r>
      <w:r w:rsidRPr="001661B0">
        <w:rPr>
          <w:rFonts w:ascii="Times New Roman" w:hAnsi="Times New Roman"/>
          <w:lang w:val="ru-RU"/>
        </w:rPr>
        <w:t>5</w:t>
      </w:r>
      <w:r w:rsidR="00917895">
        <w:rPr>
          <w:rFonts w:ascii="Times New Roman" w:hAnsi="Times New Roman"/>
          <w:lang w:val="ru-RU"/>
        </w:rPr>
        <w:t>2</w:t>
      </w:r>
      <w:r w:rsidRPr="001661B0">
        <w:rPr>
          <w:rFonts w:ascii="Times New Roman" w:hAnsi="Times New Roman"/>
          <w:lang w:val="ru-RU"/>
        </w:rPr>
        <w:t>.</w:t>
      </w:r>
      <w:r w:rsidR="008A302B" w:rsidRPr="001661B0">
        <w:rPr>
          <w:rFonts w:ascii="Times New Roman" w:hAnsi="Times New Roman"/>
          <w:lang w:val="ru-RU"/>
        </w:rPr>
        <w:t> </w:t>
      </w:r>
      <w:r w:rsidRPr="001661B0">
        <w:rPr>
          <w:rFonts w:ascii="Times New Roman" w:hAnsi="Times New Roman"/>
          <w:lang w:val="ru-RU"/>
        </w:rPr>
        <w:t>Линия тренда объема реализации продукции</w:t>
      </w:r>
      <w:r w:rsidR="00C43217">
        <w:rPr>
          <w:rFonts w:ascii="Times New Roman" w:hAnsi="Times New Roman"/>
          <w:lang w:val="ru-RU"/>
        </w:rPr>
        <w:br/>
      </w:r>
      <w:r w:rsidRPr="001661B0">
        <w:rPr>
          <w:rFonts w:ascii="Times New Roman" w:hAnsi="Times New Roman"/>
          <w:lang w:val="ru-RU"/>
        </w:rPr>
        <w:t>предприятий пищевой промышленности ДНР</w:t>
      </w:r>
      <w:r w:rsidR="00B101A8" w:rsidRPr="001661B0">
        <w:rPr>
          <w:rFonts w:ascii="Times New Roman" w:hAnsi="Times New Roman"/>
          <w:lang w:val="ru-RU"/>
        </w:rPr>
        <w:br/>
      </w:r>
      <w:r w:rsidRPr="001661B0">
        <w:rPr>
          <w:rFonts w:ascii="Times New Roman" w:hAnsi="Times New Roman"/>
          <w:lang w:val="ru-RU"/>
        </w:rPr>
        <w:t>за 2015–2018</w:t>
      </w:r>
      <w:r w:rsidRPr="001661B0">
        <w:rPr>
          <w:rFonts w:ascii="Times New Roman" w:hAnsi="Times New Roman"/>
        </w:rPr>
        <w:t> </w:t>
      </w:r>
      <w:r w:rsidRPr="001661B0">
        <w:rPr>
          <w:rFonts w:ascii="Times New Roman" w:hAnsi="Times New Roman"/>
          <w:lang w:val="ru-RU"/>
        </w:rPr>
        <w:t>гг.</w:t>
      </w:r>
    </w:p>
    <w:p w:rsidR="00905B05" w:rsidRPr="001661B0" w:rsidRDefault="00905B05" w:rsidP="001661B0">
      <w:pPr>
        <w:spacing w:line="19" w:lineRule="atLeast"/>
        <w:ind w:firstLine="0"/>
        <w:rPr>
          <w:bCs/>
        </w:rPr>
      </w:pPr>
    </w:p>
    <w:p w:rsidR="00821522" w:rsidRPr="001661B0" w:rsidRDefault="00905B05" w:rsidP="001661B0">
      <w:pPr>
        <w:pStyle w:val="1-4"/>
        <w:spacing w:line="19" w:lineRule="atLeast"/>
      </w:pPr>
      <w:r w:rsidRPr="001661B0">
        <w:t>Используя линейное уравнение линии тренда, были рассчитаны прогнозные значения объема реализации пр</w:t>
      </w:r>
      <w:r w:rsidRPr="001661B0">
        <w:t>о</w:t>
      </w:r>
      <w:r w:rsidRPr="001661B0">
        <w:t>дукции предприятий пищевой промышленности ДНР на 2019 и 2020 гг. (табл. </w:t>
      </w:r>
      <w:r w:rsidR="000B76F4">
        <w:rPr>
          <w:lang w:val="ru-RU"/>
        </w:rPr>
        <w:t>39</w:t>
      </w:r>
      <w:r w:rsidRPr="001661B0">
        <w:t>).</w:t>
      </w:r>
    </w:p>
    <w:p w:rsidR="00B101A8" w:rsidRPr="000B76F4" w:rsidRDefault="00B101A8" w:rsidP="001661B0">
      <w:pPr>
        <w:pStyle w:val="1-0"/>
        <w:spacing w:before="0" w:after="0" w:line="19" w:lineRule="atLeast"/>
        <w:rPr>
          <w:sz w:val="22"/>
          <w:szCs w:val="22"/>
          <w:shd w:val="clear" w:color="auto" w:fill="FFFFFF"/>
          <w:lang w:val="ru-RU"/>
        </w:rPr>
      </w:pPr>
      <w:r w:rsidRPr="001661B0">
        <w:rPr>
          <w:sz w:val="22"/>
          <w:szCs w:val="22"/>
          <w:shd w:val="clear" w:color="auto" w:fill="FFFFFF"/>
        </w:rPr>
        <w:t>Таблица </w:t>
      </w:r>
      <w:r w:rsidR="000B76F4">
        <w:rPr>
          <w:sz w:val="22"/>
          <w:szCs w:val="22"/>
          <w:shd w:val="clear" w:color="auto" w:fill="FFFFFF"/>
          <w:lang w:val="ru-RU"/>
        </w:rPr>
        <w:t>39</w:t>
      </w:r>
    </w:p>
    <w:p w:rsidR="00B101A8" w:rsidRDefault="00B101A8" w:rsidP="001661B0">
      <w:pPr>
        <w:pStyle w:val="13"/>
        <w:spacing w:after="0" w:line="19" w:lineRule="atLeast"/>
        <w:rPr>
          <w:szCs w:val="24"/>
        </w:rPr>
      </w:pPr>
      <w:r w:rsidRPr="001661B0">
        <w:rPr>
          <w:szCs w:val="24"/>
        </w:rPr>
        <w:t>Объем реализации продукции предприятий пищевой пр</w:t>
      </w:r>
      <w:r w:rsidRPr="001661B0">
        <w:rPr>
          <w:szCs w:val="24"/>
        </w:rPr>
        <w:t>о</w:t>
      </w:r>
      <w:r w:rsidRPr="001661B0">
        <w:rPr>
          <w:szCs w:val="24"/>
        </w:rPr>
        <w:t>мышленности ДНР за 2015–2020 гг.</w:t>
      </w:r>
    </w:p>
    <w:p w:rsidR="00AE7770" w:rsidRPr="00AE7770" w:rsidRDefault="00AE7770" w:rsidP="001661B0">
      <w:pPr>
        <w:pStyle w:val="13"/>
        <w:spacing w:after="0" w:line="19" w:lineRule="atLeast"/>
        <w:rPr>
          <w:sz w:val="10"/>
          <w:szCs w:val="10"/>
        </w:rPr>
      </w:pP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2"/>
        <w:gridCol w:w="576"/>
        <w:gridCol w:w="709"/>
        <w:gridCol w:w="708"/>
        <w:gridCol w:w="709"/>
        <w:gridCol w:w="709"/>
        <w:gridCol w:w="699"/>
      </w:tblGrid>
      <w:tr w:rsidR="00B101A8" w:rsidRPr="001661B0" w:rsidTr="001661B0">
        <w:trPr>
          <w:trHeight w:val="283"/>
          <w:jc w:val="center"/>
        </w:trPr>
        <w:tc>
          <w:tcPr>
            <w:tcW w:w="2122"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Годы</w:t>
            </w:r>
          </w:p>
        </w:tc>
        <w:tc>
          <w:tcPr>
            <w:tcW w:w="576"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15</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16</w:t>
            </w:r>
          </w:p>
        </w:tc>
        <w:tc>
          <w:tcPr>
            <w:tcW w:w="708"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17</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18</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19</w:t>
            </w:r>
            <w:r w:rsidRPr="001661B0">
              <w:t>*</w:t>
            </w:r>
          </w:p>
        </w:tc>
        <w:tc>
          <w:tcPr>
            <w:tcW w:w="69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020</w:t>
            </w:r>
            <w:r w:rsidRPr="001661B0">
              <w:t>*</w:t>
            </w:r>
          </w:p>
        </w:tc>
      </w:tr>
      <w:tr w:rsidR="00B101A8" w:rsidRPr="001661B0" w:rsidTr="001661B0">
        <w:trPr>
          <w:trHeight w:val="283"/>
          <w:jc w:val="center"/>
        </w:trPr>
        <w:tc>
          <w:tcPr>
            <w:tcW w:w="2122" w:type="dxa"/>
            <w:noWrap/>
            <w:vAlign w:val="center"/>
            <w:hideMark/>
          </w:tcPr>
          <w:p w:rsidR="00B101A8" w:rsidRPr="001661B0" w:rsidRDefault="00B101A8" w:rsidP="001661B0">
            <w:pPr>
              <w:pStyle w:val="1--"/>
              <w:spacing w:line="19" w:lineRule="atLeast"/>
              <w:jc w:val="left"/>
              <w:rPr>
                <w:lang w:eastAsia="ru-RU"/>
              </w:rPr>
            </w:pPr>
            <w:r w:rsidRPr="001661B0">
              <w:rPr>
                <w:lang w:eastAsia="ru-RU"/>
              </w:rPr>
              <w:t>Периоды</w:t>
            </w:r>
          </w:p>
        </w:tc>
        <w:tc>
          <w:tcPr>
            <w:tcW w:w="576"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1</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2</w:t>
            </w:r>
          </w:p>
        </w:tc>
        <w:tc>
          <w:tcPr>
            <w:tcW w:w="708"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3</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4</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5</w:t>
            </w:r>
          </w:p>
        </w:tc>
        <w:tc>
          <w:tcPr>
            <w:tcW w:w="69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6</w:t>
            </w:r>
          </w:p>
        </w:tc>
      </w:tr>
      <w:tr w:rsidR="00B101A8" w:rsidRPr="001661B0" w:rsidTr="001661B0">
        <w:trPr>
          <w:trHeight w:val="283"/>
          <w:jc w:val="center"/>
        </w:trPr>
        <w:tc>
          <w:tcPr>
            <w:tcW w:w="2122" w:type="dxa"/>
            <w:noWrap/>
            <w:vAlign w:val="center"/>
            <w:hideMark/>
          </w:tcPr>
          <w:p w:rsidR="00B101A8" w:rsidRPr="001661B0" w:rsidRDefault="00B101A8" w:rsidP="001661B0">
            <w:pPr>
              <w:pStyle w:val="1--"/>
              <w:spacing w:line="19" w:lineRule="atLeast"/>
              <w:jc w:val="left"/>
              <w:rPr>
                <w:lang w:eastAsia="ru-RU"/>
              </w:rPr>
            </w:pPr>
            <w:r w:rsidRPr="001661B0">
              <w:rPr>
                <w:lang w:eastAsia="ru-RU"/>
              </w:rPr>
              <w:t>Объем реализации пр</w:t>
            </w:r>
            <w:r w:rsidRPr="001661B0">
              <w:rPr>
                <w:lang w:eastAsia="ru-RU"/>
              </w:rPr>
              <w:t>о</w:t>
            </w:r>
            <w:r w:rsidRPr="001661B0">
              <w:rPr>
                <w:lang w:eastAsia="ru-RU"/>
              </w:rPr>
              <w:t>дукции предприятий пищевой промышле</w:t>
            </w:r>
            <w:r w:rsidRPr="001661B0">
              <w:rPr>
                <w:lang w:eastAsia="ru-RU"/>
              </w:rPr>
              <w:t>н</w:t>
            </w:r>
            <w:r w:rsidRPr="001661B0">
              <w:rPr>
                <w:lang w:eastAsia="ru-RU"/>
              </w:rPr>
              <w:t xml:space="preserve">ности, в </w:t>
            </w:r>
            <w:r w:rsidR="00FB4675" w:rsidRPr="001661B0">
              <w:rPr>
                <w:lang w:eastAsia="ru-RU"/>
              </w:rPr>
              <w:t>млрд</w:t>
            </w:r>
            <w:r w:rsidRPr="001661B0">
              <w:rPr>
                <w:lang w:eastAsia="ru-RU"/>
              </w:rPr>
              <w:t xml:space="preserve"> руб.</w:t>
            </w:r>
          </w:p>
        </w:tc>
        <w:tc>
          <w:tcPr>
            <w:tcW w:w="576"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1,60</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4,00</w:t>
            </w:r>
          </w:p>
        </w:tc>
        <w:tc>
          <w:tcPr>
            <w:tcW w:w="708"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9,06</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11,19</w:t>
            </w:r>
          </w:p>
        </w:tc>
        <w:tc>
          <w:tcPr>
            <w:tcW w:w="70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14,92</w:t>
            </w:r>
          </w:p>
        </w:tc>
        <w:tc>
          <w:tcPr>
            <w:tcW w:w="699" w:type="dxa"/>
            <w:noWrap/>
            <w:vAlign w:val="center"/>
            <w:hideMark/>
          </w:tcPr>
          <w:p w:rsidR="00B101A8" w:rsidRPr="001661B0" w:rsidRDefault="00B101A8" w:rsidP="001661B0">
            <w:pPr>
              <w:pStyle w:val="1--"/>
              <w:spacing w:line="19" w:lineRule="atLeast"/>
              <w:jc w:val="center"/>
              <w:rPr>
                <w:lang w:eastAsia="ru-RU"/>
              </w:rPr>
            </w:pPr>
            <w:r w:rsidRPr="001661B0">
              <w:rPr>
                <w:lang w:eastAsia="ru-RU"/>
              </w:rPr>
              <w:t>18,30</w:t>
            </w:r>
          </w:p>
        </w:tc>
      </w:tr>
    </w:tbl>
    <w:p w:rsidR="00B101A8" w:rsidRDefault="00B101A8" w:rsidP="001661B0">
      <w:pPr>
        <w:widowControl w:val="0"/>
        <w:spacing w:line="19" w:lineRule="atLeast"/>
        <w:rPr>
          <w:sz w:val="18"/>
          <w:szCs w:val="18"/>
        </w:rPr>
      </w:pPr>
      <w:r w:rsidRPr="001661B0">
        <w:rPr>
          <w:sz w:val="18"/>
          <w:szCs w:val="18"/>
        </w:rPr>
        <w:t>*</w:t>
      </w:r>
      <w:r w:rsidR="008A302B" w:rsidRPr="001661B0">
        <w:rPr>
          <w:sz w:val="18"/>
          <w:szCs w:val="18"/>
        </w:rPr>
        <w:t> </w:t>
      </w:r>
      <w:r w:rsidRPr="001661B0">
        <w:rPr>
          <w:sz w:val="18"/>
          <w:szCs w:val="18"/>
        </w:rPr>
        <w:t>Прогнозное значение</w:t>
      </w:r>
    </w:p>
    <w:p w:rsidR="001661B0" w:rsidRPr="001661B0" w:rsidRDefault="001661B0" w:rsidP="001661B0">
      <w:pPr>
        <w:widowControl w:val="0"/>
        <w:spacing w:line="19" w:lineRule="atLeast"/>
        <w:ind w:firstLine="0"/>
      </w:pPr>
    </w:p>
    <w:p w:rsidR="00B101A8" w:rsidRPr="001661B0" w:rsidRDefault="00B101A8" w:rsidP="000B76F4">
      <w:pPr>
        <w:pStyle w:val="1-4"/>
        <w:spacing w:line="247" w:lineRule="auto"/>
        <w:rPr>
          <w:shd w:val="clear" w:color="auto" w:fill="FFFFFF"/>
        </w:rPr>
      </w:pPr>
      <w:r w:rsidRPr="001661B0">
        <w:t>Полученные результаты свидетельствуют о том, что предположительно объем реализации продукции предпр</w:t>
      </w:r>
      <w:r w:rsidRPr="001661B0">
        <w:t>и</w:t>
      </w:r>
      <w:r w:rsidRPr="001661B0">
        <w:t>ятий пищевой промышленности в 2019 г. составит 14.92 </w:t>
      </w:r>
      <w:r w:rsidR="00FB4675" w:rsidRPr="001661B0">
        <w:t>млрд</w:t>
      </w:r>
      <w:r w:rsidRPr="001661B0">
        <w:t> руб., что на 3,73 </w:t>
      </w:r>
      <w:r w:rsidR="00FB4675" w:rsidRPr="001661B0">
        <w:t>млрд</w:t>
      </w:r>
      <w:r w:rsidRPr="001661B0">
        <w:t> руб., или 33,3% больше, чем в 2018 г. При этом согласно данным прогноза Мини</w:t>
      </w:r>
      <w:r w:rsidRPr="001661B0">
        <w:t>с</w:t>
      </w:r>
      <w:r w:rsidRPr="001661B0">
        <w:t>терства промышленности и торговли ДНР, н</w:t>
      </w:r>
      <w:r w:rsidRPr="001661B0">
        <w:rPr>
          <w:shd w:val="clear" w:color="auto" w:fill="FFFFFF"/>
        </w:rPr>
        <w:t>а 2019 г. пл</w:t>
      </w:r>
      <w:r w:rsidRPr="001661B0">
        <w:rPr>
          <w:shd w:val="clear" w:color="auto" w:fill="FFFFFF"/>
        </w:rPr>
        <w:t>а</w:t>
      </w:r>
      <w:r w:rsidRPr="001661B0">
        <w:rPr>
          <w:shd w:val="clear" w:color="auto" w:fill="FFFFFF"/>
        </w:rPr>
        <w:t>нировалось увеличение объемов реализации продукции на 7%, или на 0,78 </w:t>
      </w:r>
      <w:r w:rsidR="00FB4675" w:rsidRPr="001661B0">
        <w:rPr>
          <w:shd w:val="clear" w:color="auto" w:fill="FFFFFF"/>
        </w:rPr>
        <w:t>млрд</w:t>
      </w:r>
      <w:r w:rsidRPr="001661B0">
        <w:rPr>
          <w:shd w:val="clear" w:color="auto" w:fill="FFFFFF"/>
        </w:rPr>
        <w:t> руб.</w:t>
      </w:r>
      <w:r w:rsidRPr="001661B0">
        <w:rPr>
          <w:rStyle w:val="aa"/>
          <w:shd w:val="clear" w:color="auto" w:fill="FFFFFF"/>
        </w:rPr>
        <w:footnoteReference w:id="283"/>
      </w:r>
    </w:p>
    <w:p w:rsidR="00B101A8" w:rsidRPr="001661B0" w:rsidRDefault="00B101A8" w:rsidP="000B76F4">
      <w:pPr>
        <w:pStyle w:val="1-4"/>
        <w:spacing w:line="247" w:lineRule="auto"/>
        <w:rPr>
          <w:shd w:val="clear" w:color="auto" w:fill="FFFFFF"/>
        </w:rPr>
      </w:pPr>
      <w:r w:rsidRPr="001661B0">
        <w:rPr>
          <w:shd w:val="clear" w:color="auto" w:fill="FFFFFF"/>
        </w:rPr>
        <w:t xml:space="preserve">Согласно </w:t>
      </w:r>
      <w:r w:rsidRPr="001661B0">
        <w:t>полученным результатам объем реализации продукции предприятий пищевой промышленности в 2020 г. предположительно составит 18,30 </w:t>
      </w:r>
      <w:r w:rsidR="00FB4675" w:rsidRPr="001661B0">
        <w:t>млрд</w:t>
      </w:r>
      <w:r w:rsidRPr="001661B0">
        <w:t> руб., что на 3,38 </w:t>
      </w:r>
      <w:r w:rsidR="00FB4675" w:rsidRPr="001661B0">
        <w:t>млрд</w:t>
      </w:r>
      <w:r w:rsidRPr="001661B0">
        <w:t> руб., или 22,6% больше, чем в 2019 г. Данный рост возможен как за счет открытия новых предприятий, так и за счет импортозамещения.</w:t>
      </w:r>
    </w:p>
    <w:p w:rsidR="00B101A8" w:rsidRPr="001661B0" w:rsidRDefault="00B101A8" w:rsidP="000B76F4">
      <w:pPr>
        <w:pStyle w:val="1-4"/>
        <w:spacing w:line="247" w:lineRule="auto"/>
        <w:rPr>
          <w:b/>
        </w:rPr>
      </w:pPr>
      <w:r w:rsidRPr="001661B0">
        <w:rPr>
          <w:b/>
          <w:i/>
        </w:rPr>
        <w:t>Сфера услуг и торговли.</w:t>
      </w:r>
      <w:r w:rsidRPr="001661B0">
        <w:rPr>
          <w:bCs/>
        </w:rPr>
        <w:t xml:space="preserve"> </w:t>
      </w:r>
      <w:r w:rsidRPr="001661B0">
        <w:t>Развитие сферы торговли ДНР по инерционному сценарию, то есть сохранение в среднесрочной перспективе тенденций, происходящих в указанной сфере, может привести к:</w:t>
      </w:r>
    </w:p>
    <w:p w:rsidR="00B101A8" w:rsidRPr="001661B0" w:rsidRDefault="00B101A8" w:rsidP="000B76F4">
      <w:pPr>
        <w:pStyle w:val="1-4"/>
        <w:spacing w:line="247" w:lineRule="auto"/>
      </w:pPr>
      <w:r w:rsidRPr="001661B0">
        <w:t>развитию сферы торговли довольно низкими темп</w:t>
      </w:r>
      <w:r w:rsidRPr="001661B0">
        <w:t>а</w:t>
      </w:r>
      <w:r w:rsidRPr="001661B0">
        <w:t>ми;</w:t>
      </w:r>
    </w:p>
    <w:p w:rsidR="00B101A8" w:rsidRPr="001661B0" w:rsidRDefault="00B101A8" w:rsidP="000B76F4">
      <w:pPr>
        <w:pStyle w:val="1-4"/>
        <w:spacing w:line="247" w:lineRule="auto"/>
      </w:pPr>
      <w:r w:rsidRPr="001661B0">
        <w:t>усугублению проявления территориальных диспр</w:t>
      </w:r>
      <w:r w:rsidRPr="001661B0">
        <w:t>о</w:t>
      </w:r>
      <w:r w:rsidRPr="001661B0">
        <w:t>порций трудовых ресурсов в ДНР;</w:t>
      </w:r>
    </w:p>
    <w:p w:rsidR="00B101A8" w:rsidRPr="001661B0" w:rsidRDefault="00B101A8" w:rsidP="000B76F4">
      <w:pPr>
        <w:pStyle w:val="1-4"/>
        <w:spacing w:line="247" w:lineRule="auto"/>
      </w:pPr>
      <w:r w:rsidRPr="001661B0">
        <w:t>поэтапному восстановлению деятельности ряда про</w:t>
      </w:r>
      <w:r w:rsidRPr="001661B0">
        <w:t>и</w:t>
      </w:r>
      <w:r w:rsidRPr="001661B0">
        <w:t>зводственных предприятий, что может послужить базой для развития и роста сферы торговли.</w:t>
      </w:r>
    </w:p>
    <w:p w:rsidR="00B101A8" w:rsidRPr="001661B0" w:rsidRDefault="00B101A8" w:rsidP="000B76F4">
      <w:pPr>
        <w:pStyle w:val="1-4"/>
        <w:spacing w:line="247" w:lineRule="auto"/>
      </w:pPr>
      <w:r w:rsidRPr="001661B0">
        <w:t>Сохранение имеющихся тенденций в сфере торговли Республики на долгосрочную перспективу может привести к:</w:t>
      </w:r>
    </w:p>
    <w:p w:rsidR="00B101A8" w:rsidRPr="001661B0" w:rsidRDefault="00B101A8" w:rsidP="000B76F4">
      <w:pPr>
        <w:pStyle w:val="1-4"/>
        <w:spacing w:line="247" w:lineRule="auto"/>
      </w:pPr>
      <w:r w:rsidRPr="001661B0">
        <w:t>довольно высокому показателю изношенности осн</w:t>
      </w:r>
      <w:r w:rsidRPr="001661B0">
        <w:t>о</w:t>
      </w:r>
      <w:r w:rsidRPr="001661B0">
        <w:t>вных фондов предприятий;</w:t>
      </w:r>
    </w:p>
    <w:p w:rsidR="00B101A8" w:rsidRPr="001661B0" w:rsidRDefault="00B101A8" w:rsidP="000B76F4">
      <w:pPr>
        <w:pStyle w:val="1-4"/>
        <w:spacing w:line="247" w:lineRule="auto"/>
      </w:pPr>
      <w:r w:rsidRPr="001661B0">
        <w:t>отсутствию возможности приобретения необходим</w:t>
      </w:r>
      <w:r w:rsidRPr="001661B0">
        <w:t>о</w:t>
      </w:r>
      <w:r w:rsidRPr="001661B0">
        <w:t>го количества сырья и материалов для осуществления д</w:t>
      </w:r>
      <w:r w:rsidRPr="001661B0">
        <w:t>а</w:t>
      </w:r>
      <w:r w:rsidRPr="001661B0">
        <w:t>льнейшей производственной деятельности, что может по</w:t>
      </w:r>
      <w:r w:rsidRPr="001661B0">
        <w:t>в</w:t>
      </w:r>
      <w:r w:rsidRPr="001661B0">
        <w:t>лечь за собой остановку производства и, как следствие, снижение продаж товаров отечественного производства.</w:t>
      </w:r>
    </w:p>
    <w:p w:rsidR="00B101A8" w:rsidRPr="001661B0" w:rsidRDefault="00B101A8" w:rsidP="000B76F4">
      <w:pPr>
        <w:pStyle w:val="1-4"/>
        <w:spacing w:line="247" w:lineRule="auto"/>
      </w:pPr>
      <w:r w:rsidRPr="001661B0">
        <w:rPr>
          <w:i/>
        </w:rPr>
        <w:t xml:space="preserve">Угрозы: </w:t>
      </w:r>
      <w:r w:rsidRPr="001661B0">
        <w:t>увеличение цен на товары (работы, услуги), обусловленное усилением инфляционных процессов, м</w:t>
      </w:r>
      <w:r w:rsidRPr="001661B0">
        <w:t>о</w:t>
      </w:r>
      <w:r w:rsidRPr="001661B0">
        <w:t>жет привести:</w:t>
      </w:r>
    </w:p>
    <w:p w:rsidR="00B101A8" w:rsidRPr="001661B0" w:rsidRDefault="00B101A8" w:rsidP="000B76F4">
      <w:pPr>
        <w:pStyle w:val="1-4"/>
        <w:spacing w:line="247" w:lineRule="auto"/>
        <w:rPr>
          <w:i/>
        </w:rPr>
      </w:pPr>
      <w:r w:rsidRPr="001661B0">
        <w:t>к снижению платежеспособного спроса и сокращ</w:t>
      </w:r>
      <w:r w:rsidRPr="001661B0">
        <w:t>е</w:t>
      </w:r>
      <w:r w:rsidRPr="001661B0">
        <w:t>нию;</w:t>
      </w:r>
    </w:p>
    <w:p w:rsidR="00B101A8" w:rsidRPr="001661B0" w:rsidRDefault="00B101A8" w:rsidP="000B76F4">
      <w:pPr>
        <w:pStyle w:val="1-4"/>
        <w:spacing w:line="247" w:lineRule="auto"/>
      </w:pPr>
      <w:r w:rsidRPr="001661B0">
        <w:t>утрате экономической самостоятельности отечес</w:t>
      </w:r>
      <w:r w:rsidRPr="001661B0">
        <w:t>т</w:t>
      </w:r>
      <w:r w:rsidRPr="001661B0">
        <w:t>венных предприятий;</w:t>
      </w:r>
    </w:p>
    <w:p w:rsidR="00B101A8" w:rsidRPr="001661B0" w:rsidRDefault="00B101A8" w:rsidP="000B76F4">
      <w:pPr>
        <w:pStyle w:val="1-4"/>
        <w:spacing w:line="247" w:lineRule="auto"/>
      </w:pPr>
      <w:r w:rsidRPr="001661B0">
        <w:t>дальнейшему снижению количества квалифицир</w:t>
      </w:r>
      <w:r w:rsidRPr="001661B0">
        <w:t>о</w:t>
      </w:r>
      <w:r w:rsidRPr="001661B0">
        <w:t>ванных кадров.</w:t>
      </w:r>
    </w:p>
    <w:p w:rsidR="00B101A8" w:rsidRPr="001661B0" w:rsidRDefault="00B101A8" w:rsidP="000B76F4">
      <w:pPr>
        <w:pStyle w:val="1-4"/>
        <w:spacing w:line="247" w:lineRule="auto"/>
        <w:rPr>
          <w:i/>
        </w:rPr>
      </w:pPr>
      <w:r w:rsidRPr="001661B0">
        <w:rPr>
          <w:i/>
        </w:rPr>
        <w:t xml:space="preserve">Возможности: </w:t>
      </w:r>
      <w:r w:rsidRPr="001661B0">
        <w:t>развитие и модернизация транспор</w:t>
      </w:r>
      <w:r w:rsidRPr="001661B0">
        <w:t>т</w:t>
      </w:r>
      <w:r w:rsidRPr="001661B0">
        <w:t>ной системы;</w:t>
      </w:r>
    </w:p>
    <w:p w:rsidR="00B101A8" w:rsidRPr="001661B0" w:rsidRDefault="00B101A8" w:rsidP="000B76F4">
      <w:pPr>
        <w:pStyle w:val="1-4"/>
        <w:spacing w:line="247" w:lineRule="auto"/>
      </w:pPr>
      <w:r w:rsidRPr="001661B0">
        <w:t>развитие сферы оказания услуг;</w:t>
      </w:r>
    </w:p>
    <w:p w:rsidR="00B101A8" w:rsidRPr="001661B0" w:rsidRDefault="00B101A8" w:rsidP="000B76F4">
      <w:pPr>
        <w:pStyle w:val="1-4"/>
        <w:spacing w:line="247" w:lineRule="auto"/>
      </w:pPr>
      <w:r w:rsidRPr="001661B0">
        <w:t>содействие развитию наукоемких производств, что приведет к диверсификации структуры промышленного производства;</w:t>
      </w:r>
    </w:p>
    <w:p w:rsidR="00B101A8" w:rsidRPr="001661B0" w:rsidRDefault="00B101A8" w:rsidP="000B76F4">
      <w:pPr>
        <w:pStyle w:val="1-4"/>
        <w:spacing w:line="247" w:lineRule="auto"/>
      </w:pPr>
      <w:r w:rsidRPr="001661B0">
        <w:t>возможности открытия новых и развития действу</w:t>
      </w:r>
      <w:r w:rsidRPr="001661B0">
        <w:t>ю</w:t>
      </w:r>
      <w:r w:rsidRPr="001661B0">
        <w:t>щих предприятий в связи с введением системы кредитов</w:t>
      </w:r>
      <w:r w:rsidRPr="001661B0">
        <w:t>а</w:t>
      </w:r>
      <w:r w:rsidRPr="001661B0">
        <w:t>ния в Республике.</w:t>
      </w:r>
    </w:p>
    <w:p w:rsidR="00B101A8" w:rsidRPr="001661B0" w:rsidRDefault="00B101A8" w:rsidP="000B76F4">
      <w:pPr>
        <w:pStyle w:val="1-4"/>
        <w:spacing w:line="247" w:lineRule="auto"/>
      </w:pPr>
      <w:r w:rsidRPr="001661B0">
        <w:rPr>
          <w:b/>
          <w:i/>
        </w:rPr>
        <w:t>Транспорт.</w:t>
      </w:r>
      <w:r w:rsidRPr="001661B0">
        <w:t xml:space="preserve"> Выявленная неэффективность использ</w:t>
      </w:r>
      <w:r w:rsidRPr="001661B0">
        <w:t>о</w:t>
      </w:r>
      <w:r w:rsidRPr="001661B0">
        <w:t>вания транспортных средств и низкая фондоотдача треб</w:t>
      </w:r>
      <w:r w:rsidRPr="001661B0">
        <w:t>у</w:t>
      </w:r>
      <w:r w:rsidRPr="001661B0">
        <w:t>ют применения интенсивного способа их использования, который предполагает сокращение простоев транспорта, оптимальной загрузки, технического совершенствования имеющейся техники.</w:t>
      </w:r>
    </w:p>
    <w:p w:rsidR="00B101A8" w:rsidRPr="001661B0" w:rsidRDefault="00B101A8" w:rsidP="000B76F4">
      <w:pPr>
        <w:pStyle w:val="1-4"/>
        <w:spacing w:line="247" w:lineRule="auto"/>
      </w:pPr>
      <w:r w:rsidRPr="001661B0">
        <w:t>Выявленный высокий уровень износа электрического транспорта, а также отсутствие прироста этого вида осно</w:t>
      </w:r>
      <w:r w:rsidRPr="001661B0">
        <w:t>в</w:t>
      </w:r>
      <w:r w:rsidRPr="001661B0">
        <w:t>ных средств требует направления амортизационных отчи</w:t>
      </w:r>
      <w:r w:rsidRPr="001661B0">
        <w:t>с</w:t>
      </w:r>
      <w:r w:rsidRPr="001661B0">
        <w:t>лений и чистой прибыли на его обновление.</w:t>
      </w:r>
    </w:p>
    <w:p w:rsidR="00B101A8" w:rsidRPr="001661B0" w:rsidRDefault="00B101A8" w:rsidP="000B76F4">
      <w:pPr>
        <w:pStyle w:val="1-4"/>
        <w:spacing w:line="247" w:lineRule="auto"/>
      </w:pPr>
      <w:r w:rsidRPr="001661B0">
        <w:rPr>
          <w:b/>
          <w:i/>
        </w:rPr>
        <w:t>Внешнеэкономическая деятельность.</w:t>
      </w:r>
      <w:r w:rsidRPr="001661B0">
        <w:t xml:space="preserve"> Тенденции изменения:</w:t>
      </w:r>
    </w:p>
    <w:p w:rsidR="00B101A8" w:rsidRPr="001661B0" w:rsidRDefault="00B101A8" w:rsidP="000B76F4">
      <w:pPr>
        <w:pStyle w:val="1-4"/>
        <w:spacing w:line="247" w:lineRule="auto"/>
      </w:pPr>
      <w:r w:rsidRPr="001661B0">
        <w:t>по экспорту: сокращение доли машиностроения, п</w:t>
      </w:r>
      <w:r w:rsidRPr="001661B0">
        <w:t>и</w:t>
      </w:r>
      <w:r w:rsidRPr="001661B0">
        <w:t>щевой и химической промышленности и рост доли мета</w:t>
      </w:r>
      <w:r w:rsidRPr="001661B0">
        <w:t>л</w:t>
      </w:r>
      <w:r w:rsidRPr="001661B0">
        <w:t>лургической продукции;</w:t>
      </w:r>
    </w:p>
    <w:p w:rsidR="00B101A8" w:rsidRPr="001661B0" w:rsidRDefault="00B101A8" w:rsidP="000B76F4">
      <w:pPr>
        <w:pStyle w:val="1-4"/>
        <w:spacing w:line="247" w:lineRule="auto"/>
      </w:pPr>
      <w:r w:rsidRPr="001661B0">
        <w:t>по импорту: сокращение импорта по основным пр</w:t>
      </w:r>
      <w:r w:rsidRPr="001661B0">
        <w:t>о</w:t>
      </w:r>
      <w:r w:rsidRPr="001661B0">
        <w:t>дуктам питания (мясо, яйцо курицы, овощи), рост проце</w:t>
      </w:r>
      <w:r w:rsidRPr="001661B0">
        <w:t>н</w:t>
      </w:r>
      <w:r w:rsidRPr="001661B0">
        <w:t>та самообеспечения Республики продуктами питания.</w:t>
      </w:r>
    </w:p>
    <w:p w:rsidR="00B101A8" w:rsidRPr="001661B0" w:rsidRDefault="00B101A8" w:rsidP="000B76F4">
      <w:pPr>
        <w:pStyle w:val="1-4"/>
        <w:spacing w:line="247" w:lineRule="auto"/>
      </w:pPr>
      <w:r w:rsidRPr="001661B0">
        <w:t>Темп роста экспорта опережает темп роста импорта, география внешней торговли осталась прежней.</w:t>
      </w:r>
    </w:p>
    <w:p w:rsidR="00B101A8" w:rsidRPr="001661B0" w:rsidRDefault="00B101A8" w:rsidP="000B76F4">
      <w:pPr>
        <w:pStyle w:val="1-4"/>
        <w:spacing w:line="247" w:lineRule="auto"/>
        <w:rPr>
          <w:b/>
          <w:shd w:val="clear" w:color="auto" w:fill="FFFFFF"/>
        </w:rPr>
      </w:pPr>
      <w:r w:rsidRPr="001661B0">
        <w:rPr>
          <w:b/>
          <w:i/>
          <w:shd w:val="clear" w:color="auto" w:fill="FFFFFF"/>
        </w:rPr>
        <w:t>Бюджет.</w:t>
      </w:r>
      <w:r w:rsidRPr="001661B0">
        <w:rPr>
          <w:bCs/>
          <w:shd w:val="clear" w:color="auto" w:fill="FFFFFF"/>
        </w:rPr>
        <w:t xml:space="preserve"> </w:t>
      </w:r>
      <w:r w:rsidRPr="001661B0">
        <w:t>При инерционном сценарии развития б</w:t>
      </w:r>
      <w:r w:rsidRPr="001661B0">
        <w:t>ю</w:t>
      </w:r>
      <w:r w:rsidRPr="001661B0">
        <w:t>джетного процесса в ДНР бюджетный механизм оста</w:t>
      </w:r>
      <w:r w:rsidR="001B3B31" w:rsidRPr="001661B0">
        <w:t>е</w:t>
      </w:r>
      <w:r w:rsidRPr="001661B0">
        <w:t>тся без изменений, и бюджетное планирование осуществляе</w:t>
      </w:r>
      <w:r w:rsidRPr="001661B0">
        <w:t>т</w:t>
      </w:r>
      <w:r w:rsidRPr="001661B0">
        <w:t>ся на один календарный год. Наполнение доходной части происходит преимущественно за сч</w:t>
      </w:r>
      <w:r w:rsidR="001B3B31" w:rsidRPr="001661B0">
        <w:t>е</w:t>
      </w:r>
      <w:r w:rsidRPr="001661B0">
        <w:t>т налогов, сборов и других обязательных платежей. Сохраняется преобладание социальных статей расходов бюджета на уровне более 50%. Расходы на промышленное и инновационное разв</w:t>
      </w:r>
      <w:r w:rsidRPr="001661B0">
        <w:t>и</w:t>
      </w:r>
      <w:r w:rsidRPr="001661B0">
        <w:t>тие финансируются за сч</w:t>
      </w:r>
      <w:r w:rsidR="001B3B31" w:rsidRPr="001661B0">
        <w:t>е</w:t>
      </w:r>
      <w:r w:rsidRPr="001661B0">
        <w:t>т средств бюджета по остато</w:t>
      </w:r>
      <w:r w:rsidRPr="001661B0">
        <w:t>ч</w:t>
      </w:r>
      <w:r w:rsidRPr="001661B0">
        <w:t>ному принципу.</w:t>
      </w:r>
    </w:p>
    <w:p w:rsidR="00B101A8" w:rsidRPr="001661B0" w:rsidRDefault="00B101A8" w:rsidP="000B76F4">
      <w:pPr>
        <w:pStyle w:val="1-4"/>
        <w:spacing w:line="247" w:lineRule="auto"/>
      </w:pPr>
      <w:r w:rsidRPr="001661B0">
        <w:t>По имеющимся открытым данным оценить размеры доходной и расходной частей, в том числе и по составл</w:t>
      </w:r>
      <w:r w:rsidRPr="001661B0">
        <w:t>я</w:t>
      </w:r>
      <w:r w:rsidRPr="001661B0">
        <w:t>ющим, можно только ориентировочно, т.к. в основном п</w:t>
      </w:r>
      <w:r w:rsidRPr="001661B0">
        <w:t>у</w:t>
      </w:r>
      <w:r w:rsidRPr="001661B0">
        <w:t>бликуются только прирост либо рост в процентах.</w:t>
      </w:r>
    </w:p>
    <w:p w:rsidR="00B101A8" w:rsidRPr="001661B0" w:rsidRDefault="00B101A8" w:rsidP="000B76F4">
      <w:pPr>
        <w:pStyle w:val="1-4"/>
        <w:spacing w:line="247" w:lineRule="auto"/>
      </w:pPr>
      <w:r w:rsidRPr="001661B0">
        <w:t>На основе данных доклада Министра труда и соци</w:t>
      </w:r>
      <w:r w:rsidRPr="001661B0">
        <w:t>а</w:t>
      </w:r>
      <w:r w:rsidRPr="001661B0">
        <w:t>льной политики ДНР</w:t>
      </w:r>
      <w:r w:rsidRPr="001661B0">
        <w:rPr>
          <w:rStyle w:val="aa"/>
        </w:rPr>
        <w:footnoteReference w:id="284"/>
      </w:r>
      <w:r w:rsidRPr="001661B0">
        <w:t xml:space="preserve"> и данных Министерства финансов ДНР</w:t>
      </w:r>
      <w:r w:rsidRPr="001661B0">
        <w:rPr>
          <w:rStyle w:val="aa"/>
        </w:rPr>
        <w:footnoteReference w:id="285"/>
      </w:r>
      <w:r w:rsidRPr="001661B0">
        <w:t>, суммарные расходы на социальную помощь и с</w:t>
      </w:r>
      <w:r w:rsidRPr="001661B0">
        <w:t>о</w:t>
      </w:r>
      <w:r w:rsidRPr="001661B0">
        <w:t>циальное обеспечение за 2018 г. составили 44,86 </w:t>
      </w:r>
      <w:r w:rsidR="00FB4675" w:rsidRPr="001661B0">
        <w:t>млрд</w:t>
      </w:r>
      <w:r w:rsidRPr="001661B0">
        <w:t> руб., или 39,8% в статьях расхода бюджета. Таким образом, ф</w:t>
      </w:r>
      <w:r w:rsidRPr="001661B0">
        <w:t>а</w:t>
      </w:r>
      <w:r w:rsidRPr="001661B0">
        <w:t>ктическая расходная часть бюджета в 2018 г. равняется 112,7 </w:t>
      </w:r>
      <w:r w:rsidR="00FB4675" w:rsidRPr="001661B0">
        <w:t>млрд</w:t>
      </w:r>
      <w:r w:rsidRPr="001661B0">
        <w:t> руб. С уч</w:t>
      </w:r>
      <w:r w:rsidR="001B3B31" w:rsidRPr="001661B0">
        <w:t>е</w:t>
      </w:r>
      <w:r w:rsidRPr="001661B0">
        <w:t>том того, что исполнение расходов составило 97,8%, плановое значение равно 115,2 </w:t>
      </w:r>
      <w:r w:rsidR="00FB4675" w:rsidRPr="001661B0">
        <w:t>млрд</w:t>
      </w:r>
      <w:r w:rsidRPr="001661B0">
        <w:t> руб.</w:t>
      </w:r>
    </w:p>
    <w:p w:rsidR="00B101A8" w:rsidRPr="001661B0" w:rsidRDefault="00B101A8" w:rsidP="000B76F4">
      <w:pPr>
        <w:pStyle w:val="1-4"/>
        <w:spacing w:line="247" w:lineRule="auto"/>
      </w:pPr>
      <w:r w:rsidRPr="001661B0">
        <w:t>Из допущения, что плановые показатели доходов и расходов бюджета были одинаковыми, и того факта, что доходная часть исполнена на 104,5%, фактическое знач</w:t>
      </w:r>
      <w:r w:rsidRPr="001661B0">
        <w:t>е</w:t>
      </w:r>
      <w:r w:rsidRPr="001661B0">
        <w:t>ние доходной части бюджета равняется 120,4 </w:t>
      </w:r>
      <w:r w:rsidR="00FB4675" w:rsidRPr="001661B0">
        <w:t>млрд</w:t>
      </w:r>
      <w:r w:rsidRPr="001661B0">
        <w:t xml:space="preserve"> руб., т. е. </w:t>
      </w:r>
      <w:r w:rsidR="00AE7770">
        <w:br/>
      </w:r>
      <w:r w:rsidRPr="001661B0">
        <w:t>наблюдается профицит государственного бюджета ДНР. При этом в 2013 г. доходы бюджета Донецкой области с межбюджетными трансфертами составили 51,5 </w:t>
      </w:r>
      <w:r w:rsidR="00FB4675" w:rsidRPr="001661B0">
        <w:t>млрд</w:t>
      </w:r>
      <w:r w:rsidRPr="001661B0">
        <w:t> руб.</w:t>
      </w:r>
      <w:r w:rsidRPr="001661B0">
        <w:rPr>
          <w:rStyle w:val="aa"/>
        </w:rPr>
        <w:footnoteReference w:id="286"/>
      </w:r>
      <w:r w:rsidRPr="001661B0">
        <w:t xml:space="preserve"> (пересчитано по среднегодовому курсу).</w:t>
      </w:r>
    </w:p>
    <w:p w:rsidR="00B101A8" w:rsidRPr="001661B0" w:rsidRDefault="00B101A8" w:rsidP="000B76F4">
      <w:pPr>
        <w:pStyle w:val="1-4"/>
        <w:spacing w:line="247" w:lineRule="auto"/>
      </w:pPr>
      <w:r w:rsidRPr="001661B0">
        <w:t>Преобладание в бюджетной политике ДНР поступл</w:t>
      </w:r>
      <w:r w:rsidRPr="001661B0">
        <w:t>е</w:t>
      </w:r>
      <w:r w:rsidRPr="001661B0">
        <w:t>ний от налогов, сборов и других обязательных платежей в отношении наполнения доходной части позволяет сделать вывод о том, что рост налоговых и неналоговых поступл</w:t>
      </w:r>
      <w:r w:rsidRPr="001661B0">
        <w:t>е</w:t>
      </w:r>
      <w:r w:rsidRPr="001661B0">
        <w:t>ний положительно коррелирует с ростом доходов.</w:t>
      </w:r>
    </w:p>
    <w:p w:rsidR="00B101A8" w:rsidRPr="001661B0" w:rsidRDefault="00B101A8" w:rsidP="000B76F4">
      <w:pPr>
        <w:pStyle w:val="1-4"/>
        <w:spacing w:line="247" w:lineRule="auto"/>
        <w:rPr>
          <w:lang w:val="ru-RU"/>
        </w:rPr>
      </w:pPr>
      <w:r w:rsidRPr="001661B0">
        <w:t>Проценты роста поступлений налогов и сборов по данным Министерства доходов и сборов</w:t>
      </w:r>
      <w:r w:rsidRPr="001661B0">
        <w:rPr>
          <w:rStyle w:val="aa"/>
        </w:rPr>
        <w:footnoteReference w:id="287"/>
      </w:r>
      <w:r w:rsidRPr="001661B0">
        <w:rPr>
          <w:vertAlign w:val="superscript"/>
        </w:rPr>
        <w:t>,</w:t>
      </w:r>
      <w:r w:rsidRPr="001661B0">
        <w:rPr>
          <w:rStyle w:val="aa"/>
        </w:rPr>
        <w:footnoteReference w:id="288"/>
      </w:r>
      <w:r w:rsidRPr="001661B0">
        <w:rPr>
          <w:vertAlign w:val="superscript"/>
        </w:rPr>
        <w:t>,</w:t>
      </w:r>
      <w:r w:rsidRPr="001661B0">
        <w:rPr>
          <w:rStyle w:val="aa"/>
        </w:rPr>
        <w:footnoteReference w:id="289"/>
      </w:r>
      <w:r w:rsidRPr="001661B0">
        <w:t xml:space="preserve"> предста</w:t>
      </w:r>
      <w:r w:rsidRPr="001661B0">
        <w:t>в</w:t>
      </w:r>
      <w:r w:rsidRPr="001661B0">
        <w:t>лены в табл. </w:t>
      </w:r>
      <w:r w:rsidR="000B76F4">
        <w:rPr>
          <w:lang w:val="ru-RU"/>
        </w:rPr>
        <w:t>40</w:t>
      </w:r>
      <w:r w:rsidR="007C78B9" w:rsidRPr="001661B0">
        <w:rPr>
          <w:lang w:val="ru-RU"/>
        </w:rPr>
        <w:t>.</w:t>
      </w:r>
    </w:p>
    <w:p w:rsidR="00B101A8" w:rsidRDefault="00B101A8" w:rsidP="001661B0">
      <w:pPr>
        <w:pStyle w:val="1-0"/>
        <w:spacing w:before="0" w:after="0" w:line="19" w:lineRule="atLeast"/>
        <w:rPr>
          <w:sz w:val="22"/>
          <w:szCs w:val="22"/>
          <w:lang w:val="ru-RU"/>
        </w:rPr>
      </w:pPr>
      <w:r w:rsidRPr="001661B0">
        <w:rPr>
          <w:sz w:val="22"/>
          <w:szCs w:val="22"/>
        </w:rPr>
        <w:t>Таблица </w:t>
      </w:r>
      <w:r w:rsidR="000B76F4">
        <w:rPr>
          <w:sz w:val="22"/>
          <w:szCs w:val="22"/>
          <w:lang w:val="ru-RU"/>
        </w:rPr>
        <w:t>40</w:t>
      </w:r>
    </w:p>
    <w:p w:rsidR="000B76F4" w:rsidRPr="000B76F4" w:rsidRDefault="000B76F4" w:rsidP="001661B0">
      <w:pPr>
        <w:pStyle w:val="1-0"/>
        <w:spacing w:before="0" w:after="0" w:line="19" w:lineRule="atLeast"/>
        <w:rPr>
          <w:sz w:val="10"/>
          <w:szCs w:val="10"/>
          <w:lang w:val="ru-RU"/>
        </w:rPr>
      </w:pPr>
    </w:p>
    <w:p w:rsidR="00B101A8" w:rsidRDefault="00B101A8" w:rsidP="001661B0">
      <w:pPr>
        <w:pStyle w:val="13"/>
        <w:spacing w:after="0" w:line="19" w:lineRule="atLeast"/>
        <w:rPr>
          <w:szCs w:val="24"/>
        </w:rPr>
      </w:pPr>
      <w:r w:rsidRPr="001661B0">
        <w:rPr>
          <w:szCs w:val="24"/>
        </w:rPr>
        <w:t xml:space="preserve">Проценты роста поступлений налогов и сборов </w:t>
      </w:r>
      <w:r w:rsidRPr="001661B0">
        <w:rPr>
          <w:szCs w:val="24"/>
        </w:rPr>
        <w:br/>
        <w:t>в бюджет ДНР</w:t>
      </w:r>
    </w:p>
    <w:p w:rsidR="000B76F4" w:rsidRPr="000B76F4" w:rsidRDefault="000B76F4" w:rsidP="001661B0">
      <w:pPr>
        <w:pStyle w:val="13"/>
        <w:spacing w:after="0" w:line="19" w:lineRule="atLeast"/>
        <w:rPr>
          <w:sz w:val="10"/>
          <w:szCs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4"/>
        <w:gridCol w:w="2023"/>
        <w:gridCol w:w="2023"/>
      </w:tblGrid>
      <w:tr w:rsidR="00B101A8" w:rsidRPr="001661B0" w:rsidTr="000B76F4">
        <w:trPr>
          <w:jc w:val="center"/>
        </w:trPr>
        <w:tc>
          <w:tcPr>
            <w:tcW w:w="3373" w:type="dxa"/>
            <w:vAlign w:val="center"/>
          </w:tcPr>
          <w:p w:rsidR="00B101A8" w:rsidRPr="001661B0" w:rsidRDefault="00B101A8" w:rsidP="000B76F4">
            <w:pPr>
              <w:pStyle w:val="1--"/>
              <w:spacing w:line="360" w:lineRule="auto"/>
              <w:jc w:val="center"/>
            </w:pPr>
            <w:r w:rsidRPr="001661B0">
              <w:t>2016 г.</w:t>
            </w:r>
          </w:p>
        </w:tc>
        <w:tc>
          <w:tcPr>
            <w:tcW w:w="2930" w:type="dxa"/>
            <w:vAlign w:val="center"/>
          </w:tcPr>
          <w:p w:rsidR="00B101A8" w:rsidRPr="001661B0" w:rsidRDefault="00B101A8" w:rsidP="000B76F4">
            <w:pPr>
              <w:pStyle w:val="1--"/>
              <w:spacing w:line="360" w:lineRule="auto"/>
              <w:jc w:val="center"/>
            </w:pPr>
            <w:r w:rsidRPr="001661B0">
              <w:t>2017 г.</w:t>
            </w:r>
          </w:p>
        </w:tc>
        <w:tc>
          <w:tcPr>
            <w:tcW w:w="2930" w:type="dxa"/>
            <w:vAlign w:val="center"/>
          </w:tcPr>
          <w:p w:rsidR="00B101A8" w:rsidRPr="001661B0" w:rsidRDefault="00B101A8" w:rsidP="000B76F4">
            <w:pPr>
              <w:pStyle w:val="1--"/>
              <w:spacing w:line="360" w:lineRule="auto"/>
              <w:jc w:val="center"/>
            </w:pPr>
            <w:r w:rsidRPr="001661B0">
              <w:t>2018 г.</w:t>
            </w:r>
          </w:p>
        </w:tc>
      </w:tr>
      <w:tr w:rsidR="00B101A8" w:rsidRPr="001661B0" w:rsidTr="000B76F4">
        <w:trPr>
          <w:jc w:val="center"/>
        </w:trPr>
        <w:tc>
          <w:tcPr>
            <w:tcW w:w="3373" w:type="dxa"/>
            <w:vAlign w:val="center"/>
          </w:tcPr>
          <w:p w:rsidR="00B101A8" w:rsidRPr="001661B0" w:rsidRDefault="00B101A8" w:rsidP="000B76F4">
            <w:pPr>
              <w:pStyle w:val="1--"/>
              <w:spacing w:line="360" w:lineRule="auto"/>
              <w:jc w:val="center"/>
            </w:pPr>
            <w:r w:rsidRPr="001661B0">
              <w:t>217,7%</w:t>
            </w:r>
          </w:p>
        </w:tc>
        <w:tc>
          <w:tcPr>
            <w:tcW w:w="2930" w:type="dxa"/>
            <w:vAlign w:val="center"/>
          </w:tcPr>
          <w:p w:rsidR="00B101A8" w:rsidRPr="001661B0" w:rsidRDefault="00B101A8" w:rsidP="000B76F4">
            <w:pPr>
              <w:pStyle w:val="1--"/>
              <w:spacing w:line="360" w:lineRule="auto"/>
              <w:jc w:val="center"/>
            </w:pPr>
            <w:r w:rsidRPr="001661B0">
              <w:t>22,4%</w:t>
            </w:r>
          </w:p>
        </w:tc>
        <w:tc>
          <w:tcPr>
            <w:tcW w:w="2930" w:type="dxa"/>
            <w:vAlign w:val="center"/>
          </w:tcPr>
          <w:p w:rsidR="00B101A8" w:rsidRPr="001661B0" w:rsidRDefault="00B101A8" w:rsidP="000B76F4">
            <w:pPr>
              <w:pStyle w:val="1--"/>
              <w:spacing w:line="360" w:lineRule="auto"/>
              <w:jc w:val="center"/>
            </w:pPr>
            <w:r w:rsidRPr="001661B0">
              <w:t>29,1%</w:t>
            </w:r>
          </w:p>
        </w:tc>
      </w:tr>
    </w:tbl>
    <w:p w:rsidR="000B76F4" w:rsidRDefault="000B76F4" w:rsidP="001661B0">
      <w:pPr>
        <w:pStyle w:val="1-4"/>
        <w:spacing w:line="19" w:lineRule="atLeast"/>
      </w:pPr>
    </w:p>
    <w:p w:rsidR="00B101A8" w:rsidRPr="001661B0" w:rsidRDefault="00B101A8" w:rsidP="000B76F4">
      <w:pPr>
        <w:pStyle w:val="1-4"/>
        <w:spacing w:line="250" w:lineRule="auto"/>
      </w:pPr>
      <w:r w:rsidRPr="001661B0">
        <w:t>В 2016 г. значительный рост поступлений налогов и сборов в бюджет объясняется эффектом низкой базы. В 2017–2018 гг. можно предположить продолжающуюся т</w:t>
      </w:r>
      <w:r w:rsidRPr="001661B0">
        <w:t>е</w:t>
      </w:r>
      <w:r w:rsidRPr="001661B0">
        <w:t>нденцию роста налоговых поступлений.</w:t>
      </w:r>
    </w:p>
    <w:p w:rsidR="00B101A8" w:rsidRPr="001661B0" w:rsidRDefault="00B101A8" w:rsidP="000B76F4">
      <w:pPr>
        <w:pStyle w:val="1-4"/>
        <w:spacing w:line="250" w:lineRule="auto"/>
      </w:pPr>
      <w:r w:rsidRPr="001661B0">
        <w:t>В связи с этим рост доходной части бюджета в 2019 г. можно оценить на уровне среднего значения пр</w:t>
      </w:r>
      <w:r w:rsidRPr="001661B0">
        <w:t>о</w:t>
      </w:r>
      <w:r w:rsidRPr="001661B0">
        <w:t>центов роста поступлений налогов и сборов за 2017–2018 гг., которое равно 25,75%. Прогнозное значение су</w:t>
      </w:r>
      <w:r w:rsidRPr="001661B0">
        <w:t>м</w:t>
      </w:r>
      <w:r w:rsidRPr="001661B0">
        <w:t>мы доходов бюджета в 2019 г., при инерционном сценарии развития экономики ДНР, составит 151,4 </w:t>
      </w:r>
      <w:r w:rsidR="00FB4675" w:rsidRPr="001661B0">
        <w:t>млрд</w:t>
      </w:r>
      <w:r w:rsidRPr="001661B0">
        <w:t> руб.</w:t>
      </w:r>
    </w:p>
    <w:p w:rsidR="00B101A8" w:rsidRPr="001661B0" w:rsidRDefault="00B101A8" w:rsidP="000B76F4">
      <w:pPr>
        <w:pStyle w:val="1-4"/>
        <w:spacing w:line="250" w:lineRule="auto"/>
        <w:rPr>
          <w:b/>
        </w:rPr>
      </w:pPr>
      <w:r w:rsidRPr="001661B0">
        <w:rPr>
          <w:b/>
          <w:i/>
        </w:rPr>
        <w:t>Банковский сектор</w:t>
      </w:r>
      <w:r w:rsidRPr="001661B0">
        <w:rPr>
          <w:b/>
        </w:rPr>
        <w:t>.</w:t>
      </w:r>
      <w:r w:rsidRPr="001661B0">
        <w:rPr>
          <w:bCs/>
        </w:rPr>
        <w:t xml:space="preserve"> </w:t>
      </w:r>
      <w:r w:rsidRPr="001661B0">
        <w:rPr>
          <w:shd w:val="clear" w:color="auto" w:fill="FFFFFF"/>
        </w:rPr>
        <w:t>Прогноз основных экономиче</w:t>
      </w:r>
      <w:r w:rsidRPr="001661B0">
        <w:rPr>
          <w:shd w:val="clear" w:color="auto" w:fill="FFFFFF"/>
        </w:rPr>
        <w:t>с</w:t>
      </w:r>
      <w:r w:rsidRPr="001661B0">
        <w:rPr>
          <w:shd w:val="clear" w:color="auto" w:fill="FFFFFF"/>
        </w:rPr>
        <w:t>ких показателей для инерционного сценария может быть выполнен при помощи методов экономико-математического моделирования.</w:t>
      </w:r>
      <w:r w:rsidRPr="001661B0">
        <w:rPr>
          <w:b/>
        </w:rPr>
        <w:t xml:space="preserve"> </w:t>
      </w:r>
      <w:r w:rsidRPr="001661B0">
        <w:rPr>
          <w:lang w:eastAsia="ru-RU"/>
        </w:rPr>
        <w:t>Основными параметрами для моделирования банковской деятельности и е</w:t>
      </w:r>
      <w:r w:rsidR="001B3B31" w:rsidRPr="001661B0">
        <w:rPr>
          <w:lang w:eastAsia="ru-RU"/>
        </w:rPr>
        <w:t>е</w:t>
      </w:r>
      <w:r w:rsidRPr="001661B0">
        <w:rPr>
          <w:lang w:eastAsia="ru-RU"/>
        </w:rPr>
        <w:t xml:space="preserve"> исслед</w:t>
      </w:r>
      <w:r w:rsidRPr="001661B0">
        <w:rPr>
          <w:lang w:eastAsia="ru-RU"/>
        </w:rPr>
        <w:t>о</w:t>
      </w:r>
      <w:r w:rsidRPr="001661B0">
        <w:rPr>
          <w:lang w:eastAsia="ru-RU"/>
        </w:rPr>
        <w:t>вания в теории и практике являются размеры кредитного и депозитного портфелей, объ</w:t>
      </w:r>
      <w:r w:rsidR="001B3B31" w:rsidRPr="001661B0">
        <w:rPr>
          <w:lang w:eastAsia="ru-RU"/>
        </w:rPr>
        <w:t>е</w:t>
      </w:r>
      <w:r w:rsidRPr="001661B0">
        <w:rPr>
          <w:lang w:eastAsia="ru-RU"/>
        </w:rPr>
        <w:t>м и структура других ресу</w:t>
      </w:r>
      <w:r w:rsidRPr="001661B0">
        <w:rPr>
          <w:lang w:eastAsia="ru-RU"/>
        </w:rPr>
        <w:t>р</w:t>
      </w:r>
      <w:r w:rsidRPr="001661B0">
        <w:rPr>
          <w:lang w:eastAsia="ru-RU"/>
        </w:rPr>
        <w:t>сов банка, ставки по депозитам и кредитам и др.</w:t>
      </w:r>
    </w:p>
    <w:p w:rsidR="00B101A8" w:rsidRPr="001661B0" w:rsidRDefault="00B101A8" w:rsidP="000B76F4">
      <w:pPr>
        <w:pStyle w:val="1-4"/>
        <w:spacing w:line="250" w:lineRule="auto"/>
        <w:rPr>
          <w:lang w:eastAsia="ru-RU"/>
        </w:rPr>
      </w:pPr>
      <w:r w:rsidRPr="001661B0">
        <w:rPr>
          <w:lang w:eastAsia="ru-RU"/>
        </w:rPr>
        <w:t>Для ситуации в ДНР проблемой оказывается то, что неполная информация о деятельности ЦРБ, а также тек</w:t>
      </w:r>
      <w:r w:rsidRPr="001661B0">
        <w:rPr>
          <w:lang w:eastAsia="ru-RU"/>
        </w:rPr>
        <w:t>у</w:t>
      </w:r>
      <w:r w:rsidRPr="001661B0">
        <w:rPr>
          <w:lang w:eastAsia="ru-RU"/>
        </w:rPr>
        <w:t>щие структура и состояние банковской систем Республики не позволяют использовать чисто банковские параметры для каких-либо оценок и прогнозов.</w:t>
      </w:r>
    </w:p>
    <w:p w:rsidR="00B101A8" w:rsidRPr="001661B0" w:rsidRDefault="00B101A8" w:rsidP="000B76F4">
      <w:pPr>
        <w:pStyle w:val="1-4"/>
        <w:spacing w:line="250" w:lineRule="auto"/>
        <w:rPr>
          <w:lang w:eastAsia="ru-RU"/>
        </w:rPr>
      </w:pPr>
      <w:r w:rsidRPr="001661B0">
        <w:rPr>
          <w:lang w:eastAsia="ru-RU"/>
        </w:rPr>
        <w:t>В качестве рабочей гипотезы можно рассмотреть влияние экзогенных социально-экономических параметров на размер потенциального кредитного портфеля банков</w:t>
      </w:r>
      <w:r w:rsidRPr="001661B0">
        <w:rPr>
          <w:lang w:eastAsia="ru-RU"/>
        </w:rPr>
        <w:t>с</w:t>
      </w:r>
      <w:r w:rsidRPr="001661B0">
        <w:rPr>
          <w:lang w:eastAsia="ru-RU"/>
        </w:rPr>
        <w:t>кой системы ДНР.</w:t>
      </w:r>
    </w:p>
    <w:p w:rsidR="00B101A8" w:rsidRDefault="00B101A8" w:rsidP="000B76F4">
      <w:pPr>
        <w:pStyle w:val="1-4"/>
        <w:tabs>
          <w:tab w:val="right" w:pos="6096"/>
        </w:tabs>
        <w:spacing w:line="250" w:lineRule="auto"/>
        <w:rPr>
          <w:lang w:eastAsia="ru-RU"/>
        </w:rPr>
      </w:pPr>
      <w:r w:rsidRPr="001661B0">
        <w:rPr>
          <w:lang w:eastAsia="ru-RU"/>
        </w:rPr>
        <w:t>Математически задача сводится к поиску зависимо</w:t>
      </w:r>
      <w:r w:rsidRPr="001661B0">
        <w:rPr>
          <w:lang w:eastAsia="ru-RU"/>
        </w:rPr>
        <w:t>с</w:t>
      </w:r>
      <w:r w:rsidRPr="001661B0">
        <w:rPr>
          <w:lang w:eastAsia="ru-RU"/>
        </w:rPr>
        <w:t xml:space="preserve">ти искомой величины </w:t>
      </w:r>
      <w:r w:rsidRPr="001661B0">
        <w:rPr>
          <w:i/>
          <w:lang w:val="en-US" w:eastAsia="ru-RU"/>
        </w:rPr>
        <w:t>K</w:t>
      </w:r>
      <w:r w:rsidRPr="001661B0">
        <w:rPr>
          <w:lang w:eastAsia="ru-RU"/>
        </w:rPr>
        <w:t xml:space="preserve"> – суммы выданных кредитов – от других переменных (факторов), которая в общем виде м</w:t>
      </w:r>
      <w:r w:rsidRPr="001661B0">
        <w:rPr>
          <w:lang w:eastAsia="ru-RU"/>
        </w:rPr>
        <w:t>о</w:t>
      </w:r>
      <w:r w:rsidRPr="001661B0">
        <w:rPr>
          <w:lang w:eastAsia="ru-RU"/>
        </w:rPr>
        <w:t xml:space="preserve">жет быть рассчитана по формуле </w:t>
      </w:r>
      <w:r w:rsidR="00494E06" w:rsidRPr="001661B0">
        <w:fldChar w:fldCharType="begin"/>
      </w:r>
      <w:r w:rsidRPr="001661B0">
        <w:instrText xml:space="preserve"> MACROBUTTON MTEditEquationSection2 Equation Section (Next)</w:instrText>
      </w:r>
      <w:r w:rsidR="00494E06" w:rsidRPr="001661B0">
        <w:fldChar w:fldCharType="begin"/>
      </w:r>
      <w:r w:rsidRPr="001661B0">
        <w:instrText xml:space="preserve"> SEQ MTEqn \r \h \* MERGEFORMAT </w:instrText>
      </w:r>
      <w:r w:rsidR="00494E06" w:rsidRPr="001661B0">
        <w:fldChar w:fldCharType="end"/>
      </w:r>
      <w:r w:rsidR="00494E06" w:rsidRPr="001661B0">
        <w:fldChar w:fldCharType="begin"/>
      </w:r>
      <w:r w:rsidRPr="001661B0">
        <w:instrText xml:space="preserve"> SEQ MTSec \h \* MERGEFORMAT </w:instrText>
      </w:r>
      <w:r w:rsidR="00494E06" w:rsidRPr="001661B0">
        <w:fldChar w:fldCharType="end"/>
      </w:r>
      <w:r w:rsidR="00494E06" w:rsidRPr="001661B0">
        <w:fldChar w:fldCharType="end"/>
      </w:r>
      <w:r w:rsidRPr="001661B0">
        <w:rPr>
          <w:lang w:eastAsia="ru-RU"/>
        </w:rPr>
        <w:t>:</w:t>
      </w:r>
    </w:p>
    <w:p w:rsidR="001661B0" w:rsidRPr="001661B0" w:rsidRDefault="001661B0" w:rsidP="000B76F4">
      <w:pPr>
        <w:pStyle w:val="1-4"/>
        <w:tabs>
          <w:tab w:val="right" w:pos="6096"/>
        </w:tabs>
        <w:spacing w:line="250" w:lineRule="auto"/>
        <w:ind w:firstLine="0"/>
        <w:rPr>
          <w:sz w:val="10"/>
          <w:szCs w:val="10"/>
          <w:lang w:eastAsia="ru-RU"/>
        </w:rPr>
      </w:pPr>
    </w:p>
    <w:p w:rsidR="00B101A8" w:rsidRPr="001661B0" w:rsidRDefault="002B5630" w:rsidP="000B76F4">
      <w:pPr>
        <w:pStyle w:val="1-4"/>
        <w:tabs>
          <w:tab w:val="right" w:pos="6096"/>
        </w:tabs>
        <w:spacing w:line="250" w:lineRule="auto"/>
        <w:ind w:firstLine="2268"/>
        <w:jc w:val="left"/>
        <w:rPr>
          <w:lang w:val="ru-RU" w:eastAsia="ru-RU"/>
        </w:rPr>
      </w:pPr>
      <m:oMath>
        <m:r>
          <w:rPr>
            <w:rFonts w:ascii="Cambria Math" w:hAnsi="Cambria Math"/>
            <w:lang w:eastAsia="ru-RU"/>
          </w:rPr>
          <m:t>K=f(</m:t>
        </m:r>
        <m:bar>
          <m:barPr>
            <m:pos m:val="top"/>
            <m:ctrlPr>
              <w:rPr>
                <w:rFonts w:ascii="Cambria Math" w:hAnsi="Cambria Math"/>
                <w:i/>
              </w:rPr>
            </m:ctrlPr>
          </m:barPr>
          <m:e>
            <m:r>
              <w:rPr>
                <w:rFonts w:ascii="Cambria Math" w:hAnsi="Cambria Math"/>
                <w:lang w:eastAsia="ru-RU"/>
              </w:rPr>
              <m:t>X</m:t>
            </m:r>
          </m:e>
        </m:bar>
        <m:r>
          <w:rPr>
            <w:rFonts w:ascii="Cambria Math" w:hAnsi="Cambria Math"/>
            <w:lang w:eastAsia="ru-RU"/>
          </w:rPr>
          <m:t>),</m:t>
        </m:r>
      </m:oMath>
      <w:r w:rsidR="00B101A8" w:rsidRPr="001661B0">
        <w:rPr>
          <w:lang w:eastAsia="ru-RU"/>
        </w:rPr>
        <w:t xml:space="preserve"> </w:t>
      </w:r>
      <w:r w:rsidR="00B101A8" w:rsidRPr="001661B0">
        <w:rPr>
          <w:lang w:eastAsia="ru-RU"/>
        </w:rPr>
        <w:tab/>
      </w:r>
      <w:r w:rsidR="00B101A8" w:rsidRPr="001661B0">
        <w:rPr>
          <w:lang w:val="ru-RU" w:eastAsia="ru-RU"/>
        </w:rPr>
        <w:t>(1)</w:t>
      </w:r>
    </w:p>
    <w:p w:rsidR="00B101A8" w:rsidRPr="001661B0" w:rsidRDefault="00B101A8" w:rsidP="000B76F4">
      <w:pPr>
        <w:pStyle w:val="1-4"/>
        <w:spacing w:line="250" w:lineRule="auto"/>
        <w:rPr>
          <w:lang w:eastAsia="ru-RU"/>
        </w:rPr>
      </w:pPr>
      <w:r w:rsidRPr="001661B0">
        <w:rPr>
          <w:lang w:eastAsia="ru-RU"/>
        </w:rPr>
        <w:t xml:space="preserve">где </w:t>
      </w:r>
      <w:r w:rsidR="00D011FB" w:rsidRPr="001661B0">
        <w:rPr>
          <w:i/>
          <w:position w:val="-4"/>
          <w:lang w:val="en-US" w:eastAsia="ru-RU"/>
        </w:rPr>
        <w:object w:dxaOrig="27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7.7pt" o:ole="">
            <v:imagedata r:id="rId67" o:title=""/>
          </v:shape>
          <o:OLEObject Type="Embed" ProgID="Equation.DSMT4" ShapeID="_x0000_i1025" DrawAspect="Content" ObjectID="_1660743581" r:id="rId68"/>
        </w:object>
      </w:r>
      <w:r w:rsidRPr="001661B0">
        <w:rPr>
          <w:lang w:eastAsia="ru-RU"/>
        </w:rPr>
        <w:t xml:space="preserve"> – вектор независимых переменных (факторов).</w:t>
      </w:r>
    </w:p>
    <w:p w:rsidR="00B101A8" w:rsidRPr="001661B0" w:rsidRDefault="00B101A8" w:rsidP="000B76F4">
      <w:pPr>
        <w:pStyle w:val="1-4"/>
        <w:spacing w:line="250" w:lineRule="auto"/>
        <w:rPr>
          <w:lang w:eastAsia="ru-RU"/>
        </w:rPr>
      </w:pPr>
      <w:r w:rsidRPr="001661B0">
        <w:rPr>
          <w:lang w:eastAsia="ru-RU"/>
        </w:rPr>
        <w:t>На основе этих допущений к факторам, влияющим на размер совокупного кредитного портфеля, можно отнести следующие:</w:t>
      </w:r>
    </w:p>
    <w:p w:rsidR="00B101A8" w:rsidRPr="001661B0" w:rsidRDefault="00B101A8" w:rsidP="000B76F4">
      <w:pPr>
        <w:pStyle w:val="1-4"/>
        <w:spacing w:line="250" w:lineRule="auto"/>
        <w:rPr>
          <w:lang w:eastAsia="ru-RU"/>
        </w:rPr>
      </w:pPr>
      <w:r w:rsidRPr="001661B0">
        <w:rPr>
          <w:i/>
          <w:lang w:val="en-US" w:eastAsia="ru-RU"/>
        </w:rPr>
        <w:t>L</w:t>
      </w:r>
      <w:r w:rsidRPr="001661B0">
        <w:rPr>
          <w:lang w:eastAsia="ru-RU"/>
        </w:rPr>
        <w:t xml:space="preserve"> – численность населения Республики, данный пок</w:t>
      </w:r>
      <w:r w:rsidRPr="001661B0">
        <w:rPr>
          <w:lang w:eastAsia="ru-RU"/>
        </w:rPr>
        <w:t>а</w:t>
      </w:r>
      <w:r w:rsidRPr="001661B0">
        <w:rPr>
          <w:lang w:eastAsia="ru-RU"/>
        </w:rPr>
        <w:t>затель положительно коррелирует с объ</w:t>
      </w:r>
      <w:r w:rsidR="001B3B31" w:rsidRPr="001661B0">
        <w:rPr>
          <w:lang w:eastAsia="ru-RU"/>
        </w:rPr>
        <w:t>е</w:t>
      </w:r>
      <w:r w:rsidRPr="001661B0">
        <w:rPr>
          <w:lang w:eastAsia="ru-RU"/>
        </w:rPr>
        <w:t>мом кредитов</w:t>
      </w:r>
      <w:r w:rsidRPr="001661B0">
        <w:rPr>
          <w:lang w:eastAsia="ru-RU"/>
        </w:rPr>
        <w:t>а</w:t>
      </w:r>
      <w:r w:rsidRPr="001661B0">
        <w:rPr>
          <w:lang w:eastAsia="ru-RU"/>
        </w:rPr>
        <w:t>ния, т.к. отражает клиентскую базу физических лиц, чем их больше, тем больше выдано кредитов;</w:t>
      </w:r>
    </w:p>
    <w:p w:rsidR="00B101A8" w:rsidRPr="001661B0" w:rsidRDefault="00B101A8" w:rsidP="000B76F4">
      <w:pPr>
        <w:pStyle w:val="1-4"/>
        <w:spacing w:line="250" w:lineRule="auto"/>
        <w:rPr>
          <w:lang w:eastAsia="ru-RU"/>
        </w:rPr>
      </w:pPr>
      <w:r w:rsidRPr="001661B0">
        <w:rPr>
          <w:i/>
          <w:lang w:val="en-US" w:eastAsia="ru-RU"/>
        </w:rPr>
        <w:t>P</w:t>
      </w:r>
      <w:r w:rsidRPr="001661B0">
        <w:rPr>
          <w:lang w:eastAsia="ru-RU"/>
        </w:rPr>
        <w:t xml:space="preserve"> – объ</w:t>
      </w:r>
      <w:r w:rsidR="001B3B31" w:rsidRPr="001661B0">
        <w:rPr>
          <w:lang w:eastAsia="ru-RU"/>
        </w:rPr>
        <w:t>е</w:t>
      </w:r>
      <w:r w:rsidRPr="001661B0">
        <w:rPr>
          <w:lang w:eastAsia="ru-RU"/>
        </w:rPr>
        <w:t>м реализованной продукции также имеет п</w:t>
      </w:r>
      <w:r w:rsidRPr="001661B0">
        <w:rPr>
          <w:lang w:eastAsia="ru-RU"/>
        </w:rPr>
        <w:t>о</w:t>
      </w:r>
      <w:r w:rsidRPr="001661B0">
        <w:rPr>
          <w:lang w:eastAsia="ru-RU"/>
        </w:rPr>
        <w:t>ложительную корреляцию с объ</w:t>
      </w:r>
      <w:r w:rsidR="001B3B31" w:rsidRPr="001661B0">
        <w:rPr>
          <w:lang w:eastAsia="ru-RU"/>
        </w:rPr>
        <w:t>е</w:t>
      </w:r>
      <w:r w:rsidRPr="001661B0">
        <w:rPr>
          <w:lang w:eastAsia="ru-RU"/>
        </w:rPr>
        <w:t>мом выданных кредитов и отражает юридических лиц в клиентской базе, поскольку кредиты берутся на развитие бизнеса, закупку производс</w:t>
      </w:r>
      <w:r w:rsidRPr="001661B0">
        <w:rPr>
          <w:lang w:eastAsia="ru-RU"/>
        </w:rPr>
        <w:t>т</w:t>
      </w:r>
      <w:r w:rsidRPr="001661B0">
        <w:rPr>
          <w:lang w:eastAsia="ru-RU"/>
        </w:rPr>
        <w:t>венных составляющих, маркетинговые цели и др.;</w:t>
      </w:r>
    </w:p>
    <w:p w:rsidR="00B101A8" w:rsidRPr="001661B0" w:rsidRDefault="00B101A8" w:rsidP="000B76F4">
      <w:pPr>
        <w:pStyle w:val="1-4"/>
        <w:spacing w:line="250" w:lineRule="auto"/>
        <w:rPr>
          <w:lang w:eastAsia="ru-RU"/>
        </w:rPr>
      </w:pPr>
      <w:r w:rsidRPr="001661B0">
        <w:rPr>
          <w:i/>
          <w:lang w:val="en-US" w:eastAsia="ru-RU"/>
        </w:rPr>
        <w:t>N</w:t>
      </w:r>
      <w:r w:rsidRPr="001661B0">
        <w:rPr>
          <w:lang w:eastAsia="ru-RU"/>
        </w:rPr>
        <w:t xml:space="preserve"> – количество банков также положительно коррел</w:t>
      </w:r>
      <w:r w:rsidRPr="001661B0">
        <w:rPr>
          <w:lang w:eastAsia="ru-RU"/>
        </w:rPr>
        <w:t>и</w:t>
      </w:r>
      <w:r w:rsidRPr="001661B0">
        <w:rPr>
          <w:lang w:eastAsia="ru-RU"/>
        </w:rPr>
        <w:t>рующи</w:t>
      </w:r>
      <w:r w:rsidR="000B76F4">
        <w:rPr>
          <w:lang w:val="ru-RU" w:eastAsia="ru-RU"/>
        </w:rPr>
        <w:t>е</w:t>
      </w:r>
      <w:r w:rsidRPr="001661B0">
        <w:rPr>
          <w:lang w:eastAsia="ru-RU"/>
        </w:rPr>
        <w:t xml:space="preserve"> параметры, которые отражает развитие экономики в целом.</w:t>
      </w:r>
    </w:p>
    <w:p w:rsidR="00B101A8" w:rsidRPr="001661B0" w:rsidRDefault="00B101A8" w:rsidP="000B76F4">
      <w:pPr>
        <w:pStyle w:val="1-4"/>
        <w:spacing w:line="250" w:lineRule="auto"/>
        <w:rPr>
          <w:lang w:eastAsia="ru-RU"/>
        </w:rPr>
      </w:pPr>
      <w:r w:rsidRPr="001661B0">
        <w:rPr>
          <w:lang w:eastAsia="ru-RU"/>
        </w:rPr>
        <w:t>Остальные параметры социально-экономической среды так или иначе будут связаны с перечисленными, п</w:t>
      </w:r>
      <w:r w:rsidRPr="001661B0">
        <w:rPr>
          <w:lang w:eastAsia="ru-RU"/>
        </w:rPr>
        <w:t>о</w:t>
      </w:r>
      <w:r w:rsidRPr="001661B0">
        <w:rPr>
          <w:lang w:eastAsia="ru-RU"/>
        </w:rPr>
        <w:t>этому не стоит их включать в модель, чтобы избежать а</w:t>
      </w:r>
      <w:r w:rsidRPr="001661B0">
        <w:rPr>
          <w:lang w:eastAsia="ru-RU"/>
        </w:rPr>
        <w:t>в</w:t>
      </w:r>
      <w:r w:rsidRPr="001661B0">
        <w:rPr>
          <w:lang w:eastAsia="ru-RU"/>
        </w:rPr>
        <w:t>токорреляций.</w:t>
      </w:r>
    </w:p>
    <w:p w:rsidR="00B101A8" w:rsidRPr="001661B0" w:rsidRDefault="00B101A8" w:rsidP="000B76F4">
      <w:pPr>
        <w:pStyle w:val="1-4"/>
        <w:spacing w:line="250" w:lineRule="auto"/>
        <w:rPr>
          <w:lang w:eastAsia="ru-RU"/>
        </w:rPr>
      </w:pPr>
      <w:r w:rsidRPr="001661B0">
        <w:rPr>
          <w:lang w:eastAsia="ru-RU"/>
        </w:rPr>
        <w:t>На основе привед</w:t>
      </w:r>
      <w:r w:rsidR="001B3B31" w:rsidRPr="001661B0">
        <w:rPr>
          <w:lang w:eastAsia="ru-RU"/>
        </w:rPr>
        <w:t>е</w:t>
      </w:r>
      <w:r w:rsidRPr="001661B0">
        <w:rPr>
          <w:lang w:eastAsia="ru-RU"/>
        </w:rPr>
        <w:t>нного списка факторов можно по</w:t>
      </w:r>
      <w:r w:rsidRPr="001661B0">
        <w:rPr>
          <w:lang w:eastAsia="ru-RU"/>
        </w:rPr>
        <w:t>с</w:t>
      </w:r>
      <w:r w:rsidRPr="001661B0">
        <w:rPr>
          <w:lang w:eastAsia="ru-RU"/>
        </w:rPr>
        <w:t>троить каузальную схему модели банковского кредитов</w:t>
      </w:r>
      <w:r w:rsidRPr="001661B0">
        <w:rPr>
          <w:lang w:eastAsia="ru-RU"/>
        </w:rPr>
        <w:t>а</w:t>
      </w:r>
      <w:r w:rsidRPr="001661B0">
        <w:rPr>
          <w:lang w:eastAsia="ru-RU"/>
        </w:rPr>
        <w:t>ния в ДНР, которая отражена на рис. 5</w:t>
      </w:r>
      <w:r w:rsidR="00917895">
        <w:rPr>
          <w:lang w:val="ru-RU" w:eastAsia="ru-RU"/>
        </w:rPr>
        <w:t>3</w:t>
      </w:r>
      <w:r w:rsidRPr="001661B0">
        <w:rPr>
          <w:lang w:eastAsia="ru-RU"/>
        </w:rPr>
        <w:t>.</w:t>
      </w:r>
    </w:p>
    <w:p w:rsidR="0028631F" w:rsidRPr="001661B0" w:rsidRDefault="00D011FB" w:rsidP="001661B0">
      <w:pPr>
        <w:spacing w:line="19" w:lineRule="atLeast"/>
        <w:ind w:firstLine="0"/>
        <w:contextualSpacing/>
        <w:jc w:val="center"/>
        <w:rPr>
          <w:sz w:val="28"/>
          <w:szCs w:val="28"/>
          <w:lang w:eastAsia="ru-RU"/>
        </w:rPr>
      </w:pPr>
      <w:r w:rsidRPr="001661B0">
        <w:rPr>
          <w:sz w:val="28"/>
          <w:szCs w:val="28"/>
        </w:rPr>
        <w:object w:dxaOrig="13425" w:dyaOrig="11235">
          <v:shape id="_x0000_i1026" type="#_x0000_t75" style="width:302.3pt;height:252.55pt" o:ole="">
            <v:imagedata r:id="rId69" o:title=""/>
          </v:shape>
          <o:OLEObject Type="Embed" ProgID="Visio.Drawing.15" ShapeID="_x0000_i1026" DrawAspect="Content" ObjectID="_1660743582" r:id="rId70"/>
        </w:object>
      </w:r>
    </w:p>
    <w:p w:rsidR="0028631F" w:rsidRPr="001661B0" w:rsidRDefault="0028631F" w:rsidP="001661B0">
      <w:pPr>
        <w:pStyle w:val="1-2"/>
        <w:spacing w:line="19" w:lineRule="atLeast"/>
        <w:rPr>
          <w:rFonts w:ascii="Times New Roman" w:hAnsi="Times New Roman"/>
          <w:lang w:val="ru-RU"/>
        </w:rPr>
      </w:pPr>
      <w:r w:rsidRPr="001661B0">
        <w:rPr>
          <w:rFonts w:ascii="Times New Roman" w:hAnsi="Times New Roman"/>
          <w:lang w:val="ru-RU" w:eastAsia="ru-RU"/>
        </w:rPr>
        <w:t>Рис.</w:t>
      </w:r>
      <w:r w:rsidRPr="001661B0">
        <w:rPr>
          <w:rFonts w:ascii="Times New Roman" w:hAnsi="Times New Roman"/>
          <w:lang w:eastAsia="ru-RU"/>
        </w:rPr>
        <w:t> </w:t>
      </w:r>
      <w:r w:rsidRPr="001661B0">
        <w:rPr>
          <w:rFonts w:ascii="Times New Roman" w:hAnsi="Times New Roman"/>
          <w:lang w:val="ru-RU" w:eastAsia="ru-RU"/>
        </w:rPr>
        <w:t>5</w:t>
      </w:r>
      <w:r w:rsidR="00917895">
        <w:rPr>
          <w:rFonts w:ascii="Times New Roman" w:hAnsi="Times New Roman"/>
          <w:lang w:val="ru-RU" w:eastAsia="ru-RU"/>
        </w:rPr>
        <w:t>3</w:t>
      </w:r>
      <w:r w:rsidR="000B76F4">
        <w:rPr>
          <w:rFonts w:ascii="Times New Roman" w:hAnsi="Times New Roman"/>
          <w:lang w:val="ru-RU" w:eastAsia="ru-RU"/>
        </w:rPr>
        <w:t>.</w:t>
      </w:r>
      <w:r w:rsidR="00E84312" w:rsidRPr="001661B0">
        <w:rPr>
          <w:rFonts w:ascii="Times New Roman" w:hAnsi="Times New Roman"/>
          <w:lang w:val="ru-RU" w:eastAsia="ru-RU"/>
        </w:rPr>
        <w:t> </w:t>
      </w:r>
      <w:r w:rsidRPr="001661B0">
        <w:rPr>
          <w:rFonts w:ascii="Times New Roman" w:hAnsi="Times New Roman"/>
          <w:lang w:val="ru-RU"/>
        </w:rPr>
        <w:t>Каузальная схема модели банковского</w:t>
      </w:r>
      <w:r w:rsidR="00E84312" w:rsidRPr="001661B0">
        <w:rPr>
          <w:rFonts w:ascii="Times New Roman" w:hAnsi="Times New Roman"/>
          <w:lang w:val="ru-RU"/>
        </w:rPr>
        <w:br/>
      </w:r>
      <w:r w:rsidRPr="001661B0">
        <w:rPr>
          <w:rFonts w:ascii="Times New Roman" w:hAnsi="Times New Roman"/>
          <w:lang w:val="ru-RU"/>
        </w:rPr>
        <w:t>кредитования в ДНР</w:t>
      </w:r>
    </w:p>
    <w:p w:rsidR="00A46895" w:rsidRPr="00A46895" w:rsidRDefault="00A46895" w:rsidP="001661B0">
      <w:pPr>
        <w:pStyle w:val="1-4"/>
        <w:spacing w:line="19" w:lineRule="atLeast"/>
        <w:rPr>
          <w:sz w:val="16"/>
          <w:szCs w:val="16"/>
          <w:lang w:eastAsia="ru-RU"/>
        </w:rPr>
      </w:pPr>
    </w:p>
    <w:p w:rsidR="0028631F" w:rsidRPr="001661B0" w:rsidRDefault="0028631F" w:rsidP="001661B0">
      <w:pPr>
        <w:pStyle w:val="1-4"/>
        <w:spacing w:line="19" w:lineRule="atLeast"/>
        <w:rPr>
          <w:lang w:eastAsia="ru-RU"/>
        </w:rPr>
      </w:pPr>
      <w:r w:rsidRPr="001661B0">
        <w:rPr>
          <w:lang w:eastAsia="ru-RU"/>
        </w:rPr>
        <w:t>Сплошными стрелками представлены составляющие искомой величины совокупного кредитного портфеля. С</w:t>
      </w:r>
      <w:r w:rsidRPr="001661B0">
        <w:rPr>
          <w:lang w:eastAsia="ru-RU"/>
        </w:rPr>
        <w:t>е</w:t>
      </w:r>
      <w:r w:rsidRPr="001661B0">
        <w:rPr>
          <w:lang w:eastAsia="ru-RU"/>
        </w:rPr>
        <w:t>тчатые стрелки обозначают не задействованные напрямую в модели параметры, которые для данного случая замен</w:t>
      </w:r>
      <w:r w:rsidRPr="001661B0">
        <w:rPr>
          <w:lang w:eastAsia="ru-RU"/>
        </w:rPr>
        <w:t>е</w:t>
      </w:r>
      <w:r w:rsidRPr="001661B0">
        <w:rPr>
          <w:lang w:eastAsia="ru-RU"/>
        </w:rPr>
        <w:t>ны на перечисленные выше.</w:t>
      </w:r>
    </w:p>
    <w:p w:rsidR="0028631F" w:rsidRDefault="0028631F" w:rsidP="001661B0">
      <w:pPr>
        <w:pStyle w:val="1-4"/>
        <w:spacing w:line="19" w:lineRule="atLeast"/>
        <w:rPr>
          <w:lang w:eastAsia="ru-RU"/>
        </w:rPr>
      </w:pPr>
      <w:r w:rsidRPr="001661B0">
        <w:rPr>
          <w:lang w:eastAsia="ru-RU"/>
        </w:rPr>
        <w:t>Исходя из каузальной схемы, а также из того, что предоставление кредитов для банка является своего рода «производственной деятельностью», уравнение (1) можно переписать по аналогии с производственной функцией К</w:t>
      </w:r>
      <w:r w:rsidRPr="001661B0">
        <w:rPr>
          <w:lang w:eastAsia="ru-RU"/>
        </w:rPr>
        <w:t>о</w:t>
      </w:r>
      <w:r w:rsidRPr="001661B0">
        <w:rPr>
          <w:lang w:eastAsia="ru-RU"/>
        </w:rPr>
        <w:t>бба-Дугласа в виде:</w:t>
      </w:r>
    </w:p>
    <w:p w:rsidR="001661B0" w:rsidRPr="001661B0" w:rsidRDefault="001661B0" w:rsidP="001661B0">
      <w:pPr>
        <w:pStyle w:val="1-4"/>
        <w:spacing w:line="19" w:lineRule="atLeast"/>
        <w:ind w:firstLine="0"/>
        <w:rPr>
          <w:sz w:val="10"/>
          <w:szCs w:val="10"/>
          <w:lang w:eastAsia="ru-RU"/>
        </w:rPr>
      </w:pPr>
    </w:p>
    <w:p w:rsidR="0028631F" w:rsidRDefault="002B5630" w:rsidP="001661B0">
      <w:pPr>
        <w:pStyle w:val="1-4"/>
        <w:tabs>
          <w:tab w:val="right" w:pos="6096"/>
        </w:tabs>
        <w:spacing w:line="19" w:lineRule="atLeast"/>
        <w:ind w:firstLine="1134"/>
        <w:rPr>
          <w:lang w:eastAsia="ru-RU"/>
        </w:rPr>
      </w:pPr>
      <m:oMath>
        <m:r>
          <w:rPr>
            <w:rFonts w:ascii="Cambria Math" w:hAnsi="Cambria Math"/>
            <w:lang w:eastAsia="ru-RU"/>
          </w:rPr>
          <m:t>K=</m:t>
        </m:r>
        <m:func>
          <m:funcPr>
            <m:ctrlPr>
              <w:rPr>
                <w:rFonts w:ascii="Cambria Math" w:hAnsi="Cambria Math"/>
                <w:i/>
              </w:rPr>
            </m:ctrlPr>
          </m:funcPr>
          <m:fName>
            <m:r>
              <w:rPr>
                <w:rFonts w:ascii="Cambria Math" w:hAnsi="Cambria Math"/>
                <w:lang w:eastAsia="ru-RU"/>
              </w:rPr>
              <m:t>exp</m:t>
            </m:r>
          </m:fName>
          <m:e>
            <m:r>
              <w:rPr>
                <w:rFonts w:ascii="Cambria Math" w:hAnsi="Cambria Math"/>
                <w:lang w:eastAsia="ru-RU"/>
              </w:rPr>
              <m:t>(</m:t>
            </m:r>
          </m:e>
        </m:func>
        <m:r>
          <w:rPr>
            <w:rFonts w:ascii="Cambria Math" w:hAnsi="Cambria Math"/>
            <w:lang w:eastAsia="ru-RU"/>
          </w:rPr>
          <m:t>A)</m:t>
        </m:r>
        <m:sSup>
          <m:sSupPr>
            <m:ctrlPr>
              <w:rPr>
                <w:rFonts w:ascii="Cambria Math" w:hAnsi="Cambria Math"/>
                <w:i/>
              </w:rPr>
            </m:ctrlPr>
          </m:sSupPr>
          <m:e>
            <m:r>
              <w:rPr>
                <w:rFonts w:ascii="Cambria Math" w:hAnsi="Cambria Math"/>
                <w:lang w:eastAsia="ru-RU"/>
              </w:rPr>
              <m:t>L</m:t>
            </m:r>
          </m:e>
          <m:sup>
            <m:r>
              <w:rPr>
                <w:rFonts w:ascii="Cambria Math" w:hAnsi="Cambria Math"/>
                <w:lang w:eastAsia="ru-RU"/>
              </w:rPr>
              <m:t>α</m:t>
            </m:r>
          </m:sup>
        </m:sSup>
        <m:sSup>
          <m:sSupPr>
            <m:ctrlPr>
              <w:rPr>
                <w:rFonts w:ascii="Cambria Math" w:hAnsi="Cambria Math"/>
                <w:i/>
              </w:rPr>
            </m:ctrlPr>
          </m:sSupPr>
          <m:e>
            <m:r>
              <w:rPr>
                <w:rFonts w:ascii="Cambria Math" w:hAnsi="Cambria Math"/>
                <w:lang w:eastAsia="ru-RU"/>
              </w:rPr>
              <m:t>P</m:t>
            </m:r>
          </m:e>
          <m:sup>
            <m:r>
              <w:rPr>
                <w:rFonts w:ascii="Cambria Math" w:hAnsi="Cambria Math"/>
                <w:lang w:eastAsia="ru-RU"/>
              </w:rPr>
              <m:t>β</m:t>
            </m:r>
          </m:sup>
        </m:sSup>
        <m:sSup>
          <m:sSupPr>
            <m:ctrlPr>
              <w:rPr>
                <w:rFonts w:ascii="Cambria Math" w:hAnsi="Cambria Math"/>
                <w:i/>
              </w:rPr>
            </m:ctrlPr>
          </m:sSupPr>
          <m:e>
            <m:r>
              <w:rPr>
                <w:rFonts w:ascii="Cambria Math" w:hAnsi="Cambria Math"/>
                <w:lang w:eastAsia="ru-RU"/>
              </w:rPr>
              <m:t>N</m:t>
            </m:r>
          </m:e>
          <m:sup>
            <m:r>
              <w:rPr>
                <w:rFonts w:ascii="Cambria Math" w:hAnsi="Cambria Math"/>
                <w:lang w:eastAsia="ru-RU"/>
              </w:rPr>
              <m:t>γ</m:t>
            </m:r>
          </m:sup>
        </m:sSup>
        <m:r>
          <w:rPr>
            <w:rFonts w:ascii="Cambria Math" w:hAnsi="Cambria Math"/>
            <w:lang w:eastAsia="ru-RU"/>
          </w:rPr>
          <m:t>,</m:t>
        </m:r>
      </m:oMath>
      <w:r w:rsidR="0028631F" w:rsidRPr="001661B0">
        <w:rPr>
          <w:lang w:eastAsia="ru-RU"/>
        </w:rPr>
        <w:t xml:space="preserve"> </w:t>
      </w:r>
      <w:r w:rsidR="0028631F" w:rsidRPr="001661B0">
        <w:rPr>
          <w:lang w:eastAsia="ru-RU"/>
        </w:rPr>
        <w:tab/>
        <w:t>(2)</w:t>
      </w:r>
    </w:p>
    <w:p w:rsidR="0028631F" w:rsidRPr="001661B0" w:rsidRDefault="0028631F" w:rsidP="001661B0">
      <w:pPr>
        <w:pStyle w:val="1-4"/>
        <w:spacing w:line="19" w:lineRule="atLeast"/>
        <w:rPr>
          <w:lang w:eastAsia="ru-RU"/>
        </w:rPr>
      </w:pPr>
      <w:r w:rsidRPr="001661B0">
        <w:rPr>
          <w:lang w:eastAsia="ru-RU"/>
        </w:rPr>
        <w:t xml:space="preserve">где </w:t>
      </w:r>
      <w:r w:rsidRPr="001661B0">
        <w:rPr>
          <w:i/>
          <w:lang w:val="en-US" w:eastAsia="ru-RU"/>
        </w:rPr>
        <w:t>A</w:t>
      </w:r>
      <w:r w:rsidRPr="001661B0">
        <w:rPr>
          <w:lang w:eastAsia="ru-RU"/>
        </w:rPr>
        <w:t xml:space="preserve"> – константа;</w:t>
      </w:r>
    </w:p>
    <w:p w:rsidR="0028631F" w:rsidRPr="001661B0" w:rsidRDefault="0028631F" w:rsidP="001661B0">
      <w:pPr>
        <w:pStyle w:val="1-4"/>
        <w:spacing w:line="19" w:lineRule="atLeast"/>
        <w:rPr>
          <w:lang w:eastAsia="ru-RU"/>
        </w:rPr>
      </w:pPr>
      <w:r w:rsidRPr="001661B0">
        <w:rPr>
          <w:i/>
          <w:lang w:eastAsia="ru-RU"/>
        </w:rPr>
        <w:t>α</w:t>
      </w:r>
      <w:r w:rsidRPr="001661B0">
        <w:rPr>
          <w:lang w:eastAsia="ru-RU"/>
        </w:rPr>
        <w:t xml:space="preserve">, </w:t>
      </w:r>
      <w:r w:rsidRPr="001661B0">
        <w:rPr>
          <w:i/>
          <w:lang w:eastAsia="ru-RU"/>
        </w:rPr>
        <w:t>β</w:t>
      </w:r>
      <w:r w:rsidRPr="001661B0">
        <w:rPr>
          <w:lang w:eastAsia="ru-RU"/>
        </w:rPr>
        <w:t xml:space="preserve">, </w:t>
      </w:r>
      <w:r w:rsidRPr="001661B0">
        <w:rPr>
          <w:i/>
          <w:lang w:eastAsia="ru-RU"/>
        </w:rPr>
        <w:t>γ</w:t>
      </w:r>
      <w:r w:rsidRPr="001661B0">
        <w:rPr>
          <w:lang w:eastAsia="ru-RU"/>
        </w:rPr>
        <w:t xml:space="preserve"> – коэффициенты.</w:t>
      </w:r>
    </w:p>
    <w:p w:rsidR="0028631F" w:rsidRPr="001661B0" w:rsidRDefault="0028631F" w:rsidP="001661B0">
      <w:pPr>
        <w:pStyle w:val="1-4"/>
        <w:spacing w:line="19" w:lineRule="atLeast"/>
        <w:rPr>
          <w:lang w:eastAsia="ru-RU"/>
        </w:rPr>
      </w:pPr>
      <w:r w:rsidRPr="001661B0">
        <w:rPr>
          <w:lang w:eastAsia="ru-RU"/>
        </w:rPr>
        <w:t>Для удобства моделирования целесообразно прол</w:t>
      </w:r>
      <w:r w:rsidRPr="001661B0">
        <w:rPr>
          <w:lang w:eastAsia="ru-RU"/>
        </w:rPr>
        <w:t>о</w:t>
      </w:r>
      <w:r w:rsidRPr="001661B0">
        <w:rPr>
          <w:lang w:eastAsia="ru-RU"/>
        </w:rPr>
        <w:t>гарифмировать правую и левую часть уравнения (2), тогда получим уравнение, удобное для регрессионного исслед</w:t>
      </w:r>
      <w:r w:rsidRPr="001661B0">
        <w:rPr>
          <w:lang w:eastAsia="ru-RU"/>
        </w:rPr>
        <w:t>о</w:t>
      </w:r>
      <w:r w:rsidRPr="001661B0">
        <w:rPr>
          <w:lang w:eastAsia="ru-RU"/>
        </w:rPr>
        <w:t>вания:</w:t>
      </w:r>
    </w:p>
    <w:p w:rsidR="0028631F" w:rsidRDefault="00494E06" w:rsidP="001661B0">
      <w:pPr>
        <w:pStyle w:val="1-4"/>
        <w:tabs>
          <w:tab w:val="right" w:pos="6096"/>
        </w:tabs>
        <w:spacing w:line="19" w:lineRule="atLeast"/>
        <w:ind w:firstLine="1134"/>
        <w:rPr>
          <w:lang w:eastAsia="ru-RU"/>
        </w:rPr>
      </w:pPr>
      <m:oMath>
        <m:func>
          <m:funcPr>
            <m:ctrlPr>
              <w:rPr>
                <w:rFonts w:ascii="Cambria Math" w:hAnsi="Cambria Math"/>
                <w:i/>
              </w:rPr>
            </m:ctrlPr>
          </m:funcPr>
          <m:fName>
            <m:r>
              <w:rPr>
                <w:rFonts w:ascii="Cambria Math" w:hAnsi="Cambria Math"/>
                <w:lang w:eastAsia="ru-RU"/>
              </w:rPr>
              <m:t>ln</m:t>
            </m:r>
          </m:fName>
          <m:e>
            <m:r>
              <w:rPr>
                <w:rFonts w:ascii="Cambria Math" w:hAnsi="Cambria Math"/>
                <w:lang w:eastAsia="ru-RU"/>
              </w:rPr>
              <m:t>K</m:t>
            </m:r>
          </m:e>
        </m:func>
        <m:r>
          <w:rPr>
            <w:rFonts w:ascii="Cambria Math" w:hAnsi="Cambria Math"/>
            <w:lang w:eastAsia="ru-RU"/>
          </w:rPr>
          <m:t>=A+α</m:t>
        </m:r>
        <m:func>
          <m:funcPr>
            <m:ctrlPr>
              <w:rPr>
                <w:rFonts w:ascii="Cambria Math" w:hAnsi="Cambria Math"/>
                <w:i/>
              </w:rPr>
            </m:ctrlPr>
          </m:funcPr>
          <m:fName>
            <m:r>
              <w:rPr>
                <w:rFonts w:ascii="Cambria Math" w:hAnsi="Cambria Math"/>
                <w:lang w:eastAsia="ru-RU"/>
              </w:rPr>
              <m:t>ln</m:t>
            </m:r>
          </m:fName>
          <m:e>
            <m:r>
              <w:rPr>
                <w:rFonts w:ascii="Cambria Math" w:hAnsi="Cambria Math"/>
                <w:lang w:eastAsia="ru-RU"/>
              </w:rPr>
              <m:t>L</m:t>
            </m:r>
          </m:e>
        </m:func>
        <m:r>
          <w:rPr>
            <w:rFonts w:ascii="Cambria Math" w:hAnsi="Cambria Math"/>
            <w:lang w:eastAsia="ru-RU"/>
          </w:rPr>
          <m:t>+β</m:t>
        </m:r>
        <m:func>
          <m:funcPr>
            <m:ctrlPr>
              <w:rPr>
                <w:rFonts w:ascii="Cambria Math" w:hAnsi="Cambria Math"/>
                <w:i/>
              </w:rPr>
            </m:ctrlPr>
          </m:funcPr>
          <m:fName>
            <m:r>
              <w:rPr>
                <w:rFonts w:ascii="Cambria Math" w:hAnsi="Cambria Math"/>
                <w:lang w:eastAsia="ru-RU"/>
              </w:rPr>
              <m:t>ln</m:t>
            </m:r>
          </m:fName>
          <m:e>
            <m:r>
              <w:rPr>
                <w:rFonts w:ascii="Cambria Math" w:hAnsi="Cambria Math"/>
                <w:lang w:eastAsia="ru-RU"/>
              </w:rPr>
              <m:t>P</m:t>
            </m:r>
          </m:e>
        </m:func>
        <m:r>
          <w:rPr>
            <w:rFonts w:ascii="Cambria Math" w:hAnsi="Cambria Math"/>
            <w:lang w:eastAsia="ru-RU"/>
          </w:rPr>
          <m:t>+γ</m:t>
        </m:r>
        <m:func>
          <m:funcPr>
            <m:ctrlPr>
              <w:rPr>
                <w:rFonts w:ascii="Cambria Math" w:hAnsi="Cambria Math"/>
                <w:i/>
              </w:rPr>
            </m:ctrlPr>
          </m:funcPr>
          <m:fName>
            <m:r>
              <w:rPr>
                <w:rFonts w:ascii="Cambria Math" w:hAnsi="Cambria Math"/>
                <w:lang w:eastAsia="ru-RU"/>
              </w:rPr>
              <m:t>ln</m:t>
            </m:r>
          </m:fName>
          <m:e>
            <m:r>
              <w:rPr>
                <w:rFonts w:ascii="Cambria Math" w:hAnsi="Cambria Math"/>
                <w:lang w:eastAsia="ru-RU"/>
              </w:rPr>
              <m:t>N</m:t>
            </m:r>
          </m:e>
        </m:func>
        <m:r>
          <w:rPr>
            <w:rFonts w:ascii="Cambria Math" w:hAnsi="Cambria Math"/>
            <w:lang w:eastAsia="ru-RU"/>
          </w:rPr>
          <m:t>.</m:t>
        </m:r>
      </m:oMath>
      <w:r w:rsidR="0028631F" w:rsidRPr="001661B0">
        <w:rPr>
          <w:lang w:eastAsia="ru-RU"/>
        </w:rPr>
        <w:t xml:space="preserve"> </w:t>
      </w:r>
      <w:r w:rsidR="0028631F" w:rsidRPr="001661B0">
        <w:rPr>
          <w:lang w:eastAsia="ru-RU"/>
        </w:rPr>
        <w:tab/>
        <w:t>(3)</w:t>
      </w:r>
    </w:p>
    <w:p w:rsidR="00340458" w:rsidRPr="00340458" w:rsidRDefault="00340458" w:rsidP="00340458">
      <w:pPr>
        <w:pStyle w:val="1-4"/>
        <w:tabs>
          <w:tab w:val="right" w:pos="6096"/>
        </w:tabs>
        <w:spacing w:line="19" w:lineRule="atLeast"/>
        <w:ind w:firstLine="0"/>
        <w:rPr>
          <w:sz w:val="10"/>
          <w:szCs w:val="10"/>
          <w:lang w:eastAsia="ru-RU"/>
        </w:rPr>
      </w:pPr>
    </w:p>
    <w:p w:rsidR="0028631F" w:rsidRPr="001661B0" w:rsidRDefault="0028631F" w:rsidP="001661B0">
      <w:pPr>
        <w:pStyle w:val="1-4"/>
        <w:spacing w:line="19" w:lineRule="atLeast"/>
        <w:rPr>
          <w:lang w:eastAsia="ru-RU"/>
        </w:rPr>
      </w:pPr>
      <w:r w:rsidRPr="001661B0">
        <w:rPr>
          <w:lang w:eastAsia="ru-RU"/>
        </w:rPr>
        <w:t>Следует сделать отдельные замечания по фактиче</w:t>
      </w:r>
      <w:r w:rsidRPr="001661B0">
        <w:rPr>
          <w:lang w:eastAsia="ru-RU"/>
        </w:rPr>
        <w:t>с</w:t>
      </w:r>
      <w:r w:rsidRPr="001661B0">
        <w:rPr>
          <w:lang w:eastAsia="ru-RU"/>
        </w:rPr>
        <w:t>ким данным факторов, используемых в модели</w:t>
      </w:r>
      <w:r w:rsidR="007C78B9" w:rsidRPr="001661B0">
        <w:rPr>
          <w:lang w:val="ru-RU" w:eastAsia="ru-RU"/>
        </w:rPr>
        <w:t xml:space="preserve"> (табл. 29)</w:t>
      </w:r>
      <w:r w:rsidRPr="001661B0">
        <w:rPr>
          <w:lang w:eastAsia="ru-RU"/>
        </w:rPr>
        <w:t>. Информация о численности населения Республики регул</w:t>
      </w:r>
      <w:r w:rsidRPr="001661B0">
        <w:rPr>
          <w:lang w:eastAsia="ru-RU"/>
        </w:rPr>
        <w:t>я</w:t>
      </w:r>
      <w:r w:rsidRPr="001661B0">
        <w:rPr>
          <w:lang w:eastAsia="ru-RU"/>
        </w:rPr>
        <w:t>рно предоставляется Главстатом ДНР</w:t>
      </w:r>
      <w:r w:rsidRPr="001661B0">
        <w:rPr>
          <w:rStyle w:val="aa"/>
          <w:lang w:eastAsia="ru-RU"/>
        </w:rPr>
        <w:footnoteReference w:id="290"/>
      </w:r>
      <w:r w:rsidRPr="001661B0">
        <w:rPr>
          <w:vertAlign w:val="superscript"/>
          <w:lang w:eastAsia="ru-RU"/>
        </w:rPr>
        <w:t>,</w:t>
      </w:r>
      <w:r w:rsidRPr="001661B0">
        <w:rPr>
          <w:rStyle w:val="aa"/>
          <w:lang w:eastAsia="ru-RU"/>
        </w:rPr>
        <w:footnoteReference w:id="291"/>
      </w:r>
      <w:r w:rsidRPr="001661B0">
        <w:rPr>
          <w:vertAlign w:val="superscript"/>
          <w:lang w:eastAsia="ru-RU"/>
        </w:rPr>
        <w:t>,</w:t>
      </w:r>
      <w:r w:rsidRPr="001661B0">
        <w:rPr>
          <w:rStyle w:val="aa"/>
          <w:lang w:eastAsia="ru-RU"/>
        </w:rPr>
        <w:footnoteReference w:id="292"/>
      </w:r>
      <w:r w:rsidRPr="001661B0">
        <w:rPr>
          <w:vertAlign w:val="superscript"/>
          <w:lang w:eastAsia="ru-RU"/>
        </w:rPr>
        <w:t>,</w:t>
      </w:r>
      <w:r w:rsidRPr="001661B0">
        <w:rPr>
          <w:rStyle w:val="aa"/>
          <w:lang w:eastAsia="ru-RU"/>
        </w:rPr>
        <w:footnoteReference w:id="293"/>
      </w:r>
      <w:r w:rsidRPr="001661B0">
        <w:rPr>
          <w:lang w:eastAsia="ru-RU"/>
        </w:rPr>
        <w:t>. Показ</w:t>
      </w:r>
      <w:r w:rsidRPr="001661B0">
        <w:rPr>
          <w:lang w:eastAsia="ru-RU"/>
        </w:rPr>
        <w:t>а</w:t>
      </w:r>
      <w:r w:rsidRPr="001661B0">
        <w:rPr>
          <w:lang w:eastAsia="ru-RU"/>
        </w:rPr>
        <w:t>тели объ</w:t>
      </w:r>
      <w:r w:rsidR="001B3B31" w:rsidRPr="001661B0">
        <w:rPr>
          <w:lang w:eastAsia="ru-RU"/>
        </w:rPr>
        <w:t>е</w:t>
      </w:r>
      <w:r w:rsidRPr="001661B0">
        <w:rPr>
          <w:lang w:eastAsia="ru-RU"/>
        </w:rPr>
        <w:t>ма реализованной продукции целесообразно взять не в целом по экономике, а по промышленно</w:t>
      </w:r>
      <w:r w:rsidRPr="001661B0">
        <w:rPr>
          <w:lang w:eastAsia="ru-RU"/>
        </w:rPr>
        <w:t>с</w:t>
      </w:r>
      <w:r w:rsidRPr="001661B0">
        <w:rPr>
          <w:lang w:eastAsia="ru-RU"/>
        </w:rPr>
        <w:t>ти</w:t>
      </w:r>
      <w:r w:rsidRPr="001661B0">
        <w:rPr>
          <w:rStyle w:val="aa"/>
          <w:lang w:eastAsia="ru-RU"/>
        </w:rPr>
        <w:footnoteReference w:id="294"/>
      </w:r>
      <w:r w:rsidRPr="001661B0">
        <w:rPr>
          <w:vertAlign w:val="superscript"/>
          <w:lang w:eastAsia="ru-RU"/>
        </w:rPr>
        <w:t>,</w:t>
      </w:r>
      <w:r w:rsidRPr="001661B0">
        <w:rPr>
          <w:rStyle w:val="aa"/>
          <w:lang w:eastAsia="ru-RU"/>
        </w:rPr>
        <w:footnoteReference w:id="295"/>
      </w:r>
      <w:r w:rsidRPr="001661B0">
        <w:rPr>
          <w:lang w:eastAsia="ru-RU"/>
        </w:rPr>
        <w:t>, т.к. это наиболее актуальная и отслеживаемая и</w:t>
      </w:r>
      <w:r w:rsidRPr="001661B0">
        <w:rPr>
          <w:lang w:eastAsia="ru-RU"/>
        </w:rPr>
        <w:t>н</w:t>
      </w:r>
      <w:r w:rsidRPr="001661B0">
        <w:rPr>
          <w:lang w:eastAsia="ru-RU"/>
        </w:rPr>
        <w:t>формация.</w:t>
      </w:r>
    </w:p>
    <w:p w:rsidR="0028631F" w:rsidRDefault="0028631F" w:rsidP="001661B0">
      <w:pPr>
        <w:pStyle w:val="1-4"/>
        <w:spacing w:line="19" w:lineRule="atLeast"/>
        <w:rPr>
          <w:lang w:eastAsia="ru-RU"/>
        </w:rPr>
      </w:pPr>
      <w:r w:rsidRPr="001661B0">
        <w:rPr>
          <w:lang w:eastAsia="ru-RU"/>
        </w:rPr>
        <w:t>Ввиду того, что в уравнении (3) показатель количес</w:t>
      </w:r>
      <w:r w:rsidRPr="001661B0">
        <w:rPr>
          <w:lang w:eastAsia="ru-RU"/>
        </w:rPr>
        <w:t>т</w:t>
      </w:r>
      <w:r w:rsidRPr="001661B0">
        <w:rPr>
          <w:lang w:eastAsia="ru-RU"/>
        </w:rPr>
        <w:t>ва банков стоит под знаком логарифма, а за период с 2015 по 2018 г. официально в Республике действует только один банк (тот факт, что Международный Расч</w:t>
      </w:r>
      <w:r w:rsidR="001B3B31" w:rsidRPr="001661B0">
        <w:rPr>
          <w:lang w:eastAsia="ru-RU"/>
        </w:rPr>
        <w:t>е</w:t>
      </w:r>
      <w:r w:rsidRPr="001661B0">
        <w:rPr>
          <w:lang w:eastAsia="ru-RU"/>
        </w:rPr>
        <w:t>тный Банк Ю</w:t>
      </w:r>
      <w:r w:rsidRPr="001661B0">
        <w:rPr>
          <w:lang w:eastAsia="ru-RU"/>
        </w:rPr>
        <w:t>ж</w:t>
      </w:r>
      <w:r w:rsidRPr="001661B0">
        <w:rPr>
          <w:lang w:eastAsia="ru-RU"/>
        </w:rPr>
        <w:t>ной Осетии получил регистрацию в ДНР в конце 2018 г.</w:t>
      </w:r>
      <w:r w:rsidRPr="001661B0">
        <w:rPr>
          <w:rStyle w:val="aa"/>
          <w:lang w:eastAsia="ru-RU"/>
        </w:rPr>
        <w:footnoteReference w:id="296"/>
      </w:r>
      <w:r w:rsidRPr="001661B0">
        <w:rPr>
          <w:lang w:eastAsia="ru-RU"/>
        </w:rPr>
        <w:t xml:space="preserve"> нивелируется отсутствием информации о его операцио</w:t>
      </w:r>
      <w:r w:rsidRPr="001661B0">
        <w:rPr>
          <w:lang w:eastAsia="ru-RU"/>
        </w:rPr>
        <w:t>н</w:t>
      </w:r>
      <w:r w:rsidRPr="001661B0">
        <w:rPr>
          <w:lang w:eastAsia="ru-RU"/>
        </w:rPr>
        <w:t>ной деятельности, поэтому для целей данного анализа этим можно пренебречь), то третье слагаемое будет обращаться в ноль и его целесообразность в модели исчезает. Поэтому для модельного эксперимента можно воспользоваться к</w:t>
      </w:r>
      <w:r w:rsidRPr="001661B0">
        <w:rPr>
          <w:lang w:eastAsia="ru-RU"/>
        </w:rPr>
        <w:t>о</w:t>
      </w:r>
      <w:r w:rsidRPr="001661B0">
        <w:rPr>
          <w:lang w:eastAsia="ru-RU"/>
        </w:rPr>
        <w:t>личеством отделений ЦРБ, открытых в Республике</w:t>
      </w:r>
      <w:r w:rsidRPr="001661B0">
        <w:rPr>
          <w:rStyle w:val="aa"/>
          <w:lang w:eastAsia="ru-RU"/>
        </w:rPr>
        <w:footnoteReference w:id="297"/>
      </w:r>
      <w:r w:rsidRPr="001661B0">
        <w:rPr>
          <w:lang w:eastAsia="ru-RU"/>
        </w:rPr>
        <w:t>.</w:t>
      </w:r>
    </w:p>
    <w:p w:rsidR="00A46895" w:rsidRDefault="00A46895" w:rsidP="00917895">
      <w:pPr>
        <w:pStyle w:val="1-4"/>
        <w:spacing w:line="19" w:lineRule="atLeast"/>
        <w:rPr>
          <w:lang w:eastAsia="ru-RU"/>
        </w:rPr>
      </w:pPr>
      <w:r w:rsidRPr="001661B0">
        <w:rPr>
          <w:lang w:eastAsia="ru-RU"/>
        </w:rPr>
        <w:t xml:space="preserve">Также следует заметить, что для данного случая в модели размер выданных кредитов </w:t>
      </w:r>
      <w:r w:rsidRPr="001661B0">
        <w:rPr>
          <w:i/>
          <w:lang w:val="en-US" w:eastAsia="ru-RU"/>
        </w:rPr>
        <w:t>K</w:t>
      </w:r>
      <w:r w:rsidRPr="001661B0">
        <w:rPr>
          <w:lang w:eastAsia="ru-RU"/>
        </w:rPr>
        <w:t xml:space="preserve"> для периода 2015–</w:t>
      </w:r>
      <w:r w:rsidRPr="001661B0">
        <w:t xml:space="preserve">2018 г. </w:t>
      </w:r>
      <w:r w:rsidRPr="001661B0">
        <w:rPr>
          <w:lang w:eastAsia="ru-RU"/>
        </w:rPr>
        <w:t>задан как линейный тренд от объема кредитования в 2009–2014 гг.</w:t>
      </w:r>
      <w:r w:rsidRPr="001661B0">
        <w:rPr>
          <w:rStyle w:val="aa"/>
          <w:lang w:eastAsia="ru-RU"/>
        </w:rPr>
        <w:footnoteReference w:id="298"/>
      </w:r>
      <w:r w:rsidRPr="001661B0">
        <w:rPr>
          <w:lang w:eastAsia="ru-RU"/>
        </w:rPr>
        <w:t>, пересчитанный по курсу и с учетом р</w:t>
      </w:r>
      <w:r w:rsidRPr="001661B0">
        <w:rPr>
          <w:lang w:eastAsia="ru-RU"/>
        </w:rPr>
        <w:t>а</w:t>
      </w:r>
      <w:r w:rsidRPr="001661B0">
        <w:rPr>
          <w:lang w:eastAsia="ru-RU"/>
        </w:rPr>
        <w:t>змеров</w:t>
      </w:r>
      <w:r>
        <w:rPr>
          <w:lang w:val="ru-RU" w:eastAsia="ru-RU"/>
        </w:rPr>
        <w:t xml:space="preserve"> </w:t>
      </w:r>
      <w:r w:rsidRPr="001661B0">
        <w:rPr>
          <w:lang w:eastAsia="ru-RU"/>
        </w:rPr>
        <w:t>Республики.</w:t>
      </w:r>
    </w:p>
    <w:p w:rsidR="00B54AAE" w:rsidRPr="00B54AAE" w:rsidRDefault="000E4D2C" w:rsidP="00B54AAE">
      <w:pPr>
        <w:pStyle w:val="1-4"/>
        <w:spacing w:line="19" w:lineRule="atLeast"/>
        <w:ind w:firstLine="0"/>
        <w:rPr>
          <w:lang w:eastAsia="ru-RU"/>
        </w:rPr>
      </w:pPr>
      <w:r>
        <w:rPr>
          <w:noProof/>
          <w:lang w:val="ru-RU" w:eastAsia="ru-RU"/>
        </w:rPr>
        <w:drawing>
          <wp:inline distT="0" distB="0" distL="0" distR="0">
            <wp:extent cx="3891280" cy="1638300"/>
            <wp:effectExtent l="19050" t="0" r="0" b="0"/>
            <wp:docPr id="5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71"/>
                    <a:srcRect/>
                    <a:stretch>
                      <a:fillRect/>
                    </a:stretch>
                  </pic:blipFill>
                  <pic:spPr bwMode="auto">
                    <a:xfrm>
                      <a:off x="0" y="0"/>
                      <a:ext cx="3891280" cy="1638300"/>
                    </a:xfrm>
                    <a:prstGeom prst="rect">
                      <a:avLst/>
                    </a:prstGeom>
                    <a:noFill/>
                    <a:ln w="9525">
                      <a:noFill/>
                      <a:miter lim="800000"/>
                      <a:headEnd/>
                      <a:tailEnd/>
                    </a:ln>
                  </pic:spPr>
                </pic:pic>
              </a:graphicData>
            </a:graphic>
          </wp:inline>
        </w:drawing>
      </w:r>
    </w:p>
    <w:p w:rsidR="00340458" w:rsidRDefault="00582F95" w:rsidP="00340458">
      <w:pPr>
        <w:pStyle w:val="1-2"/>
        <w:spacing w:line="19" w:lineRule="atLeast"/>
        <w:rPr>
          <w:rFonts w:ascii="Times New Roman" w:hAnsi="Times New Roman"/>
          <w:lang w:val="ru-RU"/>
        </w:rPr>
      </w:pPr>
      <w:r w:rsidRPr="001661B0">
        <w:rPr>
          <w:rFonts w:ascii="Times New Roman" w:hAnsi="Times New Roman"/>
          <w:lang w:val="ru-RU"/>
        </w:rPr>
        <w:t>Рис.</w:t>
      </w:r>
      <w:r w:rsidRPr="001661B0">
        <w:rPr>
          <w:rFonts w:ascii="Times New Roman" w:hAnsi="Times New Roman"/>
        </w:rPr>
        <w:t> </w:t>
      </w:r>
      <w:r w:rsidRPr="001661B0">
        <w:rPr>
          <w:rFonts w:ascii="Times New Roman" w:hAnsi="Times New Roman"/>
          <w:lang w:val="ru-RU"/>
        </w:rPr>
        <w:t>5</w:t>
      </w:r>
      <w:r w:rsidR="00917895">
        <w:rPr>
          <w:rFonts w:ascii="Times New Roman" w:hAnsi="Times New Roman"/>
          <w:lang w:val="ru-RU"/>
        </w:rPr>
        <w:t>4</w:t>
      </w:r>
      <w:r w:rsidRPr="001661B0">
        <w:rPr>
          <w:rFonts w:ascii="Times New Roman" w:hAnsi="Times New Roman"/>
          <w:lang w:val="ru-RU"/>
        </w:rPr>
        <w:t>.</w:t>
      </w:r>
      <w:r w:rsidR="00E84312" w:rsidRPr="001661B0">
        <w:rPr>
          <w:rFonts w:ascii="Times New Roman" w:hAnsi="Times New Roman"/>
          <w:lang w:val="ru-RU"/>
        </w:rPr>
        <w:t> </w:t>
      </w:r>
      <w:r w:rsidRPr="001661B0">
        <w:rPr>
          <w:rFonts w:ascii="Times New Roman" w:hAnsi="Times New Roman"/>
          <w:lang w:val="ru-RU"/>
        </w:rPr>
        <w:t xml:space="preserve">Кредиты, выданные депозитными корпорациями </w:t>
      </w:r>
      <w:r w:rsidR="00A46895">
        <w:rPr>
          <w:rFonts w:ascii="Times New Roman" w:hAnsi="Times New Roman"/>
          <w:lang w:val="ru-RU"/>
        </w:rPr>
        <w:br/>
      </w:r>
      <w:r w:rsidRPr="001661B0">
        <w:rPr>
          <w:rFonts w:ascii="Times New Roman" w:hAnsi="Times New Roman"/>
          <w:lang w:val="ru-RU"/>
        </w:rPr>
        <w:t>в Донецкой области, и линейный тренд</w:t>
      </w:r>
      <w:r w:rsidR="00A46895">
        <w:rPr>
          <w:rFonts w:ascii="Times New Roman" w:hAnsi="Times New Roman"/>
          <w:lang w:val="ru-RU"/>
        </w:rPr>
        <w:br/>
      </w:r>
      <w:r w:rsidRPr="001661B0">
        <w:rPr>
          <w:rFonts w:ascii="Times New Roman" w:hAnsi="Times New Roman"/>
          <w:lang w:val="ru-RU"/>
        </w:rPr>
        <w:t xml:space="preserve"> (пересчитано в </w:t>
      </w:r>
      <w:r w:rsidR="00FB4675" w:rsidRPr="001661B0">
        <w:rPr>
          <w:rFonts w:ascii="Times New Roman" w:hAnsi="Times New Roman"/>
          <w:lang w:val="ru-RU"/>
        </w:rPr>
        <w:t>млрд</w:t>
      </w:r>
      <w:r w:rsidRPr="001661B0">
        <w:rPr>
          <w:rFonts w:ascii="Times New Roman" w:hAnsi="Times New Roman"/>
        </w:rPr>
        <w:t> </w:t>
      </w:r>
      <w:r w:rsidRPr="001661B0">
        <w:rPr>
          <w:rFonts w:ascii="Times New Roman" w:hAnsi="Times New Roman"/>
          <w:lang w:val="ru-RU"/>
        </w:rPr>
        <w:t>руб. для ДНР)</w:t>
      </w:r>
    </w:p>
    <w:p w:rsidR="00A46895" w:rsidRPr="00A46895" w:rsidRDefault="00A46895" w:rsidP="00340458">
      <w:pPr>
        <w:pStyle w:val="1-2"/>
        <w:spacing w:line="19" w:lineRule="atLeast"/>
        <w:rPr>
          <w:rFonts w:ascii="Times New Roman" w:hAnsi="Times New Roman"/>
          <w:sz w:val="10"/>
          <w:szCs w:val="10"/>
          <w:lang w:val="ru-RU"/>
        </w:rPr>
      </w:pPr>
    </w:p>
    <w:p w:rsidR="00582F95" w:rsidRPr="00A46895" w:rsidRDefault="00582F95" w:rsidP="001661B0">
      <w:pPr>
        <w:pStyle w:val="1-0"/>
        <w:spacing w:before="0" w:after="0" w:line="19" w:lineRule="atLeast"/>
        <w:rPr>
          <w:sz w:val="22"/>
          <w:szCs w:val="22"/>
          <w:lang w:val="ru-RU" w:eastAsia="ru-RU"/>
        </w:rPr>
      </w:pPr>
      <w:r w:rsidRPr="001661B0">
        <w:rPr>
          <w:sz w:val="22"/>
          <w:szCs w:val="22"/>
          <w:lang w:eastAsia="ru-RU"/>
        </w:rPr>
        <w:t>Таблица </w:t>
      </w:r>
      <w:r w:rsidR="00A46895">
        <w:rPr>
          <w:sz w:val="22"/>
          <w:szCs w:val="22"/>
          <w:lang w:val="ru-RU" w:eastAsia="ru-RU"/>
        </w:rPr>
        <w:t>41</w:t>
      </w:r>
    </w:p>
    <w:p w:rsidR="00A46895" w:rsidRPr="00A46895" w:rsidRDefault="00A46895" w:rsidP="001661B0">
      <w:pPr>
        <w:pStyle w:val="1-0"/>
        <w:spacing w:before="0" w:after="0" w:line="19" w:lineRule="atLeast"/>
        <w:rPr>
          <w:sz w:val="10"/>
          <w:szCs w:val="10"/>
          <w:lang w:eastAsia="ru-RU"/>
        </w:rPr>
      </w:pPr>
    </w:p>
    <w:p w:rsidR="00582F95" w:rsidRDefault="00582F95" w:rsidP="001661B0">
      <w:pPr>
        <w:pStyle w:val="13"/>
        <w:spacing w:after="0" w:line="19" w:lineRule="atLeast"/>
        <w:rPr>
          <w:szCs w:val="24"/>
          <w:lang w:eastAsia="ru-RU"/>
        </w:rPr>
      </w:pPr>
      <w:r w:rsidRPr="001661B0">
        <w:rPr>
          <w:szCs w:val="24"/>
          <w:lang w:eastAsia="ru-RU"/>
        </w:rPr>
        <w:t>Данные для моделирования размера совокупного</w:t>
      </w:r>
      <w:r w:rsidRPr="001661B0">
        <w:rPr>
          <w:szCs w:val="24"/>
          <w:lang w:eastAsia="ru-RU"/>
        </w:rPr>
        <w:br/>
        <w:t>кредитного портфеля банковской системы ДНР</w:t>
      </w:r>
    </w:p>
    <w:p w:rsidR="00A46895" w:rsidRPr="00A46895" w:rsidRDefault="00A46895" w:rsidP="001661B0">
      <w:pPr>
        <w:pStyle w:val="13"/>
        <w:spacing w:after="0" w:line="19" w:lineRule="atLeast"/>
        <w:rPr>
          <w:sz w:val="10"/>
          <w:szCs w:val="10"/>
          <w:lang w:eastAsia="ru-RU"/>
        </w:rPr>
      </w:pPr>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6"/>
        <w:gridCol w:w="960"/>
        <w:gridCol w:w="467"/>
        <w:gridCol w:w="800"/>
        <w:gridCol w:w="866"/>
        <w:gridCol w:w="800"/>
        <w:gridCol w:w="798"/>
      </w:tblGrid>
      <w:tr w:rsidR="00582F95" w:rsidRPr="001661B0" w:rsidTr="00582F95">
        <w:tc>
          <w:tcPr>
            <w:tcW w:w="2384" w:type="pct"/>
            <w:gridSpan w:val="3"/>
            <w:vMerge w:val="restart"/>
            <w:vAlign w:val="center"/>
          </w:tcPr>
          <w:p w:rsidR="00582F95" w:rsidRPr="001661B0" w:rsidRDefault="00582F95" w:rsidP="001661B0">
            <w:pPr>
              <w:pStyle w:val="1--"/>
              <w:spacing w:line="19" w:lineRule="atLeast"/>
              <w:rPr>
                <w:lang w:eastAsia="ru-RU"/>
              </w:rPr>
            </w:pPr>
            <w:r w:rsidRPr="001661B0">
              <w:rPr>
                <w:lang w:eastAsia="ru-RU"/>
              </w:rPr>
              <w:t>Показатель</w:t>
            </w:r>
          </w:p>
        </w:tc>
        <w:tc>
          <w:tcPr>
            <w:tcW w:w="2616" w:type="pct"/>
            <w:gridSpan w:val="4"/>
            <w:vAlign w:val="center"/>
          </w:tcPr>
          <w:p w:rsidR="00582F95" w:rsidRPr="001661B0" w:rsidRDefault="00582F95" w:rsidP="001661B0">
            <w:pPr>
              <w:pStyle w:val="1--"/>
              <w:spacing w:line="19" w:lineRule="atLeast"/>
              <w:jc w:val="center"/>
              <w:rPr>
                <w:lang w:eastAsia="ru-RU"/>
              </w:rPr>
            </w:pPr>
            <w:r w:rsidRPr="001661B0">
              <w:rPr>
                <w:lang w:eastAsia="ru-RU"/>
              </w:rPr>
              <w:t>Годы</w:t>
            </w:r>
          </w:p>
        </w:tc>
      </w:tr>
      <w:tr w:rsidR="00582F95" w:rsidRPr="001661B0" w:rsidTr="00582F95">
        <w:tc>
          <w:tcPr>
            <w:tcW w:w="2384" w:type="pct"/>
            <w:gridSpan w:val="3"/>
            <w:vMerge/>
            <w:vAlign w:val="center"/>
          </w:tcPr>
          <w:p w:rsidR="00582F95" w:rsidRPr="001661B0" w:rsidRDefault="00582F95" w:rsidP="001661B0">
            <w:pPr>
              <w:pStyle w:val="1--"/>
              <w:spacing w:line="19" w:lineRule="atLeast"/>
              <w:rPr>
                <w:lang w:eastAsia="ru-RU"/>
              </w:rPr>
            </w:pPr>
          </w:p>
        </w:tc>
        <w:tc>
          <w:tcPr>
            <w:tcW w:w="641" w:type="pct"/>
            <w:vAlign w:val="center"/>
          </w:tcPr>
          <w:p w:rsidR="00582F95" w:rsidRPr="001661B0" w:rsidRDefault="00582F95" w:rsidP="001661B0">
            <w:pPr>
              <w:pStyle w:val="1--"/>
              <w:spacing w:line="19" w:lineRule="atLeast"/>
              <w:jc w:val="center"/>
              <w:rPr>
                <w:lang w:eastAsia="ru-RU"/>
              </w:rPr>
            </w:pPr>
            <w:r w:rsidRPr="001661B0">
              <w:rPr>
                <w:lang w:eastAsia="ru-RU"/>
              </w:rPr>
              <w:t>2015 г.</w:t>
            </w:r>
          </w:p>
        </w:tc>
        <w:tc>
          <w:tcPr>
            <w:tcW w:w="694" w:type="pct"/>
            <w:vAlign w:val="center"/>
          </w:tcPr>
          <w:p w:rsidR="00582F95" w:rsidRPr="001661B0" w:rsidRDefault="00582F95" w:rsidP="001661B0">
            <w:pPr>
              <w:pStyle w:val="1--"/>
              <w:spacing w:line="19" w:lineRule="atLeast"/>
              <w:jc w:val="center"/>
              <w:rPr>
                <w:lang w:eastAsia="ru-RU"/>
              </w:rPr>
            </w:pPr>
            <w:r w:rsidRPr="001661B0">
              <w:rPr>
                <w:lang w:eastAsia="ru-RU"/>
              </w:rPr>
              <w:t>2016 г.</w:t>
            </w:r>
          </w:p>
        </w:tc>
        <w:tc>
          <w:tcPr>
            <w:tcW w:w="641" w:type="pct"/>
            <w:vAlign w:val="center"/>
          </w:tcPr>
          <w:p w:rsidR="00582F95" w:rsidRPr="001661B0" w:rsidRDefault="00582F95" w:rsidP="001661B0">
            <w:pPr>
              <w:pStyle w:val="1--"/>
              <w:spacing w:line="19" w:lineRule="atLeast"/>
              <w:jc w:val="center"/>
              <w:rPr>
                <w:lang w:eastAsia="ru-RU"/>
              </w:rPr>
            </w:pPr>
            <w:r w:rsidRPr="001661B0">
              <w:rPr>
                <w:lang w:eastAsia="ru-RU"/>
              </w:rPr>
              <w:t>2017 г.</w:t>
            </w:r>
          </w:p>
        </w:tc>
        <w:tc>
          <w:tcPr>
            <w:tcW w:w="641" w:type="pct"/>
            <w:vAlign w:val="center"/>
          </w:tcPr>
          <w:p w:rsidR="00582F95" w:rsidRPr="001661B0" w:rsidRDefault="00582F95" w:rsidP="001661B0">
            <w:pPr>
              <w:pStyle w:val="1--"/>
              <w:spacing w:line="19" w:lineRule="atLeast"/>
              <w:jc w:val="center"/>
              <w:rPr>
                <w:lang w:eastAsia="ru-RU"/>
              </w:rPr>
            </w:pPr>
            <w:r w:rsidRPr="001661B0">
              <w:rPr>
                <w:lang w:eastAsia="ru-RU"/>
              </w:rPr>
              <w:t>2018 г.</w:t>
            </w:r>
          </w:p>
        </w:tc>
      </w:tr>
      <w:tr w:rsidR="00582F95" w:rsidRPr="001661B0" w:rsidTr="00582F95">
        <w:tc>
          <w:tcPr>
            <w:tcW w:w="2384" w:type="pct"/>
            <w:gridSpan w:val="3"/>
          </w:tcPr>
          <w:p w:rsidR="00582F95" w:rsidRPr="001661B0" w:rsidRDefault="00582F95" w:rsidP="001661B0">
            <w:pPr>
              <w:pStyle w:val="1--"/>
              <w:spacing w:line="19" w:lineRule="atLeast"/>
            </w:pPr>
            <w:r w:rsidRPr="001661B0">
              <w:t xml:space="preserve">Население, </w:t>
            </w:r>
            <w:r w:rsidR="00FB4675" w:rsidRPr="001661B0">
              <w:t>млн</w:t>
            </w:r>
            <w:r w:rsidRPr="001661B0">
              <w:t xml:space="preserve"> чел.</w:t>
            </w:r>
          </w:p>
        </w:tc>
        <w:tc>
          <w:tcPr>
            <w:tcW w:w="641" w:type="pct"/>
          </w:tcPr>
          <w:p w:rsidR="00582F95" w:rsidRPr="001661B0" w:rsidRDefault="00582F95" w:rsidP="001661B0">
            <w:pPr>
              <w:pStyle w:val="1--"/>
              <w:spacing w:line="19" w:lineRule="atLeast"/>
              <w:jc w:val="center"/>
            </w:pPr>
            <w:r w:rsidRPr="001661B0">
              <w:t>2,34</w:t>
            </w:r>
          </w:p>
        </w:tc>
        <w:tc>
          <w:tcPr>
            <w:tcW w:w="694" w:type="pct"/>
          </w:tcPr>
          <w:p w:rsidR="00582F95" w:rsidRPr="001661B0" w:rsidRDefault="00582F95" w:rsidP="001661B0">
            <w:pPr>
              <w:pStyle w:val="1--"/>
              <w:spacing w:line="19" w:lineRule="atLeast"/>
              <w:jc w:val="center"/>
            </w:pPr>
            <w:r w:rsidRPr="001661B0">
              <w:t>2,32</w:t>
            </w:r>
          </w:p>
        </w:tc>
        <w:tc>
          <w:tcPr>
            <w:tcW w:w="641" w:type="pct"/>
          </w:tcPr>
          <w:p w:rsidR="00582F95" w:rsidRPr="001661B0" w:rsidRDefault="00582F95" w:rsidP="001661B0">
            <w:pPr>
              <w:pStyle w:val="1--"/>
              <w:spacing w:line="19" w:lineRule="atLeast"/>
              <w:jc w:val="center"/>
            </w:pPr>
            <w:r w:rsidRPr="001661B0">
              <w:t>2,30</w:t>
            </w:r>
          </w:p>
        </w:tc>
        <w:tc>
          <w:tcPr>
            <w:tcW w:w="641" w:type="pct"/>
          </w:tcPr>
          <w:p w:rsidR="00582F95" w:rsidRPr="001661B0" w:rsidRDefault="00582F95" w:rsidP="001661B0">
            <w:pPr>
              <w:pStyle w:val="1--"/>
              <w:spacing w:line="19" w:lineRule="atLeast"/>
              <w:jc w:val="center"/>
            </w:pPr>
            <w:r w:rsidRPr="001661B0">
              <w:t>2,29</w:t>
            </w:r>
          </w:p>
        </w:tc>
      </w:tr>
      <w:tr w:rsidR="00582F95" w:rsidRPr="001661B0" w:rsidTr="00582F95">
        <w:tc>
          <w:tcPr>
            <w:tcW w:w="2384" w:type="pct"/>
            <w:gridSpan w:val="3"/>
          </w:tcPr>
          <w:p w:rsidR="00582F95" w:rsidRPr="001661B0" w:rsidRDefault="00582F95" w:rsidP="001661B0">
            <w:pPr>
              <w:pStyle w:val="1--"/>
              <w:spacing w:line="19" w:lineRule="atLeast"/>
            </w:pPr>
            <w:r w:rsidRPr="001661B0">
              <w:t>Объ</w:t>
            </w:r>
            <w:r w:rsidR="001B3B31" w:rsidRPr="001661B0">
              <w:t>е</w:t>
            </w:r>
            <w:r w:rsidRPr="001661B0">
              <w:t>м реализованной промышле</w:t>
            </w:r>
            <w:r w:rsidRPr="001661B0">
              <w:t>н</w:t>
            </w:r>
            <w:r w:rsidRPr="001661B0">
              <w:t xml:space="preserve">ной продукции, </w:t>
            </w:r>
            <w:r w:rsidR="00FB4675" w:rsidRPr="001661B0">
              <w:t>млрд</w:t>
            </w:r>
            <w:r w:rsidRPr="001661B0">
              <w:t> руб.</w:t>
            </w:r>
          </w:p>
        </w:tc>
        <w:tc>
          <w:tcPr>
            <w:tcW w:w="641" w:type="pct"/>
          </w:tcPr>
          <w:p w:rsidR="00582F95" w:rsidRPr="001661B0" w:rsidRDefault="00582F95" w:rsidP="001661B0">
            <w:pPr>
              <w:pStyle w:val="1--"/>
              <w:spacing w:line="19" w:lineRule="atLeast"/>
              <w:jc w:val="center"/>
            </w:pPr>
            <w:r w:rsidRPr="001661B0">
              <w:t>88,1</w:t>
            </w:r>
          </w:p>
        </w:tc>
        <w:tc>
          <w:tcPr>
            <w:tcW w:w="694" w:type="pct"/>
          </w:tcPr>
          <w:p w:rsidR="00582F95" w:rsidRPr="001661B0" w:rsidRDefault="00582F95" w:rsidP="001661B0">
            <w:pPr>
              <w:pStyle w:val="1--"/>
              <w:spacing w:line="19" w:lineRule="atLeast"/>
              <w:jc w:val="center"/>
            </w:pPr>
            <w:r w:rsidRPr="001661B0">
              <w:t>95,5</w:t>
            </w:r>
          </w:p>
        </w:tc>
        <w:tc>
          <w:tcPr>
            <w:tcW w:w="641" w:type="pct"/>
          </w:tcPr>
          <w:p w:rsidR="00582F95" w:rsidRPr="001661B0" w:rsidRDefault="00582F95" w:rsidP="001661B0">
            <w:pPr>
              <w:pStyle w:val="1--"/>
              <w:spacing w:line="19" w:lineRule="atLeast"/>
              <w:jc w:val="center"/>
            </w:pPr>
            <w:r w:rsidRPr="001661B0">
              <w:t>146,4</w:t>
            </w:r>
          </w:p>
        </w:tc>
        <w:tc>
          <w:tcPr>
            <w:tcW w:w="641" w:type="pct"/>
          </w:tcPr>
          <w:p w:rsidR="00582F95" w:rsidRPr="001661B0" w:rsidRDefault="00582F95" w:rsidP="001661B0">
            <w:pPr>
              <w:pStyle w:val="1--"/>
              <w:spacing w:line="19" w:lineRule="atLeast"/>
              <w:jc w:val="center"/>
            </w:pPr>
            <w:r w:rsidRPr="001661B0">
              <w:t>121,3</w:t>
            </w:r>
          </w:p>
        </w:tc>
      </w:tr>
      <w:tr w:rsidR="00582F95" w:rsidRPr="001661B0" w:rsidTr="00582F95">
        <w:tc>
          <w:tcPr>
            <w:tcW w:w="2384" w:type="pct"/>
            <w:gridSpan w:val="3"/>
          </w:tcPr>
          <w:p w:rsidR="00582F95" w:rsidRPr="001661B0" w:rsidRDefault="00582F95" w:rsidP="001661B0">
            <w:pPr>
              <w:pStyle w:val="1--"/>
              <w:spacing w:line="19" w:lineRule="atLeast"/>
            </w:pPr>
            <w:r w:rsidRPr="001661B0">
              <w:t>Количество отделений ЦРБ, шт.</w:t>
            </w:r>
          </w:p>
        </w:tc>
        <w:tc>
          <w:tcPr>
            <w:tcW w:w="641" w:type="pct"/>
            <w:vAlign w:val="center"/>
          </w:tcPr>
          <w:p w:rsidR="00582F95" w:rsidRPr="001661B0" w:rsidRDefault="00582F95" w:rsidP="001661B0">
            <w:pPr>
              <w:pStyle w:val="1--"/>
              <w:spacing w:line="19" w:lineRule="atLeast"/>
              <w:jc w:val="center"/>
              <w:rPr>
                <w:lang w:val="en-US"/>
              </w:rPr>
            </w:pPr>
            <w:r w:rsidRPr="001661B0">
              <w:t>25</w:t>
            </w:r>
            <w:r w:rsidRPr="001661B0">
              <w:rPr>
                <w:lang w:val="en-US"/>
              </w:rPr>
              <w:t>0</w:t>
            </w:r>
          </w:p>
        </w:tc>
        <w:tc>
          <w:tcPr>
            <w:tcW w:w="694" w:type="pct"/>
            <w:vAlign w:val="center"/>
          </w:tcPr>
          <w:p w:rsidR="00582F95" w:rsidRPr="001661B0" w:rsidRDefault="00582F95" w:rsidP="001661B0">
            <w:pPr>
              <w:pStyle w:val="1--"/>
              <w:spacing w:line="19" w:lineRule="atLeast"/>
              <w:jc w:val="center"/>
            </w:pPr>
            <w:r w:rsidRPr="001661B0">
              <w:t>257</w:t>
            </w:r>
          </w:p>
        </w:tc>
        <w:tc>
          <w:tcPr>
            <w:tcW w:w="641" w:type="pct"/>
            <w:vAlign w:val="center"/>
          </w:tcPr>
          <w:p w:rsidR="00582F95" w:rsidRPr="001661B0" w:rsidRDefault="00582F95" w:rsidP="001661B0">
            <w:pPr>
              <w:pStyle w:val="1--"/>
              <w:spacing w:line="19" w:lineRule="atLeast"/>
              <w:jc w:val="center"/>
            </w:pPr>
            <w:r w:rsidRPr="001661B0">
              <w:t>255</w:t>
            </w:r>
          </w:p>
        </w:tc>
        <w:tc>
          <w:tcPr>
            <w:tcW w:w="641" w:type="pct"/>
            <w:vAlign w:val="center"/>
          </w:tcPr>
          <w:p w:rsidR="00582F95" w:rsidRPr="001661B0" w:rsidRDefault="00582F95" w:rsidP="001661B0">
            <w:pPr>
              <w:pStyle w:val="1--"/>
              <w:spacing w:line="19" w:lineRule="atLeast"/>
              <w:jc w:val="center"/>
            </w:pPr>
            <w:r w:rsidRPr="001661B0">
              <w:t>259</w:t>
            </w:r>
          </w:p>
        </w:tc>
      </w:tr>
      <w:tr w:rsidR="00582F95" w:rsidRPr="001661B0" w:rsidTr="00582F95">
        <w:tc>
          <w:tcPr>
            <w:tcW w:w="2384" w:type="pct"/>
            <w:gridSpan w:val="3"/>
          </w:tcPr>
          <w:p w:rsidR="00582F95" w:rsidRPr="001661B0" w:rsidRDefault="00582F95" w:rsidP="001661B0">
            <w:pPr>
              <w:pStyle w:val="1--"/>
              <w:spacing w:line="19" w:lineRule="atLeast"/>
            </w:pPr>
            <w:r w:rsidRPr="001661B0">
              <w:t>Объ</w:t>
            </w:r>
            <w:r w:rsidR="001B3B31" w:rsidRPr="001661B0">
              <w:t>е</w:t>
            </w:r>
            <w:r w:rsidRPr="001661B0">
              <w:t xml:space="preserve">м кредитования, </w:t>
            </w:r>
            <w:r w:rsidR="00FB4675" w:rsidRPr="001661B0">
              <w:t>млрд</w:t>
            </w:r>
            <w:r w:rsidRPr="001661B0">
              <w:t xml:space="preserve"> руб.</w:t>
            </w:r>
          </w:p>
        </w:tc>
        <w:tc>
          <w:tcPr>
            <w:tcW w:w="641" w:type="pct"/>
          </w:tcPr>
          <w:p w:rsidR="00582F95" w:rsidRPr="001661B0" w:rsidRDefault="00582F95" w:rsidP="001661B0">
            <w:pPr>
              <w:pStyle w:val="1--"/>
              <w:spacing w:line="19" w:lineRule="atLeast"/>
              <w:jc w:val="center"/>
            </w:pPr>
            <w:r w:rsidRPr="001661B0">
              <w:t>43,8</w:t>
            </w:r>
          </w:p>
        </w:tc>
        <w:tc>
          <w:tcPr>
            <w:tcW w:w="694" w:type="pct"/>
          </w:tcPr>
          <w:p w:rsidR="00582F95" w:rsidRPr="001661B0" w:rsidRDefault="00582F95" w:rsidP="001661B0">
            <w:pPr>
              <w:pStyle w:val="1--"/>
              <w:spacing w:line="19" w:lineRule="atLeast"/>
              <w:jc w:val="center"/>
            </w:pPr>
            <w:r w:rsidRPr="001661B0">
              <w:t>44,4</w:t>
            </w:r>
          </w:p>
        </w:tc>
        <w:tc>
          <w:tcPr>
            <w:tcW w:w="641" w:type="pct"/>
          </w:tcPr>
          <w:p w:rsidR="00582F95" w:rsidRPr="001661B0" w:rsidRDefault="00582F95" w:rsidP="001661B0">
            <w:pPr>
              <w:pStyle w:val="1--"/>
              <w:spacing w:line="19" w:lineRule="atLeast"/>
              <w:jc w:val="center"/>
            </w:pPr>
            <w:r w:rsidRPr="001661B0">
              <w:t>45,0</w:t>
            </w:r>
          </w:p>
        </w:tc>
        <w:tc>
          <w:tcPr>
            <w:tcW w:w="641" w:type="pct"/>
          </w:tcPr>
          <w:p w:rsidR="00582F95" w:rsidRPr="001661B0" w:rsidRDefault="00582F95" w:rsidP="001661B0">
            <w:pPr>
              <w:pStyle w:val="1--"/>
              <w:spacing w:line="19" w:lineRule="atLeast"/>
              <w:jc w:val="center"/>
            </w:pPr>
            <w:r w:rsidRPr="001661B0">
              <w:t>45,5</w:t>
            </w:r>
          </w:p>
        </w:tc>
      </w:tr>
      <w:tr w:rsidR="00582F95" w:rsidRPr="001661B0" w:rsidTr="00C619FD">
        <w:tc>
          <w:tcPr>
            <w:tcW w:w="5000" w:type="pct"/>
            <w:gridSpan w:val="7"/>
          </w:tcPr>
          <w:p w:rsidR="00582F95" w:rsidRPr="001661B0" w:rsidRDefault="00582F95" w:rsidP="001661B0">
            <w:pPr>
              <w:pStyle w:val="1--"/>
              <w:spacing w:line="19" w:lineRule="atLeast"/>
            </w:pPr>
            <w:r w:rsidRPr="001661B0">
              <w:rPr>
                <w:lang w:eastAsia="ru-RU"/>
              </w:rPr>
              <w:t>Корреляционная матрица для исходных данных</w:t>
            </w:r>
          </w:p>
        </w:tc>
      </w:tr>
      <w:tr w:rsidR="00582F95" w:rsidRPr="001661B0" w:rsidTr="00582F95">
        <w:tblPrEx>
          <w:jc w:val="center"/>
        </w:tblPrEx>
        <w:trPr>
          <w:jc w:val="center"/>
        </w:trPr>
        <w:tc>
          <w:tcPr>
            <w:tcW w:w="1240" w:type="pct"/>
            <w:noWrap/>
            <w:hideMark/>
          </w:tcPr>
          <w:p w:rsidR="00582F95" w:rsidRPr="001661B0" w:rsidRDefault="00582F95" w:rsidP="001661B0">
            <w:pPr>
              <w:pStyle w:val="1--"/>
              <w:spacing w:line="19" w:lineRule="atLeast"/>
              <w:jc w:val="center"/>
              <w:rPr>
                <w:lang w:eastAsia="ru-RU"/>
              </w:rPr>
            </w:pPr>
          </w:p>
        </w:tc>
        <w:tc>
          <w:tcPr>
            <w:tcW w:w="770" w:type="pct"/>
            <w:noWrap/>
            <w:hideMark/>
          </w:tcPr>
          <w:p w:rsidR="00582F95" w:rsidRPr="001661B0" w:rsidRDefault="00582F95" w:rsidP="001661B0">
            <w:pPr>
              <w:pStyle w:val="1--"/>
              <w:spacing w:line="19" w:lineRule="atLeast"/>
              <w:jc w:val="center"/>
              <w:rPr>
                <w:lang w:eastAsia="ru-RU"/>
              </w:rPr>
            </w:pPr>
            <w:r w:rsidRPr="001661B0">
              <w:rPr>
                <w:lang w:eastAsia="ru-RU"/>
              </w:rPr>
              <w:t>L</w:t>
            </w:r>
          </w:p>
        </w:tc>
        <w:tc>
          <w:tcPr>
            <w:tcW w:w="1014" w:type="pct"/>
            <w:gridSpan w:val="2"/>
            <w:noWrap/>
            <w:hideMark/>
          </w:tcPr>
          <w:p w:rsidR="00582F95" w:rsidRPr="001661B0" w:rsidRDefault="00582F95" w:rsidP="001661B0">
            <w:pPr>
              <w:pStyle w:val="1--"/>
              <w:spacing w:line="19" w:lineRule="atLeast"/>
              <w:jc w:val="center"/>
              <w:rPr>
                <w:lang w:eastAsia="ru-RU"/>
              </w:rPr>
            </w:pPr>
            <w:r w:rsidRPr="001661B0">
              <w:rPr>
                <w:lang w:eastAsia="ru-RU"/>
              </w:rPr>
              <w:t>P</w:t>
            </w:r>
          </w:p>
        </w:tc>
        <w:tc>
          <w:tcPr>
            <w:tcW w:w="694" w:type="pct"/>
            <w:noWrap/>
            <w:hideMark/>
          </w:tcPr>
          <w:p w:rsidR="00582F95" w:rsidRPr="001661B0" w:rsidRDefault="00582F95" w:rsidP="001661B0">
            <w:pPr>
              <w:pStyle w:val="1--"/>
              <w:spacing w:line="19" w:lineRule="atLeast"/>
              <w:jc w:val="center"/>
              <w:rPr>
                <w:lang w:eastAsia="ru-RU"/>
              </w:rPr>
            </w:pPr>
            <w:r w:rsidRPr="001661B0">
              <w:rPr>
                <w:lang w:eastAsia="ru-RU"/>
              </w:rPr>
              <w:t>N</w:t>
            </w:r>
          </w:p>
        </w:tc>
        <w:tc>
          <w:tcPr>
            <w:tcW w:w="1281" w:type="pct"/>
            <w:gridSpan w:val="2"/>
            <w:noWrap/>
            <w:hideMark/>
          </w:tcPr>
          <w:p w:rsidR="00582F95" w:rsidRPr="001661B0" w:rsidRDefault="00582F95" w:rsidP="001661B0">
            <w:pPr>
              <w:pStyle w:val="1--"/>
              <w:spacing w:line="19" w:lineRule="atLeast"/>
              <w:jc w:val="center"/>
              <w:rPr>
                <w:lang w:eastAsia="ru-RU"/>
              </w:rPr>
            </w:pPr>
            <w:r w:rsidRPr="001661B0">
              <w:rPr>
                <w:lang w:eastAsia="ru-RU"/>
              </w:rPr>
              <w:t>K</w:t>
            </w:r>
          </w:p>
        </w:tc>
      </w:tr>
      <w:tr w:rsidR="00582F95" w:rsidRPr="001661B0" w:rsidTr="00582F95">
        <w:tblPrEx>
          <w:jc w:val="center"/>
        </w:tblPrEx>
        <w:trPr>
          <w:jc w:val="center"/>
        </w:trPr>
        <w:tc>
          <w:tcPr>
            <w:tcW w:w="1240" w:type="pct"/>
            <w:noWrap/>
            <w:hideMark/>
          </w:tcPr>
          <w:p w:rsidR="00582F95" w:rsidRPr="001661B0" w:rsidRDefault="00582F95" w:rsidP="001661B0">
            <w:pPr>
              <w:pStyle w:val="1--"/>
              <w:spacing w:line="19" w:lineRule="atLeast"/>
              <w:jc w:val="center"/>
              <w:rPr>
                <w:lang w:eastAsia="ru-RU"/>
              </w:rPr>
            </w:pPr>
            <w:r w:rsidRPr="001661B0">
              <w:rPr>
                <w:lang w:eastAsia="ru-RU"/>
              </w:rPr>
              <w:t>L</w:t>
            </w:r>
          </w:p>
        </w:tc>
        <w:tc>
          <w:tcPr>
            <w:tcW w:w="770" w:type="pct"/>
            <w:noWrap/>
            <w:hideMark/>
          </w:tcPr>
          <w:p w:rsidR="00582F95" w:rsidRPr="001661B0" w:rsidRDefault="00582F95" w:rsidP="001661B0">
            <w:pPr>
              <w:pStyle w:val="1--"/>
              <w:spacing w:line="19" w:lineRule="atLeast"/>
              <w:jc w:val="center"/>
              <w:rPr>
                <w:lang w:eastAsia="ru-RU"/>
              </w:rPr>
            </w:pPr>
            <w:r w:rsidRPr="001661B0">
              <w:rPr>
                <w:lang w:eastAsia="ru-RU"/>
              </w:rPr>
              <w:t>1</w:t>
            </w:r>
          </w:p>
        </w:tc>
        <w:tc>
          <w:tcPr>
            <w:tcW w:w="1014" w:type="pct"/>
            <w:gridSpan w:val="2"/>
            <w:noWrap/>
            <w:hideMark/>
          </w:tcPr>
          <w:p w:rsidR="00582F95" w:rsidRPr="001661B0" w:rsidRDefault="00582F95" w:rsidP="001661B0">
            <w:pPr>
              <w:pStyle w:val="1--"/>
              <w:spacing w:line="19" w:lineRule="atLeast"/>
              <w:jc w:val="center"/>
              <w:rPr>
                <w:lang w:eastAsia="ru-RU"/>
              </w:rPr>
            </w:pPr>
          </w:p>
        </w:tc>
        <w:tc>
          <w:tcPr>
            <w:tcW w:w="694" w:type="pct"/>
            <w:noWrap/>
            <w:hideMark/>
          </w:tcPr>
          <w:p w:rsidR="00582F95" w:rsidRPr="001661B0" w:rsidRDefault="00582F95" w:rsidP="001661B0">
            <w:pPr>
              <w:pStyle w:val="1--"/>
              <w:spacing w:line="19" w:lineRule="atLeast"/>
              <w:jc w:val="center"/>
              <w:rPr>
                <w:lang w:eastAsia="ru-RU"/>
              </w:rPr>
            </w:pPr>
          </w:p>
        </w:tc>
        <w:tc>
          <w:tcPr>
            <w:tcW w:w="1281" w:type="pct"/>
            <w:gridSpan w:val="2"/>
            <w:noWrap/>
            <w:hideMark/>
          </w:tcPr>
          <w:p w:rsidR="00582F95" w:rsidRPr="001661B0" w:rsidRDefault="00582F95" w:rsidP="001661B0">
            <w:pPr>
              <w:pStyle w:val="1--"/>
              <w:spacing w:line="19" w:lineRule="atLeast"/>
              <w:jc w:val="center"/>
              <w:rPr>
                <w:lang w:eastAsia="ru-RU"/>
              </w:rPr>
            </w:pPr>
          </w:p>
        </w:tc>
      </w:tr>
      <w:tr w:rsidR="00582F95" w:rsidRPr="001661B0" w:rsidTr="00582F95">
        <w:tblPrEx>
          <w:jc w:val="center"/>
        </w:tblPrEx>
        <w:trPr>
          <w:jc w:val="center"/>
        </w:trPr>
        <w:tc>
          <w:tcPr>
            <w:tcW w:w="1240" w:type="pct"/>
            <w:noWrap/>
            <w:hideMark/>
          </w:tcPr>
          <w:p w:rsidR="00582F95" w:rsidRPr="001661B0" w:rsidRDefault="00582F95" w:rsidP="001661B0">
            <w:pPr>
              <w:pStyle w:val="1--"/>
              <w:spacing w:line="19" w:lineRule="atLeast"/>
              <w:jc w:val="center"/>
              <w:rPr>
                <w:lang w:eastAsia="ru-RU"/>
              </w:rPr>
            </w:pPr>
            <w:r w:rsidRPr="001661B0">
              <w:rPr>
                <w:lang w:eastAsia="ru-RU"/>
              </w:rPr>
              <w:t>P</w:t>
            </w:r>
          </w:p>
        </w:tc>
        <w:tc>
          <w:tcPr>
            <w:tcW w:w="770" w:type="pct"/>
            <w:noWrap/>
            <w:hideMark/>
          </w:tcPr>
          <w:p w:rsidR="00582F95" w:rsidRPr="001661B0" w:rsidRDefault="00582F95" w:rsidP="001661B0">
            <w:pPr>
              <w:pStyle w:val="1--"/>
              <w:spacing w:line="19" w:lineRule="atLeast"/>
              <w:jc w:val="center"/>
              <w:rPr>
                <w:lang w:eastAsia="ru-RU"/>
              </w:rPr>
            </w:pPr>
            <w:r w:rsidRPr="001661B0">
              <w:rPr>
                <w:lang w:eastAsia="ru-RU"/>
              </w:rPr>
              <w:t>-0,74804</w:t>
            </w:r>
          </w:p>
        </w:tc>
        <w:tc>
          <w:tcPr>
            <w:tcW w:w="1014" w:type="pct"/>
            <w:gridSpan w:val="2"/>
            <w:noWrap/>
            <w:hideMark/>
          </w:tcPr>
          <w:p w:rsidR="00582F95" w:rsidRPr="001661B0" w:rsidRDefault="00582F95" w:rsidP="001661B0">
            <w:pPr>
              <w:pStyle w:val="1--"/>
              <w:spacing w:line="19" w:lineRule="atLeast"/>
              <w:jc w:val="center"/>
              <w:rPr>
                <w:lang w:eastAsia="ru-RU"/>
              </w:rPr>
            </w:pPr>
            <w:r w:rsidRPr="001661B0">
              <w:rPr>
                <w:lang w:eastAsia="ru-RU"/>
              </w:rPr>
              <w:t>1</w:t>
            </w:r>
          </w:p>
        </w:tc>
        <w:tc>
          <w:tcPr>
            <w:tcW w:w="694" w:type="pct"/>
            <w:noWrap/>
            <w:hideMark/>
          </w:tcPr>
          <w:p w:rsidR="00582F95" w:rsidRPr="001661B0" w:rsidRDefault="00582F95" w:rsidP="001661B0">
            <w:pPr>
              <w:pStyle w:val="1--"/>
              <w:spacing w:line="19" w:lineRule="atLeast"/>
              <w:jc w:val="center"/>
              <w:rPr>
                <w:lang w:eastAsia="ru-RU"/>
              </w:rPr>
            </w:pPr>
          </w:p>
        </w:tc>
        <w:tc>
          <w:tcPr>
            <w:tcW w:w="1281" w:type="pct"/>
            <w:gridSpan w:val="2"/>
            <w:noWrap/>
            <w:hideMark/>
          </w:tcPr>
          <w:p w:rsidR="00582F95" w:rsidRPr="001661B0" w:rsidRDefault="00582F95" w:rsidP="001661B0">
            <w:pPr>
              <w:pStyle w:val="1--"/>
              <w:spacing w:line="19" w:lineRule="atLeast"/>
              <w:jc w:val="center"/>
              <w:rPr>
                <w:lang w:eastAsia="ru-RU"/>
              </w:rPr>
            </w:pPr>
          </w:p>
        </w:tc>
      </w:tr>
      <w:tr w:rsidR="00582F95" w:rsidRPr="001661B0" w:rsidTr="00582F95">
        <w:tblPrEx>
          <w:jc w:val="center"/>
        </w:tblPrEx>
        <w:trPr>
          <w:jc w:val="center"/>
        </w:trPr>
        <w:tc>
          <w:tcPr>
            <w:tcW w:w="1240" w:type="pct"/>
            <w:noWrap/>
            <w:hideMark/>
          </w:tcPr>
          <w:p w:rsidR="00582F95" w:rsidRPr="001661B0" w:rsidRDefault="00582F95" w:rsidP="001661B0">
            <w:pPr>
              <w:pStyle w:val="1--"/>
              <w:spacing w:line="19" w:lineRule="atLeast"/>
              <w:jc w:val="center"/>
              <w:rPr>
                <w:lang w:eastAsia="ru-RU"/>
              </w:rPr>
            </w:pPr>
            <w:r w:rsidRPr="001661B0">
              <w:rPr>
                <w:lang w:eastAsia="ru-RU"/>
              </w:rPr>
              <w:t>N</w:t>
            </w:r>
          </w:p>
        </w:tc>
        <w:tc>
          <w:tcPr>
            <w:tcW w:w="770" w:type="pct"/>
            <w:noWrap/>
            <w:hideMark/>
          </w:tcPr>
          <w:p w:rsidR="00582F95" w:rsidRPr="001661B0" w:rsidRDefault="00582F95" w:rsidP="001661B0">
            <w:pPr>
              <w:pStyle w:val="1--"/>
              <w:spacing w:line="19" w:lineRule="atLeast"/>
              <w:jc w:val="center"/>
              <w:rPr>
                <w:lang w:eastAsia="ru-RU"/>
              </w:rPr>
            </w:pPr>
            <w:r w:rsidRPr="001661B0">
              <w:rPr>
                <w:lang w:eastAsia="ru-RU"/>
              </w:rPr>
              <w:t>-0,87614</w:t>
            </w:r>
          </w:p>
        </w:tc>
        <w:tc>
          <w:tcPr>
            <w:tcW w:w="1014" w:type="pct"/>
            <w:gridSpan w:val="2"/>
            <w:noWrap/>
            <w:hideMark/>
          </w:tcPr>
          <w:p w:rsidR="00582F95" w:rsidRPr="001661B0" w:rsidRDefault="00582F95" w:rsidP="001661B0">
            <w:pPr>
              <w:pStyle w:val="1--"/>
              <w:spacing w:line="19" w:lineRule="atLeast"/>
              <w:jc w:val="center"/>
              <w:rPr>
                <w:lang w:eastAsia="ru-RU"/>
              </w:rPr>
            </w:pPr>
            <w:r w:rsidRPr="001661B0">
              <w:rPr>
                <w:lang w:eastAsia="ru-RU"/>
              </w:rPr>
              <w:t>0,45507</w:t>
            </w:r>
          </w:p>
        </w:tc>
        <w:tc>
          <w:tcPr>
            <w:tcW w:w="694" w:type="pct"/>
            <w:noWrap/>
            <w:hideMark/>
          </w:tcPr>
          <w:p w:rsidR="00582F95" w:rsidRPr="001661B0" w:rsidRDefault="00582F95" w:rsidP="001661B0">
            <w:pPr>
              <w:pStyle w:val="1--"/>
              <w:spacing w:line="19" w:lineRule="atLeast"/>
              <w:jc w:val="center"/>
              <w:rPr>
                <w:lang w:eastAsia="ru-RU"/>
              </w:rPr>
            </w:pPr>
            <w:r w:rsidRPr="001661B0">
              <w:rPr>
                <w:lang w:eastAsia="ru-RU"/>
              </w:rPr>
              <w:t>1</w:t>
            </w:r>
          </w:p>
        </w:tc>
        <w:tc>
          <w:tcPr>
            <w:tcW w:w="1281" w:type="pct"/>
            <w:gridSpan w:val="2"/>
            <w:noWrap/>
            <w:hideMark/>
          </w:tcPr>
          <w:p w:rsidR="00582F95" w:rsidRPr="001661B0" w:rsidRDefault="00582F95" w:rsidP="001661B0">
            <w:pPr>
              <w:pStyle w:val="1--"/>
              <w:spacing w:line="19" w:lineRule="atLeast"/>
              <w:jc w:val="center"/>
              <w:rPr>
                <w:lang w:eastAsia="ru-RU"/>
              </w:rPr>
            </w:pPr>
          </w:p>
        </w:tc>
      </w:tr>
      <w:tr w:rsidR="00582F95" w:rsidRPr="001661B0" w:rsidTr="00582F95">
        <w:tblPrEx>
          <w:jc w:val="center"/>
        </w:tblPrEx>
        <w:trPr>
          <w:jc w:val="center"/>
        </w:trPr>
        <w:tc>
          <w:tcPr>
            <w:tcW w:w="1240" w:type="pct"/>
            <w:noWrap/>
            <w:hideMark/>
          </w:tcPr>
          <w:p w:rsidR="00582F95" w:rsidRPr="001661B0" w:rsidRDefault="00582F95" w:rsidP="001661B0">
            <w:pPr>
              <w:pStyle w:val="1--"/>
              <w:spacing w:line="19" w:lineRule="atLeast"/>
              <w:jc w:val="center"/>
              <w:rPr>
                <w:lang w:eastAsia="ru-RU"/>
              </w:rPr>
            </w:pPr>
            <w:r w:rsidRPr="001661B0">
              <w:rPr>
                <w:lang w:eastAsia="ru-RU"/>
              </w:rPr>
              <w:t>K</w:t>
            </w:r>
          </w:p>
        </w:tc>
        <w:tc>
          <w:tcPr>
            <w:tcW w:w="770" w:type="pct"/>
            <w:noWrap/>
            <w:hideMark/>
          </w:tcPr>
          <w:p w:rsidR="00582F95" w:rsidRPr="001661B0" w:rsidRDefault="00582F95" w:rsidP="001661B0">
            <w:pPr>
              <w:pStyle w:val="1--"/>
              <w:spacing w:line="19" w:lineRule="atLeast"/>
              <w:jc w:val="center"/>
              <w:rPr>
                <w:lang w:eastAsia="ru-RU"/>
              </w:rPr>
            </w:pPr>
            <w:r w:rsidRPr="001661B0">
              <w:rPr>
                <w:lang w:eastAsia="ru-RU"/>
              </w:rPr>
              <w:t>-0,99705</w:t>
            </w:r>
          </w:p>
        </w:tc>
        <w:tc>
          <w:tcPr>
            <w:tcW w:w="1014" w:type="pct"/>
            <w:gridSpan w:val="2"/>
            <w:noWrap/>
            <w:hideMark/>
          </w:tcPr>
          <w:p w:rsidR="00582F95" w:rsidRPr="001661B0" w:rsidRDefault="00582F95" w:rsidP="001661B0">
            <w:pPr>
              <w:pStyle w:val="1--"/>
              <w:spacing w:line="19" w:lineRule="atLeast"/>
              <w:jc w:val="center"/>
              <w:rPr>
                <w:lang w:eastAsia="ru-RU"/>
              </w:rPr>
            </w:pPr>
            <w:r w:rsidRPr="001661B0">
              <w:rPr>
                <w:lang w:eastAsia="ru-RU"/>
              </w:rPr>
              <w:t>0,77588</w:t>
            </w:r>
          </w:p>
        </w:tc>
        <w:tc>
          <w:tcPr>
            <w:tcW w:w="694" w:type="pct"/>
            <w:noWrap/>
            <w:hideMark/>
          </w:tcPr>
          <w:p w:rsidR="00582F95" w:rsidRPr="001661B0" w:rsidRDefault="00582F95" w:rsidP="001661B0">
            <w:pPr>
              <w:pStyle w:val="1--"/>
              <w:spacing w:line="19" w:lineRule="atLeast"/>
              <w:jc w:val="center"/>
              <w:rPr>
                <w:lang w:eastAsia="ru-RU"/>
              </w:rPr>
            </w:pPr>
            <w:r w:rsidRPr="001661B0">
              <w:rPr>
                <w:lang w:eastAsia="ru-RU"/>
              </w:rPr>
              <w:t>0,83660</w:t>
            </w:r>
          </w:p>
        </w:tc>
        <w:tc>
          <w:tcPr>
            <w:tcW w:w="1281" w:type="pct"/>
            <w:gridSpan w:val="2"/>
            <w:noWrap/>
            <w:hideMark/>
          </w:tcPr>
          <w:p w:rsidR="00582F95" w:rsidRPr="001661B0" w:rsidRDefault="00582F95" w:rsidP="001661B0">
            <w:pPr>
              <w:pStyle w:val="1--"/>
              <w:spacing w:line="19" w:lineRule="atLeast"/>
              <w:jc w:val="center"/>
              <w:rPr>
                <w:lang w:eastAsia="ru-RU"/>
              </w:rPr>
            </w:pPr>
            <w:r w:rsidRPr="001661B0">
              <w:rPr>
                <w:lang w:eastAsia="ru-RU"/>
              </w:rPr>
              <w:t>1</w:t>
            </w:r>
          </w:p>
        </w:tc>
      </w:tr>
    </w:tbl>
    <w:p w:rsidR="00582F95" w:rsidRPr="001661B0" w:rsidRDefault="00582F95" w:rsidP="001661B0">
      <w:pPr>
        <w:pStyle w:val="1-4"/>
        <w:spacing w:line="19" w:lineRule="atLeast"/>
        <w:ind w:firstLine="0"/>
        <w:rPr>
          <w:lang w:eastAsia="ru-RU"/>
        </w:rPr>
      </w:pPr>
    </w:p>
    <w:p w:rsidR="00582F95" w:rsidRPr="001661B0" w:rsidRDefault="00582F95" w:rsidP="001661B0">
      <w:pPr>
        <w:pStyle w:val="1-4"/>
        <w:spacing w:line="19" w:lineRule="atLeast"/>
        <w:rPr>
          <w:lang w:eastAsia="ru-RU"/>
        </w:rPr>
      </w:pPr>
      <w:r w:rsidRPr="001661B0">
        <w:rPr>
          <w:lang w:eastAsia="ru-RU"/>
        </w:rPr>
        <w:t>Видно, что зависимость размера кредитного портф</w:t>
      </w:r>
      <w:r w:rsidRPr="001661B0">
        <w:rPr>
          <w:lang w:eastAsia="ru-RU"/>
        </w:rPr>
        <w:t>е</w:t>
      </w:r>
      <w:r w:rsidRPr="001661B0">
        <w:rPr>
          <w:lang w:eastAsia="ru-RU"/>
        </w:rPr>
        <w:t>ля от численности населения строго обратная, ввиду того, что численность населения убывает, а кредиты растут.</w:t>
      </w:r>
    </w:p>
    <w:p w:rsidR="00582F95" w:rsidRPr="001661B0" w:rsidRDefault="00582F95" w:rsidP="001661B0">
      <w:pPr>
        <w:pStyle w:val="1-4"/>
        <w:spacing w:line="19" w:lineRule="atLeast"/>
        <w:rPr>
          <w:lang w:eastAsia="ru-RU"/>
        </w:rPr>
      </w:pPr>
      <w:r w:rsidRPr="001661B0">
        <w:rPr>
          <w:lang w:eastAsia="ru-RU"/>
        </w:rPr>
        <w:t>На основе расч</w:t>
      </w:r>
      <w:r w:rsidR="001B3B31" w:rsidRPr="001661B0">
        <w:rPr>
          <w:lang w:eastAsia="ru-RU"/>
        </w:rPr>
        <w:t>е</w:t>
      </w:r>
      <w:r w:rsidRPr="001661B0">
        <w:rPr>
          <w:lang w:eastAsia="ru-RU"/>
        </w:rPr>
        <w:t>та значения константы и коэффици</w:t>
      </w:r>
      <w:r w:rsidRPr="001661B0">
        <w:rPr>
          <w:lang w:eastAsia="ru-RU"/>
        </w:rPr>
        <w:t>е</w:t>
      </w:r>
      <w:r w:rsidRPr="001661B0">
        <w:rPr>
          <w:lang w:eastAsia="ru-RU"/>
        </w:rPr>
        <w:t>нтов равны соответственно:</w:t>
      </w:r>
    </w:p>
    <w:p w:rsidR="00582F95" w:rsidRPr="001661B0" w:rsidRDefault="00582F95" w:rsidP="001661B0">
      <w:pPr>
        <w:pStyle w:val="1-4"/>
        <w:spacing w:line="19" w:lineRule="atLeast"/>
        <w:rPr>
          <w:lang w:eastAsia="ru-RU"/>
        </w:rPr>
      </w:pPr>
      <m:oMathPara>
        <m:oMath>
          <m:r>
            <w:rPr>
              <w:rFonts w:ascii="Cambria Math" w:hAnsi="Cambria Math"/>
              <w:lang w:eastAsia="ru-RU"/>
            </w:rPr>
            <m:t>A=6,45;</m:t>
          </m:r>
          <m:r>
            <m:rPr>
              <m:sty m:val="p"/>
            </m:rPr>
            <w:rPr>
              <w:rFonts w:ascii="Cambria Math" w:hAnsi="Cambria Math"/>
              <w:lang w:eastAsia="ru-RU"/>
            </w:rPr>
            <w:br/>
          </m:r>
        </m:oMath>
        <m:oMath>
          <m:r>
            <w:rPr>
              <w:rFonts w:ascii="Cambria Math" w:hAnsi="Cambria Math"/>
              <w:lang w:eastAsia="ru-RU"/>
            </w:rPr>
            <m:t>α=-2,01;</m:t>
          </m:r>
          <m:r>
            <m:rPr>
              <m:sty m:val="p"/>
            </m:rPr>
            <w:rPr>
              <w:rFonts w:ascii="Cambria Math" w:hAnsi="Cambria Math"/>
              <w:lang w:eastAsia="ru-RU"/>
            </w:rPr>
            <w:br/>
          </m:r>
        </m:oMath>
        <m:oMath>
          <m:r>
            <w:rPr>
              <w:rFonts w:ascii="Cambria Math" w:hAnsi="Cambria Math"/>
              <w:lang w:eastAsia="ru-RU"/>
            </w:rPr>
            <m:t>β=-0,0005;</m:t>
          </m:r>
          <m:r>
            <m:rPr>
              <m:sty m:val="p"/>
            </m:rPr>
            <w:rPr>
              <w:rFonts w:ascii="Cambria Math" w:hAnsi="Cambria Math"/>
              <w:lang w:eastAsia="ru-RU"/>
            </w:rPr>
            <w:br/>
          </m:r>
        </m:oMath>
        <m:oMath>
          <m:r>
            <w:rPr>
              <w:rFonts w:ascii="Cambria Math" w:hAnsi="Cambria Math"/>
              <w:lang w:eastAsia="ru-RU"/>
            </w:rPr>
            <m:t>γ=-0,17;</m:t>
          </m:r>
        </m:oMath>
      </m:oMathPara>
    </w:p>
    <w:p w:rsidR="00582F95" w:rsidRPr="001661B0" w:rsidRDefault="00582F95" w:rsidP="001661B0">
      <w:pPr>
        <w:pStyle w:val="1-4"/>
        <w:spacing w:line="19" w:lineRule="atLeast"/>
        <w:rPr>
          <w:lang w:eastAsia="ru-RU"/>
        </w:rPr>
      </w:pPr>
      <w:r w:rsidRPr="001661B0">
        <w:rPr>
          <w:lang w:eastAsia="ru-RU"/>
        </w:rPr>
        <w:t>и регрессионная модель для совокупного кредитного портфеля получена в следующем виде:</w:t>
      </w:r>
    </w:p>
    <w:p w:rsidR="00582F95" w:rsidRPr="001661B0" w:rsidRDefault="00582F95" w:rsidP="001661B0">
      <w:pPr>
        <w:pStyle w:val="1-4"/>
        <w:spacing w:line="19" w:lineRule="atLeast"/>
        <w:ind w:firstLine="0"/>
        <w:rPr>
          <w:sz w:val="10"/>
          <w:szCs w:val="10"/>
          <w:lang w:eastAsia="ru-RU"/>
        </w:rPr>
      </w:pPr>
    </w:p>
    <w:p w:rsidR="00582F95" w:rsidRPr="001661B0" w:rsidRDefault="00582F95" w:rsidP="001661B0">
      <w:pPr>
        <w:pStyle w:val="1-4"/>
        <w:tabs>
          <w:tab w:val="right" w:pos="6096"/>
        </w:tabs>
        <w:spacing w:line="19" w:lineRule="atLeast"/>
        <w:rPr>
          <w:lang w:val="ru-RU" w:eastAsia="ru-RU"/>
        </w:rPr>
      </w:pPr>
      <m:oMath>
        <m:r>
          <w:rPr>
            <w:rFonts w:ascii="Cambria Math" w:hAnsi="Cambria Math"/>
            <w:lang w:eastAsia="ru-RU"/>
          </w:rPr>
          <m:t>K=630,67</m:t>
        </m:r>
        <m:sSup>
          <m:sSupPr>
            <m:ctrlPr>
              <w:rPr>
                <w:rFonts w:ascii="Cambria Math" w:hAnsi="Cambria Math"/>
                <w:i/>
              </w:rPr>
            </m:ctrlPr>
          </m:sSupPr>
          <m:e>
            <m:r>
              <w:rPr>
                <w:rFonts w:ascii="Cambria Math" w:hAnsi="Cambria Math"/>
                <w:lang w:eastAsia="ru-RU"/>
              </w:rPr>
              <m:t>L</m:t>
            </m:r>
          </m:e>
          <m:sup>
            <m:r>
              <w:rPr>
                <w:rFonts w:ascii="Cambria Math" w:hAnsi="Cambria Math"/>
                <w:lang w:eastAsia="ru-RU"/>
              </w:rPr>
              <m:t>-2,01</m:t>
            </m:r>
          </m:sup>
        </m:sSup>
        <m:sSup>
          <m:sSupPr>
            <m:ctrlPr>
              <w:rPr>
                <w:rFonts w:ascii="Cambria Math" w:hAnsi="Cambria Math"/>
                <w:i/>
              </w:rPr>
            </m:ctrlPr>
          </m:sSupPr>
          <m:e>
            <m:r>
              <w:rPr>
                <w:rFonts w:ascii="Cambria Math" w:hAnsi="Cambria Math"/>
                <w:lang w:eastAsia="ru-RU"/>
              </w:rPr>
              <m:t>P</m:t>
            </m:r>
          </m:e>
          <m:sup>
            <m:r>
              <w:rPr>
                <w:rFonts w:ascii="Cambria Math" w:hAnsi="Cambria Math"/>
                <w:lang w:eastAsia="ru-RU"/>
              </w:rPr>
              <m:t>-0,0005</m:t>
            </m:r>
          </m:sup>
        </m:sSup>
        <m:sSup>
          <m:sSupPr>
            <m:ctrlPr>
              <w:rPr>
                <w:rFonts w:ascii="Cambria Math" w:hAnsi="Cambria Math"/>
                <w:i/>
              </w:rPr>
            </m:ctrlPr>
          </m:sSupPr>
          <m:e>
            <m:r>
              <w:rPr>
                <w:rFonts w:ascii="Cambria Math" w:hAnsi="Cambria Math"/>
                <w:lang w:eastAsia="ru-RU"/>
              </w:rPr>
              <m:t>N</m:t>
            </m:r>
          </m:e>
          <m:sup>
            <m:r>
              <w:rPr>
                <w:rFonts w:ascii="Cambria Math" w:hAnsi="Cambria Math"/>
                <w:lang w:eastAsia="ru-RU"/>
              </w:rPr>
              <m:t>-0,17</m:t>
            </m:r>
          </m:sup>
        </m:sSup>
        <m:r>
          <w:rPr>
            <w:rFonts w:ascii="Cambria Math" w:hAnsi="Cambria Math"/>
            <w:lang w:eastAsia="ru-RU"/>
          </w:rPr>
          <m:t>.</m:t>
        </m:r>
      </m:oMath>
      <w:r w:rsidRPr="001661B0">
        <w:rPr>
          <w:lang w:eastAsia="ru-RU"/>
        </w:rPr>
        <w:t xml:space="preserve"> </w:t>
      </w:r>
      <w:r w:rsidRPr="001661B0">
        <w:rPr>
          <w:lang w:eastAsia="ru-RU"/>
        </w:rPr>
        <w:tab/>
      </w:r>
      <w:r w:rsidRPr="001661B0">
        <w:rPr>
          <w:lang w:val="ru-RU" w:eastAsia="ru-RU"/>
        </w:rPr>
        <w:t>(4)</w:t>
      </w:r>
    </w:p>
    <w:p w:rsidR="00582F95" w:rsidRPr="001661B0" w:rsidRDefault="00582F95" w:rsidP="001661B0">
      <w:pPr>
        <w:pStyle w:val="1-4"/>
        <w:spacing w:line="19" w:lineRule="atLeast"/>
        <w:ind w:firstLine="0"/>
        <w:rPr>
          <w:sz w:val="10"/>
          <w:szCs w:val="10"/>
          <w:lang w:eastAsia="ru-RU"/>
        </w:rPr>
      </w:pPr>
    </w:p>
    <w:p w:rsidR="00582F95" w:rsidRPr="001661B0" w:rsidRDefault="00582F95" w:rsidP="001661B0">
      <w:pPr>
        <w:pStyle w:val="1-4"/>
        <w:spacing w:line="19" w:lineRule="atLeast"/>
        <w:rPr>
          <w:lang w:eastAsia="ru-RU"/>
        </w:rPr>
      </w:pPr>
      <w:r w:rsidRPr="001661B0">
        <w:rPr>
          <w:lang w:eastAsia="ru-RU"/>
        </w:rPr>
        <w:t>Необходимо отметить, что неполные данные, а также небольшая выборка ограничивает использование данной модели при моделировании размера совокупного креди</w:t>
      </w:r>
      <w:r w:rsidRPr="001661B0">
        <w:rPr>
          <w:lang w:eastAsia="ru-RU"/>
        </w:rPr>
        <w:t>т</w:t>
      </w:r>
      <w:r w:rsidRPr="001661B0">
        <w:rPr>
          <w:lang w:eastAsia="ru-RU"/>
        </w:rPr>
        <w:t>ного портфеля банковской системы ДНР. Одним из вари</w:t>
      </w:r>
      <w:r w:rsidRPr="001661B0">
        <w:rPr>
          <w:lang w:eastAsia="ru-RU"/>
        </w:rPr>
        <w:t>а</w:t>
      </w:r>
      <w:r w:rsidRPr="001661B0">
        <w:rPr>
          <w:lang w:eastAsia="ru-RU"/>
        </w:rPr>
        <w:t>нтов решения может быть экспертный опрос, на основе которого будут указаны более адекватные данные.</w:t>
      </w:r>
    </w:p>
    <w:p w:rsidR="00000ACA" w:rsidRPr="001661B0" w:rsidRDefault="00582F95" w:rsidP="00000ACA">
      <w:pPr>
        <w:pStyle w:val="1-4"/>
        <w:spacing w:line="19" w:lineRule="atLeast"/>
        <w:rPr>
          <w:lang w:eastAsia="ru-RU"/>
        </w:rPr>
      </w:pPr>
      <w:r w:rsidRPr="001661B0">
        <w:rPr>
          <w:lang w:eastAsia="ru-RU"/>
        </w:rPr>
        <w:t>Сценарный анализ будущих изменений банковской системы можно представить на основе текущих тенденций развития экономики ДНР с учетом изменения численности населения (</w:t>
      </w:r>
      <w:r w:rsidRPr="001661B0">
        <w:rPr>
          <w:lang w:val="en-US" w:eastAsia="ru-RU"/>
        </w:rPr>
        <w:t>L</w:t>
      </w:r>
      <w:r w:rsidRPr="001661B0">
        <w:rPr>
          <w:lang w:eastAsia="ru-RU"/>
        </w:rPr>
        <w:t>), объемов производства (</w:t>
      </w:r>
      <w:r w:rsidRPr="001661B0">
        <w:rPr>
          <w:lang w:val="en-US" w:eastAsia="ru-RU"/>
        </w:rPr>
        <w:t>P</w:t>
      </w:r>
      <w:r w:rsidRPr="001661B0">
        <w:rPr>
          <w:lang w:eastAsia="ru-RU"/>
        </w:rPr>
        <w:t>) и количества о</w:t>
      </w:r>
      <w:r w:rsidRPr="001661B0">
        <w:rPr>
          <w:lang w:eastAsia="ru-RU"/>
        </w:rPr>
        <w:t>т</w:t>
      </w:r>
      <w:r w:rsidRPr="001661B0">
        <w:rPr>
          <w:lang w:eastAsia="ru-RU"/>
        </w:rPr>
        <w:t>делений ЦРБ (</w:t>
      </w:r>
      <w:r w:rsidRPr="001661B0">
        <w:rPr>
          <w:lang w:val="en-US" w:eastAsia="ru-RU"/>
        </w:rPr>
        <w:t>N</w:t>
      </w:r>
      <w:r w:rsidRPr="001661B0">
        <w:rPr>
          <w:lang w:eastAsia="ru-RU"/>
        </w:rPr>
        <w:t>), представленных на рис. 5</w:t>
      </w:r>
      <w:r w:rsidR="00917895">
        <w:rPr>
          <w:lang w:val="ru-RU" w:eastAsia="ru-RU"/>
        </w:rPr>
        <w:t>5</w:t>
      </w:r>
      <w:r w:rsidRPr="001661B0">
        <w:rPr>
          <w:lang w:eastAsia="ru-RU"/>
        </w:rPr>
        <w:t>, 5</w:t>
      </w:r>
      <w:r w:rsidR="00917895">
        <w:rPr>
          <w:lang w:val="ru-RU" w:eastAsia="ru-RU"/>
        </w:rPr>
        <w:t>6</w:t>
      </w:r>
      <w:r w:rsidRPr="001661B0">
        <w:rPr>
          <w:lang w:eastAsia="ru-RU"/>
        </w:rPr>
        <w:t>,</w:t>
      </w:r>
      <w:r w:rsidR="00E84312" w:rsidRPr="001661B0">
        <w:rPr>
          <w:lang w:val="ru-RU" w:eastAsia="ru-RU"/>
        </w:rPr>
        <w:t> </w:t>
      </w:r>
      <w:r w:rsidRPr="001661B0">
        <w:rPr>
          <w:lang w:eastAsia="ru-RU"/>
        </w:rPr>
        <w:t>5</w:t>
      </w:r>
      <w:r w:rsidR="00917895">
        <w:rPr>
          <w:lang w:val="ru-RU" w:eastAsia="ru-RU"/>
        </w:rPr>
        <w:t>7</w:t>
      </w:r>
      <w:r w:rsidRPr="001661B0">
        <w:rPr>
          <w:lang w:eastAsia="ru-RU"/>
        </w:rPr>
        <w:t>.</w:t>
      </w:r>
    </w:p>
    <w:p w:rsidR="00582F95" w:rsidRPr="001661B0" w:rsidRDefault="000E4D2C" w:rsidP="001661B0">
      <w:pPr>
        <w:spacing w:line="19" w:lineRule="atLeast"/>
        <w:ind w:firstLine="0"/>
        <w:jc w:val="center"/>
        <w:rPr>
          <w:sz w:val="28"/>
          <w:szCs w:val="28"/>
          <w:lang w:eastAsia="ru-RU"/>
        </w:rPr>
      </w:pPr>
      <w:r>
        <w:rPr>
          <w:noProof/>
          <w:sz w:val="28"/>
          <w:szCs w:val="28"/>
          <w:lang w:eastAsia="ru-RU"/>
        </w:rPr>
        <w:drawing>
          <wp:inline distT="0" distB="0" distL="0" distR="0">
            <wp:extent cx="3810000" cy="2091055"/>
            <wp:effectExtent l="0" t="0" r="0" b="0"/>
            <wp:docPr id="59"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72"/>
                    <a:srcRect l="-2299" t="-7085" r="-739" b="-8418"/>
                    <a:stretch>
                      <a:fillRect/>
                    </a:stretch>
                  </pic:blipFill>
                  <pic:spPr bwMode="auto">
                    <a:xfrm>
                      <a:off x="0" y="0"/>
                      <a:ext cx="3810000" cy="2091055"/>
                    </a:xfrm>
                    <a:prstGeom prst="rect">
                      <a:avLst/>
                    </a:prstGeom>
                    <a:noFill/>
                    <a:ln w="9525">
                      <a:noFill/>
                      <a:miter lim="800000"/>
                      <a:headEnd/>
                      <a:tailEnd/>
                    </a:ln>
                  </pic:spPr>
                </pic:pic>
              </a:graphicData>
            </a:graphic>
          </wp:inline>
        </w:drawing>
      </w:r>
    </w:p>
    <w:p w:rsidR="00582F95" w:rsidRDefault="00582F95" w:rsidP="001661B0">
      <w:pPr>
        <w:pStyle w:val="1-2"/>
        <w:spacing w:line="19" w:lineRule="atLeast"/>
        <w:rPr>
          <w:rFonts w:ascii="Times New Roman" w:hAnsi="Times New Roman"/>
          <w:lang w:val="ru-RU"/>
        </w:rPr>
      </w:pPr>
      <w:r w:rsidRPr="001661B0">
        <w:rPr>
          <w:rFonts w:ascii="Times New Roman" w:hAnsi="Times New Roman"/>
          <w:lang w:val="ru-RU" w:eastAsia="ru-RU"/>
        </w:rPr>
        <w:t>Рис.</w:t>
      </w:r>
      <w:r w:rsidRPr="001661B0">
        <w:rPr>
          <w:rFonts w:ascii="Times New Roman" w:hAnsi="Times New Roman"/>
          <w:lang w:eastAsia="ru-RU"/>
        </w:rPr>
        <w:t> </w:t>
      </w:r>
      <w:r w:rsidRPr="001661B0">
        <w:rPr>
          <w:rFonts w:ascii="Times New Roman" w:hAnsi="Times New Roman"/>
          <w:lang w:val="ru-RU" w:eastAsia="ru-RU"/>
        </w:rPr>
        <w:t>5</w:t>
      </w:r>
      <w:r w:rsidR="00917895">
        <w:rPr>
          <w:rFonts w:ascii="Times New Roman" w:hAnsi="Times New Roman"/>
          <w:lang w:val="ru-RU" w:eastAsia="ru-RU"/>
        </w:rPr>
        <w:t>5</w:t>
      </w:r>
      <w:r w:rsidRPr="001661B0">
        <w:rPr>
          <w:rFonts w:ascii="Times New Roman" w:hAnsi="Times New Roman"/>
          <w:lang w:val="ru-RU" w:eastAsia="ru-RU"/>
        </w:rPr>
        <w:t>.</w:t>
      </w:r>
      <w:r w:rsidR="00E84312" w:rsidRPr="001661B0">
        <w:rPr>
          <w:rFonts w:ascii="Times New Roman" w:hAnsi="Times New Roman"/>
          <w:lang w:val="ru-RU"/>
        </w:rPr>
        <w:t> </w:t>
      </w:r>
      <w:r w:rsidRPr="001661B0">
        <w:rPr>
          <w:rFonts w:ascii="Times New Roman" w:hAnsi="Times New Roman"/>
          <w:lang w:val="ru-RU"/>
        </w:rPr>
        <w:t>Линия тренда изменения численности населения ДНР</w:t>
      </w:r>
    </w:p>
    <w:p w:rsidR="00A46895" w:rsidRPr="001661B0" w:rsidRDefault="00A46895" w:rsidP="001661B0">
      <w:pPr>
        <w:pStyle w:val="1-2"/>
        <w:spacing w:line="19" w:lineRule="atLeast"/>
        <w:rPr>
          <w:rFonts w:ascii="Times New Roman" w:hAnsi="Times New Roman"/>
          <w:lang w:val="ru-RU"/>
        </w:rPr>
      </w:pPr>
    </w:p>
    <w:p w:rsidR="00582F95" w:rsidRPr="001661B0" w:rsidRDefault="000E4D2C" w:rsidP="0013694E">
      <w:pPr>
        <w:pStyle w:val="1-4"/>
        <w:spacing w:line="19" w:lineRule="atLeast"/>
        <w:ind w:firstLine="0"/>
        <w:jc w:val="center"/>
        <w:rPr>
          <w:lang w:val="ru-RU" w:eastAsia="ru-RU"/>
        </w:rPr>
      </w:pPr>
      <w:r>
        <w:rPr>
          <w:noProof/>
          <w:sz w:val="28"/>
          <w:szCs w:val="28"/>
          <w:lang w:val="ru-RU" w:eastAsia="ru-RU"/>
        </w:rPr>
        <w:drawing>
          <wp:inline distT="0" distB="0" distL="0" distR="0">
            <wp:extent cx="3714750" cy="2028825"/>
            <wp:effectExtent l="19050" t="0" r="0" b="0"/>
            <wp:docPr id="60" name="Chart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5"/>
                    <pic:cNvPicPr>
                      <a:picLocks noChangeArrowheads="1"/>
                    </pic:cNvPicPr>
                  </pic:nvPicPr>
                  <pic:blipFill>
                    <a:blip r:embed="rId73"/>
                    <a:srcRect l="-171" t="-2571" r="-69" b="-5109"/>
                    <a:stretch>
                      <a:fillRect/>
                    </a:stretch>
                  </pic:blipFill>
                  <pic:spPr bwMode="auto">
                    <a:xfrm>
                      <a:off x="0" y="0"/>
                      <a:ext cx="3714750" cy="2028825"/>
                    </a:xfrm>
                    <a:prstGeom prst="rect">
                      <a:avLst/>
                    </a:prstGeom>
                    <a:noFill/>
                    <a:ln w="9525">
                      <a:noFill/>
                      <a:miter lim="800000"/>
                      <a:headEnd/>
                      <a:tailEnd/>
                    </a:ln>
                  </pic:spPr>
                </pic:pic>
              </a:graphicData>
            </a:graphic>
          </wp:inline>
        </w:drawing>
      </w:r>
    </w:p>
    <w:p w:rsidR="00582F95" w:rsidRDefault="00582F95" w:rsidP="001661B0">
      <w:pPr>
        <w:pStyle w:val="1-2"/>
        <w:spacing w:line="19" w:lineRule="atLeast"/>
        <w:rPr>
          <w:rFonts w:ascii="Times New Roman" w:hAnsi="Times New Roman"/>
          <w:lang w:val="ru-RU"/>
        </w:rPr>
      </w:pPr>
      <w:r w:rsidRPr="001661B0">
        <w:rPr>
          <w:rFonts w:ascii="Times New Roman" w:hAnsi="Times New Roman"/>
          <w:lang w:val="ru-RU" w:eastAsia="ru-RU"/>
        </w:rPr>
        <w:t>Рис.</w:t>
      </w:r>
      <w:r w:rsidRPr="001661B0">
        <w:rPr>
          <w:rFonts w:ascii="Times New Roman" w:hAnsi="Times New Roman"/>
          <w:lang w:eastAsia="ru-RU"/>
        </w:rPr>
        <w:t> </w:t>
      </w:r>
      <w:r w:rsidRPr="001661B0">
        <w:rPr>
          <w:rFonts w:ascii="Times New Roman" w:hAnsi="Times New Roman"/>
          <w:lang w:val="ru-RU" w:eastAsia="ru-RU"/>
        </w:rPr>
        <w:t>5</w:t>
      </w:r>
      <w:r w:rsidR="00917895">
        <w:rPr>
          <w:rFonts w:ascii="Times New Roman" w:hAnsi="Times New Roman"/>
          <w:lang w:val="ru-RU" w:eastAsia="ru-RU"/>
        </w:rPr>
        <w:t>6</w:t>
      </w:r>
      <w:r w:rsidRPr="001661B0">
        <w:rPr>
          <w:rFonts w:ascii="Times New Roman" w:hAnsi="Times New Roman"/>
          <w:lang w:val="ru-RU" w:eastAsia="ru-RU"/>
        </w:rPr>
        <w:t>.</w:t>
      </w:r>
      <w:r w:rsidR="00E84312" w:rsidRPr="001661B0">
        <w:rPr>
          <w:rFonts w:ascii="Times New Roman" w:hAnsi="Times New Roman"/>
          <w:lang w:val="ru-RU"/>
        </w:rPr>
        <w:t> </w:t>
      </w:r>
      <w:r w:rsidRPr="001661B0">
        <w:rPr>
          <w:rFonts w:ascii="Times New Roman" w:hAnsi="Times New Roman"/>
          <w:lang w:val="ru-RU"/>
        </w:rPr>
        <w:t>Линия тренда изменения объема реализованной продукции ДНР</w:t>
      </w:r>
    </w:p>
    <w:p w:rsidR="0013694E" w:rsidRPr="0013694E" w:rsidRDefault="0013694E" w:rsidP="0013694E">
      <w:pPr>
        <w:pStyle w:val="1-2"/>
        <w:spacing w:line="19" w:lineRule="atLeast"/>
        <w:jc w:val="both"/>
        <w:rPr>
          <w:rFonts w:ascii="Times New Roman" w:hAnsi="Times New Roman"/>
          <w:i w:val="0"/>
          <w:iCs w:val="0"/>
          <w:lang w:val="ru-RU"/>
        </w:rPr>
      </w:pPr>
    </w:p>
    <w:p w:rsidR="00582F95" w:rsidRPr="001661B0" w:rsidRDefault="000E4D2C" w:rsidP="001661B0">
      <w:pPr>
        <w:spacing w:line="19" w:lineRule="atLeast"/>
        <w:ind w:firstLine="0"/>
        <w:contextualSpacing/>
        <w:jc w:val="center"/>
        <w:rPr>
          <w:sz w:val="28"/>
          <w:szCs w:val="28"/>
          <w:lang w:eastAsia="ru-RU"/>
        </w:rPr>
      </w:pPr>
      <w:r>
        <w:rPr>
          <w:noProof/>
          <w:sz w:val="28"/>
          <w:szCs w:val="28"/>
          <w:lang w:eastAsia="ru-RU"/>
        </w:rPr>
        <w:drawing>
          <wp:inline distT="0" distB="0" distL="0" distR="0">
            <wp:extent cx="3676650" cy="1724025"/>
            <wp:effectExtent l="0" t="0" r="0" b="0"/>
            <wp:docPr id="61" name="Char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74"/>
                    <a:srcRect l="-2370" t="-5452" r="-18" b="-6224"/>
                    <a:stretch>
                      <a:fillRect/>
                    </a:stretch>
                  </pic:blipFill>
                  <pic:spPr bwMode="auto">
                    <a:xfrm>
                      <a:off x="0" y="0"/>
                      <a:ext cx="3676650" cy="1724025"/>
                    </a:xfrm>
                    <a:prstGeom prst="rect">
                      <a:avLst/>
                    </a:prstGeom>
                    <a:noFill/>
                    <a:ln w="9525">
                      <a:noFill/>
                      <a:miter lim="800000"/>
                      <a:headEnd/>
                      <a:tailEnd/>
                    </a:ln>
                  </pic:spPr>
                </pic:pic>
              </a:graphicData>
            </a:graphic>
          </wp:inline>
        </w:drawing>
      </w:r>
    </w:p>
    <w:p w:rsidR="00582F95" w:rsidRPr="001661B0" w:rsidRDefault="00582F95" w:rsidP="001661B0">
      <w:pPr>
        <w:pStyle w:val="1-2"/>
        <w:spacing w:line="19" w:lineRule="atLeast"/>
        <w:rPr>
          <w:rFonts w:ascii="Times New Roman" w:hAnsi="Times New Roman"/>
          <w:lang w:val="ru-RU"/>
        </w:rPr>
      </w:pPr>
      <w:r w:rsidRPr="001661B0">
        <w:rPr>
          <w:rFonts w:ascii="Times New Roman" w:hAnsi="Times New Roman"/>
          <w:lang w:val="ru-RU" w:eastAsia="ru-RU"/>
        </w:rPr>
        <w:t>Рис.</w:t>
      </w:r>
      <w:r w:rsidRPr="001661B0">
        <w:rPr>
          <w:rFonts w:ascii="Times New Roman" w:hAnsi="Times New Roman"/>
          <w:lang w:eastAsia="ru-RU"/>
        </w:rPr>
        <w:t> </w:t>
      </w:r>
      <w:r w:rsidRPr="001661B0">
        <w:rPr>
          <w:rFonts w:ascii="Times New Roman" w:hAnsi="Times New Roman"/>
          <w:lang w:val="ru-RU" w:eastAsia="ru-RU"/>
        </w:rPr>
        <w:t>5</w:t>
      </w:r>
      <w:r w:rsidR="00420380">
        <w:rPr>
          <w:rFonts w:ascii="Times New Roman" w:hAnsi="Times New Roman"/>
          <w:lang w:val="ru-RU" w:eastAsia="ru-RU"/>
        </w:rPr>
        <w:t>7</w:t>
      </w:r>
      <w:r w:rsidRPr="001661B0">
        <w:rPr>
          <w:rFonts w:ascii="Times New Roman" w:hAnsi="Times New Roman"/>
          <w:lang w:val="ru-RU" w:eastAsia="ru-RU"/>
        </w:rPr>
        <w:t>.</w:t>
      </w:r>
      <w:r w:rsidR="0013694E">
        <w:rPr>
          <w:rFonts w:ascii="Times New Roman" w:hAnsi="Times New Roman"/>
          <w:lang w:val="ru-RU" w:eastAsia="ru-RU"/>
        </w:rPr>
        <w:t> </w:t>
      </w:r>
      <w:r w:rsidRPr="001661B0">
        <w:rPr>
          <w:rFonts w:ascii="Times New Roman" w:hAnsi="Times New Roman"/>
          <w:lang w:val="ru-RU"/>
        </w:rPr>
        <w:t>Линия тренда изменения количества отделений ЦРБ ДНР</w:t>
      </w:r>
    </w:p>
    <w:p w:rsidR="00E84312" w:rsidRPr="00550367" w:rsidRDefault="00E84312" w:rsidP="001661B0">
      <w:pPr>
        <w:pStyle w:val="1-2"/>
        <w:spacing w:line="19" w:lineRule="atLeast"/>
        <w:jc w:val="both"/>
        <w:rPr>
          <w:rFonts w:ascii="Times New Roman" w:hAnsi="Times New Roman"/>
          <w:i w:val="0"/>
          <w:iCs w:val="0"/>
          <w:sz w:val="10"/>
          <w:szCs w:val="10"/>
          <w:lang w:val="ru-RU"/>
        </w:rPr>
      </w:pPr>
    </w:p>
    <w:p w:rsidR="00A46895" w:rsidRDefault="00582F95" w:rsidP="00550367">
      <w:pPr>
        <w:pStyle w:val="1-4"/>
        <w:spacing w:line="18" w:lineRule="atLeast"/>
      </w:pPr>
      <w:r w:rsidRPr="001661B0">
        <w:t>Например, при сохранении текущих тенденций (так называемый инерционный сценарий, а это – постепенное снижение численности населения, рост производства и р</w:t>
      </w:r>
      <w:r w:rsidRPr="001661B0">
        <w:t>а</w:t>
      </w:r>
      <w:r w:rsidRPr="001661B0">
        <w:t>звитие филиальной сети ЦРБ и появление других банков, в том числе иностранных) на ближайшие четыре года разм</w:t>
      </w:r>
      <w:r w:rsidRPr="001661B0">
        <w:t>е</w:t>
      </w:r>
      <w:r w:rsidRPr="001661B0">
        <w:t>ры совокупного кредитного портфеля выглядят как в табл. </w:t>
      </w:r>
      <w:r w:rsidR="00A46895">
        <w:rPr>
          <w:lang w:val="ru-RU"/>
        </w:rPr>
        <w:t>42</w:t>
      </w:r>
      <w:r w:rsidRPr="001661B0">
        <w:t>.</w:t>
      </w:r>
    </w:p>
    <w:p w:rsidR="00582F95" w:rsidRDefault="00582F95" w:rsidP="00340458">
      <w:pPr>
        <w:pStyle w:val="1-0"/>
        <w:spacing w:before="0" w:after="0" w:line="228" w:lineRule="auto"/>
        <w:rPr>
          <w:sz w:val="22"/>
          <w:szCs w:val="22"/>
          <w:lang w:eastAsia="ru-RU"/>
        </w:rPr>
      </w:pPr>
      <w:r w:rsidRPr="001661B0">
        <w:rPr>
          <w:sz w:val="22"/>
          <w:szCs w:val="22"/>
          <w:lang w:eastAsia="ru-RU"/>
        </w:rPr>
        <w:t>Таблица </w:t>
      </w:r>
      <w:r w:rsidR="00A46895">
        <w:rPr>
          <w:sz w:val="22"/>
          <w:szCs w:val="22"/>
          <w:lang w:val="ru-RU" w:eastAsia="ru-RU"/>
        </w:rPr>
        <w:t>42</w:t>
      </w:r>
    </w:p>
    <w:p w:rsidR="00A46895" w:rsidRPr="00A46895" w:rsidRDefault="00A46895" w:rsidP="00340458">
      <w:pPr>
        <w:pStyle w:val="1-0"/>
        <w:spacing w:before="0" w:after="0" w:line="228" w:lineRule="auto"/>
        <w:rPr>
          <w:sz w:val="10"/>
          <w:szCs w:val="10"/>
          <w:lang w:eastAsia="ru-RU"/>
        </w:rPr>
      </w:pPr>
    </w:p>
    <w:p w:rsidR="00582F95" w:rsidRDefault="00582F95" w:rsidP="00550367">
      <w:pPr>
        <w:pStyle w:val="13"/>
        <w:spacing w:after="0" w:line="216" w:lineRule="auto"/>
        <w:rPr>
          <w:szCs w:val="24"/>
          <w:lang w:eastAsia="ru-RU"/>
        </w:rPr>
      </w:pPr>
      <w:r w:rsidRPr="001661B0">
        <w:rPr>
          <w:szCs w:val="24"/>
          <w:lang w:eastAsia="ru-RU"/>
        </w:rPr>
        <w:t xml:space="preserve">Прогнозные значения совокупного кредитного портфеля при инерционном сценарии развития в 2019–2022 гг., </w:t>
      </w:r>
      <w:r w:rsidR="00FB4675" w:rsidRPr="001661B0">
        <w:rPr>
          <w:szCs w:val="24"/>
          <w:lang w:eastAsia="ru-RU"/>
        </w:rPr>
        <w:t>млрд</w:t>
      </w:r>
      <w:r w:rsidRPr="001661B0">
        <w:rPr>
          <w:szCs w:val="24"/>
          <w:lang w:eastAsia="ru-RU"/>
        </w:rPr>
        <w:t> руб.</w:t>
      </w:r>
    </w:p>
    <w:p w:rsidR="00A46895" w:rsidRPr="00A46895" w:rsidRDefault="00A46895" w:rsidP="00340458">
      <w:pPr>
        <w:pStyle w:val="13"/>
        <w:spacing w:after="0" w:line="228" w:lineRule="auto"/>
        <w:rPr>
          <w:sz w:val="10"/>
          <w:szCs w:val="10"/>
          <w:lang w:eastAsia="ru-RU"/>
        </w:rPr>
      </w:pPr>
    </w:p>
    <w:tbl>
      <w:tblPr>
        <w:tblStyle w:val="ad"/>
        <w:tblW w:w="0" w:type="auto"/>
        <w:tblLook w:val="04A0"/>
      </w:tblPr>
      <w:tblGrid>
        <w:gridCol w:w="1528"/>
        <w:gridCol w:w="1528"/>
        <w:gridCol w:w="1529"/>
        <w:gridCol w:w="1529"/>
      </w:tblGrid>
      <w:tr w:rsidR="00E84312" w:rsidRPr="001661B0" w:rsidTr="00E84312">
        <w:tc>
          <w:tcPr>
            <w:tcW w:w="1528"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2019 г.</w:t>
            </w:r>
          </w:p>
        </w:tc>
        <w:tc>
          <w:tcPr>
            <w:tcW w:w="1528"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2020 г.</w:t>
            </w:r>
          </w:p>
        </w:tc>
        <w:tc>
          <w:tcPr>
            <w:tcW w:w="1529"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2021 г.</w:t>
            </w:r>
          </w:p>
        </w:tc>
        <w:tc>
          <w:tcPr>
            <w:tcW w:w="1529"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2022 г.</w:t>
            </w:r>
          </w:p>
        </w:tc>
      </w:tr>
      <w:tr w:rsidR="00E84312" w:rsidRPr="001661B0" w:rsidTr="00E84312">
        <w:tc>
          <w:tcPr>
            <w:tcW w:w="1528"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46,1</w:t>
            </w:r>
          </w:p>
        </w:tc>
        <w:tc>
          <w:tcPr>
            <w:tcW w:w="1528"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46,7</w:t>
            </w:r>
          </w:p>
        </w:tc>
        <w:tc>
          <w:tcPr>
            <w:tcW w:w="1529"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47,3</w:t>
            </w:r>
          </w:p>
        </w:tc>
        <w:tc>
          <w:tcPr>
            <w:tcW w:w="1529" w:type="dxa"/>
            <w:vAlign w:val="center"/>
          </w:tcPr>
          <w:p w:rsidR="00E84312" w:rsidRPr="001661B0" w:rsidRDefault="00E84312" w:rsidP="00550367">
            <w:pPr>
              <w:pStyle w:val="13"/>
              <w:spacing w:after="0"/>
              <w:ind w:firstLine="0"/>
              <w:rPr>
                <w:i w:val="0"/>
                <w:iCs/>
                <w:szCs w:val="24"/>
                <w:lang w:eastAsia="ru-RU"/>
              </w:rPr>
            </w:pPr>
            <w:r w:rsidRPr="001661B0">
              <w:rPr>
                <w:i w:val="0"/>
                <w:iCs/>
                <w:sz w:val="20"/>
                <w:szCs w:val="20"/>
              </w:rPr>
              <w:t>47,9</w:t>
            </w:r>
          </w:p>
        </w:tc>
      </w:tr>
    </w:tbl>
    <w:p w:rsidR="00582F95" w:rsidRPr="00550367" w:rsidRDefault="00582F95" w:rsidP="00550367">
      <w:pPr>
        <w:pStyle w:val="1-4"/>
        <w:spacing w:line="216" w:lineRule="auto"/>
        <w:ind w:firstLine="0"/>
        <w:rPr>
          <w:sz w:val="10"/>
          <w:szCs w:val="10"/>
          <w:lang w:eastAsia="ru-RU"/>
        </w:rPr>
      </w:pPr>
    </w:p>
    <w:p w:rsidR="00582F95" w:rsidRPr="001661B0" w:rsidRDefault="00582F95" w:rsidP="00550367">
      <w:pPr>
        <w:pStyle w:val="1-4"/>
        <w:spacing w:line="216" w:lineRule="auto"/>
        <w:rPr>
          <w:lang w:eastAsia="ru-RU"/>
        </w:rPr>
      </w:pPr>
      <w:r w:rsidRPr="001661B0">
        <w:rPr>
          <w:lang w:eastAsia="ru-RU"/>
        </w:rPr>
        <w:t>Понятно, что данный прогноз имеет условное знач</w:t>
      </w:r>
      <w:r w:rsidRPr="001661B0">
        <w:rPr>
          <w:lang w:eastAsia="ru-RU"/>
        </w:rPr>
        <w:t>е</w:t>
      </w:r>
      <w:r w:rsidRPr="001661B0">
        <w:rPr>
          <w:lang w:eastAsia="ru-RU"/>
        </w:rPr>
        <w:t>ние, призванное продемонстрировать будущее финансовой системы ДНР при сохраняющихся тенденциях. Если же со стороны финансового регулятора или иных институтов б</w:t>
      </w:r>
      <w:r w:rsidRPr="001661B0">
        <w:rPr>
          <w:lang w:eastAsia="ru-RU"/>
        </w:rPr>
        <w:t>у</w:t>
      </w:r>
      <w:r w:rsidRPr="001661B0">
        <w:rPr>
          <w:lang w:eastAsia="ru-RU"/>
        </w:rPr>
        <w:t>дет наблюдаться повышенная активность в сфере развития денежно-кредитных отношений в ДНР, реальные значения объ</w:t>
      </w:r>
      <w:r w:rsidR="001B3B31" w:rsidRPr="001661B0">
        <w:rPr>
          <w:lang w:eastAsia="ru-RU"/>
        </w:rPr>
        <w:t>е</w:t>
      </w:r>
      <w:r w:rsidRPr="001661B0">
        <w:rPr>
          <w:lang w:eastAsia="ru-RU"/>
        </w:rPr>
        <w:t>мов кредитования могут быть иными. Кроме этого, на пути реализации любого сценария развития экономики встречаются угрозы и вызовы, на которые необходимо в</w:t>
      </w:r>
      <w:r w:rsidRPr="001661B0">
        <w:rPr>
          <w:lang w:eastAsia="ru-RU"/>
        </w:rPr>
        <w:t>о</w:t>
      </w:r>
      <w:r w:rsidRPr="001661B0">
        <w:rPr>
          <w:lang w:eastAsia="ru-RU"/>
        </w:rPr>
        <w:t xml:space="preserve">время реагировать и принимать верные управленческие решения. Для банковской системы такими </w:t>
      </w:r>
      <w:r w:rsidRPr="001661B0">
        <w:rPr>
          <w:i/>
          <w:lang w:eastAsia="ru-RU"/>
        </w:rPr>
        <w:t>угрозами и ограничениями</w:t>
      </w:r>
      <w:r w:rsidRPr="001661B0">
        <w:rPr>
          <w:lang w:eastAsia="ru-RU"/>
        </w:rPr>
        <w:t xml:space="preserve"> являются:</w:t>
      </w:r>
    </w:p>
    <w:p w:rsidR="00582F95" w:rsidRPr="001661B0" w:rsidRDefault="00582F95" w:rsidP="00550367">
      <w:pPr>
        <w:pStyle w:val="1-4"/>
        <w:spacing w:line="216" w:lineRule="auto"/>
        <w:rPr>
          <w:lang w:eastAsia="ru-RU"/>
        </w:rPr>
      </w:pPr>
      <w:r w:rsidRPr="001661B0">
        <w:rPr>
          <w:lang w:eastAsia="ru-RU"/>
        </w:rPr>
        <w:t xml:space="preserve">монополизация рынка банковских и финансовых услуг, что приводит к завышению процентных ставок и комиссий </w:t>
      </w:r>
      <w:r w:rsidRPr="001661B0">
        <w:t>по банковским операциям;</w:t>
      </w:r>
    </w:p>
    <w:p w:rsidR="00582F95" w:rsidRPr="001661B0" w:rsidRDefault="00582F95" w:rsidP="00550367">
      <w:pPr>
        <w:pStyle w:val="1-4"/>
        <w:spacing w:line="216" w:lineRule="auto"/>
        <w:rPr>
          <w:lang w:eastAsia="ru-RU"/>
        </w:rPr>
      </w:pPr>
      <w:r w:rsidRPr="001661B0">
        <w:rPr>
          <w:lang w:eastAsia="ru-RU"/>
        </w:rPr>
        <w:t>активизация боевых действий, что крайне негативно сказывается на хозяйственной активности субъектов эк</w:t>
      </w:r>
      <w:r w:rsidRPr="001661B0">
        <w:rPr>
          <w:lang w:eastAsia="ru-RU"/>
        </w:rPr>
        <w:t>о</w:t>
      </w:r>
      <w:r w:rsidRPr="001661B0">
        <w:rPr>
          <w:lang w:eastAsia="ru-RU"/>
        </w:rPr>
        <w:t>номических отношений;</w:t>
      </w:r>
    </w:p>
    <w:p w:rsidR="00582F95" w:rsidRPr="001661B0" w:rsidRDefault="00582F95" w:rsidP="00550367">
      <w:pPr>
        <w:pStyle w:val="1-4"/>
        <w:spacing w:line="216" w:lineRule="auto"/>
        <w:rPr>
          <w:lang w:eastAsia="ru-RU"/>
        </w:rPr>
      </w:pPr>
      <w:r w:rsidRPr="001661B0">
        <w:t>усиление инфляционных процессов, что может пр</w:t>
      </w:r>
      <w:r w:rsidRPr="001661B0">
        <w:t>и</w:t>
      </w:r>
      <w:r w:rsidRPr="001661B0">
        <w:t>вести к снижению платежеспособного спроса и сокращ</w:t>
      </w:r>
      <w:r w:rsidRPr="001661B0">
        <w:t>е</w:t>
      </w:r>
      <w:r w:rsidRPr="001661B0">
        <w:t>нию объема депозитов;</w:t>
      </w:r>
    </w:p>
    <w:p w:rsidR="00582F95" w:rsidRPr="001661B0" w:rsidRDefault="00582F95" w:rsidP="00550367">
      <w:pPr>
        <w:pStyle w:val="1-4"/>
        <w:spacing w:line="216" w:lineRule="auto"/>
        <w:rPr>
          <w:lang w:eastAsia="ru-RU"/>
        </w:rPr>
      </w:pPr>
      <w:r w:rsidRPr="001661B0">
        <w:rPr>
          <w:lang w:eastAsia="ru-RU"/>
        </w:rPr>
        <w:t>дальнейшее снижение численности населения, что приведет к критическому сокращению человеческого к</w:t>
      </w:r>
      <w:r w:rsidRPr="001661B0">
        <w:rPr>
          <w:lang w:eastAsia="ru-RU"/>
        </w:rPr>
        <w:t>а</w:t>
      </w:r>
      <w:r w:rsidRPr="001661B0">
        <w:rPr>
          <w:lang w:eastAsia="ru-RU"/>
        </w:rPr>
        <w:t xml:space="preserve">питала и </w:t>
      </w:r>
      <w:r w:rsidRPr="001661B0">
        <w:t>квалифицированных кадров</w:t>
      </w:r>
      <w:r w:rsidRPr="001661B0">
        <w:rPr>
          <w:lang w:eastAsia="ru-RU"/>
        </w:rPr>
        <w:t>.</w:t>
      </w:r>
    </w:p>
    <w:p w:rsidR="00582F95" w:rsidRPr="001661B0" w:rsidRDefault="00582F95" w:rsidP="00550367">
      <w:pPr>
        <w:pStyle w:val="1-4"/>
        <w:spacing w:line="216" w:lineRule="auto"/>
        <w:rPr>
          <w:lang w:eastAsia="ru-RU"/>
        </w:rPr>
      </w:pPr>
      <w:r w:rsidRPr="001661B0">
        <w:rPr>
          <w:lang w:eastAsia="ru-RU"/>
        </w:rPr>
        <w:t xml:space="preserve">Среди </w:t>
      </w:r>
      <w:r w:rsidRPr="001661B0">
        <w:rPr>
          <w:i/>
          <w:lang w:eastAsia="ru-RU"/>
        </w:rPr>
        <w:t>возможностей и перспектив</w:t>
      </w:r>
      <w:r w:rsidRPr="001661B0">
        <w:rPr>
          <w:lang w:eastAsia="ru-RU"/>
        </w:rPr>
        <w:t xml:space="preserve"> банковской си</w:t>
      </w:r>
      <w:r w:rsidRPr="001661B0">
        <w:rPr>
          <w:lang w:eastAsia="ru-RU"/>
        </w:rPr>
        <w:t>с</w:t>
      </w:r>
      <w:r w:rsidRPr="001661B0">
        <w:rPr>
          <w:lang w:eastAsia="ru-RU"/>
        </w:rPr>
        <w:t>темы ДНР стоит выделить:</w:t>
      </w:r>
    </w:p>
    <w:p w:rsidR="00582F95" w:rsidRPr="001661B0" w:rsidRDefault="00582F95" w:rsidP="00550367">
      <w:pPr>
        <w:pStyle w:val="1-4"/>
        <w:spacing w:line="216" w:lineRule="auto"/>
        <w:rPr>
          <w:lang w:eastAsia="ru-RU"/>
        </w:rPr>
      </w:pPr>
      <w:r w:rsidRPr="001661B0">
        <w:rPr>
          <w:lang w:eastAsia="ru-RU"/>
        </w:rPr>
        <w:t>построение конкурентной двухуровневой банковской системы, которая будет содействовать развитию рынка б</w:t>
      </w:r>
      <w:r w:rsidRPr="001661B0">
        <w:rPr>
          <w:lang w:eastAsia="ru-RU"/>
        </w:rPr>
        <w:t>а</w:t>
      </w:r>
      <w:r w:rsidRPr="001661B0">
        <w:rPr>
          <w:lang w:eastAsia="ru-RU"/>
        </w:rPr>
        <w:t>нковских услуг;</w:t>
      </w:r>
    </w:p>
    <w:p w:rsidR="00582F95" w:rsidRPr="001661B0" w:rsidRDefault="00582F95" w:rsidP="00550367">
      <w:pPr>
        <w:pStyle w:val="1-4"/>
        <w:spacing w:line="216" w:lineRule="auto"/>
        <w:rPr>
          <w:lang w:eastAsia="ru-RU"/>
        </w:rPr>
      </w:pPr>
      <w:r w:rsidRPr="001661B0">
        <w:rPr>
          <w:lang w:eastAsia="ru-RU"/>
        </w:rPr>
        <w:t>использование новейших достижений в сфере банк</w:t>
      </w:r>
      <w:r w:rsidRPr="001661B0">
        <w:rPr>
          <w:lang w:eastAsia="ru-RU"/>
        </w:rPr>
        <w:t>о</w:t>
      </w:r>
      <w:r w:rsidRPr="001661B0">
        <w:rPr>
          <w:lang w:eastAsia="ru-RU"/>
        </w:rPr>
        <w:t>вских и финансовых технологий;</w:t>
      </w:r>
    </w:p>
    <w:p w:rsidR="00582F95" w:rsidRPr="001661B0" w:rsidRDefault="00582F95" w:rsidP="00550367">
      <w:pPr>
        <w:pStyle w:val="1-4"/>
        <w:spacing w:line="216" w:lineRule="auto"/>
        <w:rPr>
          <w:lang w:eastAsia="ru-RU"/>
        </w:rPr>
      </w:pPr>
      <w:r w:rsidRPr="001661B0">
        <w:rPr>
          <w:lang w:eastAsia="ru-RU"/>
        </w:rPr>
        <w:t>разработку и принятие закона о банковской системе ДНР с указанием состава, места в экономике и роли спец</w:t>
      </w:r>
      <w:r w:rsidRPr="001661B0">
        <w:rPr>
          <w:lang w:eastAsia="ru-RU"/>
        </w:rPr>
        <w:t>и</w:t>
      </w:r>
      <w:r w:rsidRPr="001661B0">
        <w:rPr>
          <w:lang w:eastAsia="ru-RU"/>
        </w:rPr>
        <w:t>ализированных банков и небанковски</w:t>
      </w:r>
      <w:r w:rsidR="00BD2F94">
        <w:rPr>
          <w:lang w:val="ru-RU" w:eastAsia="ru-RU"/>
        </w:rPr>
        <w:t>х</w:t>
      </w:r>
      <w:r w:rsidRPr="001661B0">
        <w:rPr>
          <w:lang w:eastAsia="ru-RU"/>
        </w:rPr>
        <w:t xml:space="preserve"> финансовых инст</w:t>
      </w:r>
      <w:r w:rsidRPr="001661B0">
        <w:rPr>
          <w:lang w:eastAsia="ru-RU"/>
        </w:rPr>
        <w:t>и</w:t>
      </w:r>
      <w:r w:rsidRPr="001661B0">
        <w:rPr>
          <w:lang w:eastAsia="ru-RU"/>
        </w:rPr>
        <w:t>тутов;</w:t>
      </w:r>
    </w:p>
    <w:p w:rsidR="00582F95" w:rsidRPr="001661B0" w:rsidRDefault="00582F95" w:rsidP="00550367">
      <w:pPr>
        <w:pStyle w:val="1-4"/>
        <w:spacing w:line="216" w:lineRule="auto"/>
        <w:rPr>
          <w:lang w:eastAsia="ru-RU"/>
        </w:rPr>
      </w:pPr>
      <w:r w:rsidRPr="001661B0">
        <w:rPr>
          <w:lang w:eastAsia="ru-RU"/>
        </w:rPr>
        <w:t>формирование благоприятного климата для межд</w:t>
      </w:r>
      <w:r w:rsidRPr="001661B0">
        <w:rPr>
          <w:lang w:eastAsia="ru-RU"/>
        </w:rPr>
        <w:t>у</w:t>
      </w:r>
      <w:r w:rsidRPr="001661B0">
        <w:rPr>
          <w:lang w:eastAsia="ru-RU"/>
        </w:rPr>
        <w:t>народного признания ДНР, образования республиканских коммерческих банков и прихода в Республику иностранн</w:t>
      </w:r>
      <w:r w:rsidRPr="001661B0">
        <w:rPr>
          <w:lang w:eastAsia="ru-RU"/>
        </w:rPr>
        <w:t>о</w:t>
      </w:r>
      <w:r w:rsidRPr="001661B0">
        <w:rPr>
          <w:lang w:eastAsia="ru-RU"/>
        </w:rPr>
        <w:t>го капитала;</w:t>
      </w:r>
    </w:p>
    <w:p w:rsidR="00582F95" w:rsidRPr="00F66471" w:rsidRDefault="00582F95" w:rsidP="00550367">
      <w:pPr>
        <w:pStyle w:val="1-4"/>
        <w:spacing w:line="216" w:lineRule="auto"/>
        <w:rPr>
          <w:lang w:eastAsia="ru-RU"/>
        </w:rPr>
      </w:pPr>
      <w:r w:rsidRPr="001661B0">
        <w:rPr>
          <w:lang w:eastAsia="ru-RU"/>
        </w:rPr>
        <w:t>развитие контактов с центральными и коммерческ</w:t>
      </w:r>
      <w:r w:rsidRPr="001661B0">
        <w:rPr>
          <w:lang w:eastAsia="ru-RU"/>
        </w:rPr>
        <w:t>и</w:t>
      </w:r>
      <w:r w:rsidRPr="001661B0">
        <w:rPr>
          <w:lang w:eastAsia="ru-RU"/>
        </w:rPr>
        <w:t xml:space="preserve">ми банками </w:t>
      </w:r>
      <w:r w:rsidRPr="00F66471">
        <w:rPr>
          <w:lang w:eastAsia="ru-RU"/>
        </w:rPr>
        <w:t>других непризнанных или частично призна</w:t>
      </w:r>
      <w:r w:rsidRPr="00F66471">
        <w:rPr>
          <w:lang w:eastAsia="ru-RU"/>
        </w:rPr>
        <w:t>н</w:t>
      </w:r>
      <w:r w:rsidRPr="00F66471">
        <w:rPr>
          <w:lang w:eastAsia="ru-RU"/>
        </w:rPr>
        <w:t>ных республик;</w:t>
      </w:r>
    </w:p>
    <w:p w:rsidR="00582F95" w:rsidRPr="00F66471" w:rsidRDefault="00582F95" w:rsidP="00550367">
      <w:pPr>
        <w:pStyle w:val="1-4"/>
        <w:spacing w:line="216" w:lineRule="auto"/>
        <w:rPr>
          <w:lang w:eastAsia="ru-RU"/>
        </w:rPr>
      </w:pPr>
      <w:r w:rsidRPr="00F66471">
        <w:rPr>
          <w:lang w:eastAsia="ru-RU"/>
        </w:rPr>
        <w:t>создание механизма финансово-кредитного обесп</w:t>
      </w:r>
      <w:r w:rsidRPr="00F66471">
        <w:rPr>
          <w:lang w:eastAsia="ru-RU"/>
        </w:rPr>
        <w:t>е</w:t>
      </w:r>
      <w:r w:rsidRPr="00F66471">
        <w:rPr>
          <w:lang w:eastAsia="ru-RU"/>
        </w:rPr>
        <w:t>чения потребностей субъектов хозяйствования.</w:t>
      </w:r>
    </w:p>
    <w:p w:rsidR="00582F95" w:rsidRPr="001661B0" w:rsidRDefault="00582F95" w:rsidP="00550367">
      <w:pPr>
        <w:pStyle w:val="1-4"/>
        <w:spacing w:line="216" w:lineRule="auto"/>
        <w:rPr>
          <w:b/>
        </w:rPr>
      </w:pPr>
      <w:r w:rsidRPr="00F66471">
        <w:rPr>
          <w:b/>
          <w:i/>
        </w:rPr>
        <w:t>Экология.</w:t>
      </w:r>
      <w:r w:rsidRPr="00F66471">
        <w:rPr>
          <w:bCs/>
        </w:rPr>
        <w:t xml:space="preserve"> </w:t>
      </w:r>
      <w:r w:rsidRPr="00F66471">
        <w:t>Согласно проведенным расчетам</w:t>
      </w:r>
      <w:r w:rsidRPr="00F66471">
        <w:rPr>
          <w:rStyle w:val="aa"/>
        </w:rPr>
        <w:footnoteReference w:id="299"/>
      </w:r>
      <w:r w:rsidRPr="00F66471">
        <w:t xml:space="preserve"> выв</w:t>
      </w:r>
      <w:r w:rsidRPr="00F66471">
        <w:t>е</w:t>
      </w:r>
      <w:r w:rsidRPr="00F66471">
        <w:t>дена зависимость, которая показала, что при увеличении количества реализованной промышленной продукции на 1%</w:t>
      </w:r>
      <w:r w:rsidR="00BD2F94" w:rsidRPr="00F66471">
        <w:rPr>
          <w:lang w:val="ru-RU"/>
        </w:rPr>
        <w:t>,</w:t>
      </w:r>
      <w:r w:rsidRPr="00F66471">
        <w:t xml:space="preserve"> при прочих равных условиях, показатель комплексн</w:t>
      </w:r>
      <w:r w:rsidRPr="00F66471">
        <w:t>о</w:t>
      </w:r>
      <w:r w:rsidRPr="00F66471">
        <w:t>го</w:t>
      </w:r>
      <w:r w:rsidRPr="001661B0">
        <w:t xml:space="preserve"> индекса загрязнения атмосферного воздуха будет ув</w:t>
      </w:r>
      <w:r w:rsidRPr="001661B0">
        <w:t>е</w:t>
      </w:r>
      <w:r w:rsidRPr="001661B0">
        <w:t>личиваться на 0,13%.</w:t>
      </w:r>
    </w:p>
    <w:p w:rsidR="00582F95" w:rsidRPr="001661B0" w:rsidRDefault="00582F95" w:rsidP="00550367">
      <w:pPr>
        <w:pStyle w:val="1-4"/>
        <w:spacing w:line="223" w:lineRule="auto"/>
      </w:pPr>
      <w:r w:rsidRPr="001661B0">
        <w:t>В сфере охраны водных ресурсов сохранится тек</w:t>
      </w:r>
      <w:r w:rsidRPr="001661B0">
        <w:t>у</w:t>
      </w:r>
      <w:r w:rsidRPr="001661B0">
        <w:t>щий уровень загрязнения, который характеризуется незн</w:t>
      </w:r>
      <w:r w:rsidRPr="001661B0">
        <w:t>а</w:t>
      </w:r>
      <w:r w:rsidRPr="001661B0">
        <w:t>чительным превышением уровня минерализации  (ввиду ее высокого природного фона).</w:t>
      </w:r>
    </w:p>
    <w:p w:rsidR="00582F95" w:rsidRPr="001661B0" w:rsidRDefault="00582F95" w:rsidP="00550367">
      <w:pPr>
        <w:pStyle w:val="1-4"/>
        <w:spacing w:line="223" w:lineRule="auto"/>
      </w:pPr>
      <w:r w:rsidRPr="001661B0">
        <w:t>В сфере обращения с отходами в случае отсутствия мероприятий, направленных на снижение объемов обр</w:t>
      </w:r>
      <w:r w:rsidRPr="001661B0">
        <w:t>а</w:t>
      </w:r>
      <w:r w:rsidRPr="001661B0">
        <w:t>зующихся ТБО и устранение существующих проблем п</w:t>
      </w:r>
      <w:r w:rsidRPr="001661B0">
        <w:t>о</w:t>
      </w:r>
      <w:r w:rsidRPr="001661B0">
        <w:t>лигонов с дальнейшим продлением срока их эксплуатации следует ожидать:</w:t>
      </w:r>
    </w:p>
    <w:p w:rsidR="00582F95" w:rsidRPr="001661B0" w:rsidRDefault="00582F95" w:rsidP="00550367">
      <w:pPr>
        <w:pStyle w:val="1-4"/>
        <w:spacing w:line="223" w:lineRule="auto"/>
      </w:pPr>
      <w:r w:rsidRPr="001661B0">
        <w:t>полное исчерпание проектных мощностей полигонов, и, как следствие, увеличение количества стихийных св</w:t>
      </w:r>
      <w:r w:rsidRPr="001661B0">
        <w:t>а</w:t>
      </w:r>
      <w:r w:rsidRPr="001661B0">
        <w:t>лок;</w:t>
      </w:r>
    </w:p>
    <w:p w:rsidR="00582F95" w:rsidRPr="001661B0" w:rsidRDefault="00582F95" w:rsidP="00550367">
      <w:pPr>
        <w:pStyle w:val="1-4"/>
        <w:spacing w:line="223" w:lineRule="auto"/>
      </w:pPr>
      <w:r w:rsidRPr="001661B0">
        <w:t>увеличение случаев самовозгорания на полигонах с последующим выбросом канцерогенных веществ в атмо</w:t>
      </w:r>
      <w:r w:rsidRPr="001661B0">
        <w:t>с</w:t>
      </w:r>
      <w:r w:rsidRPr="001661B0">
        <w:t>ферный воздух;</w:t>
      </w:r>
    </w:p>
    <w:p w:rsidR="00582F95" w:rsidRPr="001661B0" w:rsidRDefault="00582F95" w:rsidP="00550367">
      <w:pPr>
        <w:pStyle w:val="1-4"/>
        <w:spacing w:line="223" w:lineRule="auto"/>
      </w:pPr>
      <w:r w:rsidRPr="001661B0">
        <w:t>распространение загрязнений на территории приро</w:t>
      </w:r>
      <w:r w:rsidRPr="001661B0">
        <w:t>д</w:t>
      </w:r>
      <w:r w:rsidRPr="001661B0">
        <w:t>но-заповедного фонда;</w:t>
      </w:r>
    </w:p>
    <w:p w:rsidR="00582F95" w:rsidRPr="001661B0" w:rsidRDefault="00582F95" w:rsidP="00550367">
      <w:pPr>
        <w:pStyle w:val="1-4"/>
        <w:spacing w:line="223" w:lineRule="auto"/>
      </w:pPr>
      <w:r w:rsidRPr="001661B0">
        <w:t>рост количества инфекционных и онкологических з</w:t>
      </w:r>
      <w:r w:rsidRPr="001661B0">
        <w:t>а</w:t>
      </w:r>
      <w:r w:rsidRPr="001661B0">
        <w:t>болеваний среди населения.</w:t>
      </w:r>
    </w:p>
    <w:p w:rsidR="00582F95" w:rsidRPr="001661B0" w:rsidRDefault="00582F95" w:rsidP="00550367">
      <w:pPr>
        <w:pStyle w:val="1-4"/>
        <w:spacing w:line="223" w:lineRule="auto"/>
        <w:rPr>
          <w:b/>
        </w:rPr>
      </w:pPr>
      <w:r w:rsidRPr="001661B0">
        <w:rPr>
          <w:b/>
        </w:rPr>
        <w:t>Социальная сфера</w:t>
      </w:r>
    </w:p>
    <w:p w:rsidR="00582F95" w:rsidRPr="001661B0" w:rsidRDefault="00582F95" w:rsidP="00550367">
      <w:pPr>
        <w:pStyle w:val="1-4"/>
        <w:spacing w:line="223" w:lineRule="auto"/>
      </w:pPr>
      <w:r w:rsidRPr="001661B0">
        <w:rPr>
          <w:b/>
          <w:i/>
        </w:rPr>
        <w:t>Демография.</w:t>
      </w:r>
      <w:r w:rsidRPr="001661B0">
        <w:t xml:space="preserve"> Инерционный сценарий. </w:t>
      </w:r>
      <w:r w:rsidRPr="001661B0">
        <w:rPr>
          <w:lang w:eastAsia="ru-RU"/>
        </w:rPr>
        <w:t>Следует отм</w:t>
      </w:r>
      <w:r w:rsidRPr="001661B0">
        <w:rPr>
          <w:lang w:eastAsia="ru-RU"/>
        </w:rPr>
        <w:t>е</w:t>
      </w:r>
      <w:r w:rsidRPr="001661B0">
        <w:rPr>
          <w:lang w:eastAsia="ru-RU"/>
        </w:rPr>
        <w:t>тить, что в настоящее время Республика переживает сло</w:t>
      </w:r>
      <w:r w:rsidRPr="001661B0">
        <w:rPr>
          <w:lang w:eastAsia="ru-RU"/>
        </w:rPr>
        <w:t>ж</w:t>
      </w:r>
      <w:r w:rsidRPr="001661B0">
        <w:rPr>
          <w:lang w:eastAsia="ru-RU"/>
        </w:rPr>
        <w:t>ный период своего демографического развития. При сб</w:t>
      </w:r>
      <w:r w:rsidRPr="001661B0">
        <w:rPr>
          <w:lang w:eastAsia="ru-RU"/>
        </w:rPr>
        <w:t>е</w:t>
      </w:r>
      <w:r w:rsidRPr="001661B0">
        <w:rPr>
          <w:lang w:eastAsia="ru-RU"/>
        </w:rPr>
        <w:t>режении тенденций и явлений на прежнем уровне, когда численность жителей в среднем ежегодно уменьшается на 18 тыс. чел., население Республики уже по истечении 10 лет сократится на 7,5% и составит 2,13 </w:t>
      </w:r>
      <w:r w:rsidR="00FB4675" w:rsidRPr="001661B0">
        <w:rPr>
          <w:lang w:eastAsia="ru-RU"/>
        </w:rPr>
        <w:t>млн</w:t>
      </w:r>
      <w:r w:rsidRPr="001661B0">
        <w:rPr>
          <w:lang w:eastAsia="ru-RU"/>
        </w:rPr>
        <w:t> чел., или 2,08 </w:t>
      </w:r>
      <w:r w:rsidR="00FB4675" w:rsidRPr="001661B0">
        <w:rPr>
          <w:lang w:eastAsia="ru-RU"/>
        </w:rPr>
        <w:t>млн</w:t>
      </w:r>
      <w:r w:rsidRPr="001661B0">
        <w:rPr>
          <w:lang w:eastAsia="ru-RU"/>
        </w:rPr>
        <w:t> чел., если исключить миграционные процессы. То есть имеет место реальная демографическая угроза усто</w:t>
      </w:r>
      <w:r w:rsidRPr="001661B0">
        <w:rPr>
          <w:lang w:eastAsia="ru-RU"/>
        </w:rPr>
        <w:t>й</w:t>
      </w:r>
      <w:r w:rsidRPr="001661B0">
        <w:rPr>
          <w:lang w:eastAsia="ru-RU"/>
        </w:rPr>
        <w:t xml:space="preserve">чивому развитию общества и более того – национальной безопасности в целом. </w:t>
      </w:r>
    </w:p>
    <w:p w:rsidR="00582F95" w:rsidRPr="001661B0" w:rsidRDefault="00582F95" w:rsidP="00550367">
      <w:pPr>
        <w:pStyle w:val="1-4"/>
        <w:spacing w:line="223" w:lineRule="auto"/>
      </w:pPr>
      <w:r w:rsidRPr="001661B0">
        <w:rPr>
          <w:lang w:eastAsia="ru-RU"/>
        </w:rPr>
        <w:t>Сложность сложившейся демографической ситуации вызывает настоятельную необходимость разработки Пр</w:t>
      </w:r>
      <w:r w:rsidRPr="001661B0">
        <w:rPr>
          <w:lang w:eastAsia="ru-RU"/>
        </w:rPr>
        <w:t>о</w:t>
      </w:r>
      <w:r w:rsidRPr="001661B0">
        <w:rPr>
          <w:lang w:eastAsia="ru-RU"/>
        </w:rPr>
        <w:t>граммы демографической безопасности ДНР, основной целью которой будет стабилизация демографической сит</w:t>
      </w:r>
      <w:r w:rsidRPr="001661B0">
        <w:rPr>
          <w:lang w:eastAsia="ru-RU"/>
        </w:rPr>
        <w:t>у</w:t>
      </w:r>
      <w:r w:rsidRPr="001661B0">
        <w:rPr>
          <w:lang w:eastAsia="ru-RU"/>
        </w:rPr>
        <w:t>ации и формирование предпосылок демографического ро</w:t>
      </w:r>
      <w:r w:rsidRPr="001661B0">
        <w:rPr>
          <w:lang w:eastAsia="ru-RU"/>
        </w:rPr>
        <w:t>с</w:t>
      </w:r>
      <w:r w:rsidRPr="001661B0">
        <w:rPr>
          <w:lang w:eastAsia="ru-RU"/>
        </w:rPr>
        <w:t>та в Республике.</w:t>
      </w:r>
    </w:p>
    <w:p w:rsidR="00582F95" w:rsidRPr="001661B0" w:rsidRDefault="00582F95" w:rsidP="00550367">
      <w:pPr>
        <w:pStyle w:val="1-4"/>
        <w:spacing w:line="223" w:lineRule="auto"/>
      </w:pPr>
      <w:r w:rsidRPr="001661B0">
        <w:t>В случае отсутствия активных действий государс</w:t>
      </w:r>
      <w:r w:rsidRPr="001661B0">
        <w:t>т</w:t>
      </w:r>
      <w:r w:rsidRPr="001661B0">
        <w:t>венного регулятора в  части доходов и расходов населения прогнозируется обнищание населения на фоне постепе</w:t>
      </w:r>
      <w:r w:rsidRPr="001661B0">
        <w:t>н</w:t>
      </w:r>
      <w:r w:rsidRPr="001661B0">
        <w:t>ного повышения цен на продукты питания и промышле</w:t>
      </w:r>
      <w:r w:rsidRPr="001661B0">
        <w:t>н</w:t>
      </w:r>
      <w:r w:rsidRPr="001661B0">
        <w:t>ные товары народного потребления. Кроме того, будет усиливаться поляризации различных социальных групп населения по уровню доходов (темпы роста средней зар</w:t>
      </w:r>
      <w:r w:rsidRPr="001661B0">
        <w:t>а</w:t>
      </w:r>
      <w:r w:rsidRPr="001661B0">
        <w:t>ботной платы превышают темпы роста размеров разли</w:t>
      </w:r>
      <w:r w:rsidRPr="001661B0">
        <w:t>ч</w:t>
      </w:r>
      <w:r w:rsidRPr="001661B0">
        <w:t>ных видов социальных выплат), что неизбежно обострит социальную ситуацию, увеличится число лиц, живущих за чертой бедности, и в итоге приведет к социальному взр</w:t>
      </w:r>
      <w:r w:rsidRPr="001661B0">
        <w:t>ы</w:t>
      </w:r>
      <w:r w:rsidRPr="001661B0">
        <w:t xml:space="preserve">ву. </w:t>
      </w:r>
    </w:p>
    <w:p w:rsidR="00582F95" w:rsidRPr="001661B0" w:rsidRDefault="00582F95" w:rsidP="00550367">
      <w:pPr>
        <w:pStyle w:val="1-4"/>
        <w:spacing w:line="223" w:lineRule="auto"/>
        <w:rPr>
          <w:b/>
          <w:i/>
        </w:rPr>
      </w:pPr>
      <w:r w:rsidRPr="001661B0">
        <w:rPr>
          <w:b/>
          <w:i/>
        </w:rPr>
        <w:t>Население.</w:t>
      </w:r>
      <w:r w:rsidRPr="001661B0">
        <w:rPr>
          <w:i/>
        </w:rPr>
        <w:t xml:space="preserve"> </w:t>
      </w:r>
      <w:r w:rsidRPr="001661B0">
        <w:t>При таких темпах «вымирания» (естес</w:t>
      </w:r>
      <w:r w:rsidRPr="001661B0">
        <w:t>т</w:t>
      </w:r>
      <w:r w:rsidRPr="001661B0">
        <w:t>венной убыли) населения Республика через 10 лет потер</w:t>
      </w:r>
      <w:r w:rsidRPr="001661B0">
        <w:t>я</w:t>
      </w:r>
      <w:r w:rsidRPr="001661B0">
        <w:t>ет 230 тыс. чел., а через 100 лет – вс</w:t>
      </w:r>
      <w:r w:rsidR="001B3B31" w:rsidRPr="001661B0">
        <w:t>е</w:t>
      </w:r>
      <w:r w:rsidRPr="001661B0">
        <w:t xml:space="preserve"> население, если Пр</w:t>
      </w:r>
      <w:r w:rsidRPr="001661B0">
        <w:t>а</w:t>
      </w:r>
      <w:r w:rsidRPr="001661B0">
        <w:t>вительством ДНР не будут предприняты срочные меры по стабилизации демографической ситуации.</w:t>
      </w:r>
    </w:p>
    <w:p w:rsidR="00582F95" w:rsidRPr="001661B0" w:rsidRDefault="00582F95" w:rsidP="00550367">
      <w:pPr>
        <w:pStyle w:val="1-4"/>
        <w:spacing w:line="223" w:lineRule="auto"/>
        <w:rPr>
          <w:shd w:val="clear" w:color="auto" w:fill="FFFFFF"/>
        </w:rPr>
      </w:pPr>
      <w:r w:rsidRPr="001661B0">
        <w:rPr>
          <w:b/>
          <w:i/>
        </w:rPr>
        <w:t>Пенсионное обеспечение.</w:t>
      </w:r>
      <w:r w:rsidRPr="001661B0">
        <w:rPr>
          <w:bCs/>
          <w:iCs/>
        </w:rPr>
        <w:t xml:space="preserve"> </w:t>
      </w:r>
      <w:r w:rsidRPr="001661B0">
        <w:rPr>
          <w:shd w:val="clear" w:color="auto" w:fill="FFFFFF"/>
        </w:rPr>
        <w:t>В случае отсутствия акт</w:t>
      </w:r>
      <w:r w:rsidRPr="001661B0">
        <w:rPr>
          <w:shd w:val="clear" w:color="auto" w:fill="FFFFFF"/>
        </w:rPr>
        <w:t>и</w:t>
      </w:r>
      <w:r w:rsidRPr="001661B0">
        <w:rPr>
          <w:shd w:val="clear" w:color="auto" w:fill="FFFFFF"/>
        </w:rPr>
        <w:t>вных действий государственного регулятора в части дох</w:t>
      </w:r>
      <w:r w:rsidRPr="001661B0">
        <w:rPr>
          <w:shd w:val="clear" w:color="auto" w:fill="FFFFFF"/>
        </w:rPr>
        <w:t>о</w:t>
      </w:r>
      <w:r w:rsidRPr="001661B0">
        <w:rPr>
          <w:shd w:val="clear" w:color="auto" w:fill="FFFFFF"/>
        </w:rPr>
        <w:t>дов населения прогнозируется обнищание населения на фоне постепенного повышения цен на продукты питания и промышленные товары народного потребления (стоимость потребительской корзины). Кроме того, будет усиливаться поляризация различных социальных групп населения по уровню доходов (темпы роста средней заработной платы превышают темпы роста размеров различных видов соци</w:t>
      </w:r>
      <w:r w:rsidRPr="001661B0">
        <w:rPr>
          <w:shd w:val="clear" w:color="auto" w:fill="FFFFFF"/>
        </w:rPr>
        <w:t>а</w:t>
      </w:r>
      <w:r w:rsidRPr="001661B0">
        <w:rPr>
          <w:shd w:val="clear" w:color="auto" w:fill="FFFFFF"/>
        </w:rPr>
        <w:t>льных выплат), что неизбежно обострит социальную сит</w:t>
      </w:r>
      <w:r w:rsidRPr="001661B0">
        <w:rPr>
          <w:shd w:val="clear" w:color="auto" w:fill="FFFFFF"/>
        </w:rPr>
        <w:t>у</w:t>
      </w:r>
      <w:r w:rsidRPr="001661B0">
        <w:rPr>
          <w:shd w:val="clear" w:color="auto" w:fill="FFFFFF"/>
        </w:rPr>
        <w:t>ацию, увеличится число лиц, живущих за чертой бедности, и в итоге приведет к социальному взрыву.</w:t>
      </w:r>
    </w:p>
    <w:p w:rsidR="00FF2225" w:rsidRPr="001661B0" w:rsidRDefault="00582F95" w:rsidP="00550367">
      <w:pPr>
        <w:pStyle w:val="1-4"/>
        <w:spacing w:line="223" w:lineRule="auto"/>
        <w:rPr>
          <w:shd w:val="clear" w:color="auto" w:fill="FFFFFF"/>
        </w:rPr>
      </w:pPr>
      <w:r w:rsidRPr="001661B0">
        <w:rPr>
          <w:b/>
          <w:i/>
        </w:rPr>
        <w:t xml:space="preserve">Система здравоохранения. </w:t>
      </w:r>
      <w:r w:rsidRPr="001661B0">
        <w:rPr>
          <w:shd w:val="clear" w:color="auto" w:fill="FFFFFF"/>
        </w:rPr>
        <w:t>Эффективность деятел</w:t>
      </w:r>
      <w:r w:rsidRPr="001661B0">
        <w:rPr>
          <w:shd w:val="clear" w:color="auto" w:fill="FFFFFF"/>
        </w:rPr>
        <w:t>ь</w:t>
      </w:r>
      <w:r w:rsidRPr="001661B0">
        <w:rPr>
          <w:shd w:val="clear" w:color="auto" w:fill="FFFFFF"/>
        </w:rPr>
        <w:t>ности системы здравоохранения ДНР находит свое отр</w:t>
      </w:r>
      <w:r w:rsidRPr="001661B0">
        <w:rPr>
          <w:shd w:val="clear" w:color="auto" w:fill="FFFFFF"/>
        </w:rPr>
        <w:t>а</w:t>
      </w:r>
      <w:r w:rsidRPr="001661B0">
        <w:rPr>
          <w:shd w:val="clear" w:color="auto" w:fill="FFFFFF"/>
        </w:rPr>
        <w:t>жение в показателях общественного здоровья и прежде всего в демографических показателях, инерционный пр</w:t>
      </w:r>
      <w:r w:rsidRPr="001661B0">
        <w:rPr>
          <w:shd w:val="clear" w:color="auto" w:fill="FFFFFF"/>
        </w:rPr>
        <w:t>о</w:t>
      </w:r>
      <w:r w:rsidRPr="001661B0">
        <w:rPr>
          <w:shd w:val="clear" w:color="auto" w:fill="FFFFFF"/>
        </w:rPr>
        <w:t>гноз которых представлен в подразделе «Демография».</w:t>
      </w:r>
    </w:p>
    <w:p w:rsidR="00F66471" w:rsidRDefault="00F66471" w:rsidP="00550367">
      <w:pPr>
        <w:pStyle w:val="1-4"/>
        <w:spacing w:line="228" w:lineRule="auto"/>
        <w:ind w:firstLine="0"/>
        <w:jc w:val="center"/>
        <w:rPr>
          <w:shd w:val="clear" w:color="auto" w:fill="FFFFFF"/>
        </w:rPr>
      </w:pPr>
    </w:p>
    <w:p w:rsidR="00FF2225" w:rsidRPr="001661B0" w:rsidRDefault="00FF2225" w:rsidP="00550367">
      <w:pPr>
        <w:pStyle w:val="1-4"/>
        <w:spacing w:line="228" w:lineRule="auto"/>
        <w:ind w:firstLine="0"/>
        <w:jc w:val="center"/>
        <w:rPr>
          <w:b/>
          <w:iCs/>
        </w:rPr>
      </w:pPr>
      <w:r w:rsidRPr="001661B0">
        <w:rPr>
          <w:b/>
          <w:iCs/>
        </w:rPr>
        <w:t>5.</w:t>
      </w:r>
      <w:r w:rsidRPr="001661B0">
        <w:rPr>
          <w:b/>
          <w:iCs/>
          <w:lang w:val="ru-RU"/>
        </w:rPr>
        <w:t> </w:t>
      </w:r>
      <w:r w:rsidRPr="001661B0">
        <w:rPr>
          <w:b/>
          <w:iCs/>
        </w:rPr>
        <w:t>НАПРАВЛЕНИЯ И РЕКОМЕНДАЦИИ ПО УЛУ</w:t>
      </w:r>
      <w:r w:rsidRPr="001661B0">
        <w:rPr>
          <w:b/>
          <w:iCs/>
        </w:rPr>
        <w:t>Ч</w:t>
      </w:r>
      <w:r w:rsidRPr="001661B0">
        <w:rPr>
          <w:b/>
          <w:iCs/>
        </w:rPr>
        <w:t>ШЕНИЮ СОСТОЯНИЯ ЭКОНОМИКИ ДНР</w:t>
      </w:r>
    </w:p>
    <w:p w:rsidR="00FF2225" w:rsidRPr="001661B0" w:rsidRDefault="00FF2225" w:rsidP="00550367">
      <w:pPr>
        <w:pStyle w:val="1-4"/>
        <w:spacing w:line="228" w:lineRule="auto"/>
        <w:ind w:firstLine="0"/>
        <w:rPr>
          <w:bCs/>
          <w:iCs/>
        </w:rPr>
      </w:pPr>
    </w:p>
    <w:p w:rsidR="00D938BB" w:rsidRPr="001661B0" w:rsidRDefault="00D938BB" w:rsidP="00550367">
      <w:pPr>
        <w:pStyle w:val="1-4"/>
        <w:spacing w:line="228" w:lineRule="auto"/>
        <w:rPr>
          <w:b/>
          <w:i/>
        </w:rPr>
      </w:pPr>
      <w:r w:rsidRPr="001661B0">
        <w:rPr>
          <w:b/>
          <w:i/>
        </w:rPr>
        <w:t>Угольная отрасль.</w:t>
      </w:r>
      <w:r w:rsidRPr="001661B0">
        <w:rPr>
          <w:bCs/>
          <w:iCs/>
        </w:rPr>
        <w:t xml:space="preserve"> </w:t>
      </w:r>
      <w:r w:rsidRPr="001661B0">
        <w:t>В отрасли наблюдается полож</w:t>
      </w:r>
      <w:r w:rsidRPr="001661B0">
        <w:t>и</w:t>
      </w:r>
      <w:r w:rsidRPr="001661B0">
        <w:t>тельная стабильная динамика, однако для серьезного ры</w:t>
      </w:r>
      <w:r w:rsidRPr="001661B0">
        <w:t>в</w:t>
      </w:r>
      <w:r w:rsidRPr="001661B0">
        <w:t>ка и последующего прогресса необходимо комплексное обновление оборудования, что</w:t>
      </w:r>
      <w:r w:rsidR="00F66471">
        <w:rPr>
          <w:lang w:val="ru-RU"/>
        </w:rPr>
        <w:t>,</w:t>
      </w:r>
      <w:r w:rsidRPr="001661B0">
        <w:t xml:space="preserve"> в свою очередь</w:t>
      </w:r>
      <w:r w:rsidR="00F66471">
        <w:rPr>
          <w:lang w:val="ru-RU"/>
        </w:rPr>
        <w:t>,</w:t>
      </w:r>
      <w:r w:rsidRPr="001661B0">
        <w:t xml:space="preserve"> позволит не только увеличить объемы угледобычи, но и упростить сам процесс производства.</w:t>
      </w:r>
    </w:p>
    <w:p w:rsidR="00D938BB" w:rsidRPr="001661B0" w:rsidRDefault="00D938BB" w:rsidP="00550367">
      <w:pPr>
        <w:pStyle w:val="1-4"/>
        <w:spacing w:line="228" w:lineRule="auto"/>
        <w:rPr>
          <w:b/>
          <w:i/>
        </w:rPr>
      </w:pPr>
      <w:r w:rsidRPr="001661B0">
        <w:rPr>
          <w:b/>
          <w:i/>
        </w:rPr>
        <w:t>Энергетика.</w:t>
      </w:r>
      <w:r w:rsidRPr="001661B0">
        <w:rPr>
          <w:bCs/>
          <w:iCs/>
        </w:rPr>
        <w:t xml:space="preserve"> </w:t>
      </w:r>
      <w:r w:rsidRPr="001661B0">
        <w:t>Основой стабильного развития отрасли может служить использование в области электроэнергет</w:t>
      </w:r>
      <w:r w:rsidRPr="001661B0">
        <w:t>и</w:t>
      </w:r>
      <w:r w:rsidRPr="001661B0">
        <w:t>ки других республиканских предприятий, продукция кот</w:t>
      </w:r>
      <w:r w:rsidRPr="001661B0">
        <w:t>о</w:t>
      </w:r>
      <w:r w:rsidRPr="001661B0">
        <w:t>рых может стать альтернативой иностранным комплект</w:t>
      </w:r>
      <w:r w:rsidRPr="001661B0">
        <w:t>у</w:t>
      </w:r>
      <w:r w:rsidRPr="001661B0">
        <w:t>ющим. Финансовые инвестиции позволят ускоренными темпами восстанавливать поврежденные линии электроп</w:t>
      </w:r>
      <w:r w:rsidRPr="001661B0">
        <w:t>е</w:t>
      </w:r>
      <w:r w:rsidRPr="001661B0">
        <w:t>редач, а также предприятия, специализирующиеся на в</w:t>
      </w:r>
      <w:r w:rsidRPr="001661B0">
        <w:t>ы</w:t>
      </w:r>
      <w:r w:rsidRPr="001661B0">
        <w:t>пуске комплектующих для проведения ремонтных работ.</w:t>
      </w:r>
    </w:p>
    <w:p w:rsidR="00D938BB" w:rsidRPr="001661B0" w:rsidRDefault="00D938BB" w:rsidP="00550367">
      <w:pPr>
        <w:pStyle w:val="1-4"/>
        <w:spacing w:line="228" w:lineRule="auto"/>
        <w:rPr>
          <w:b/>
          <w:i/>
        </w:rPr>
      </w:pPr>
      <w:r w:rsidRPr="001661B0">
        <w:rPr>
          <w:b/>
          <w:i/>
        </w:rPr>
        <w:t>Машиностроение.</w:t>
      </w:r>
      <w:r w:rsidRPr="001661B0">
        <w:t xml:space="preserve"> Общие направления развития машиностроительной отрасли ДНР можно объединить в такие основные группы:</w:t>
      </w:r>
    </w:p>
    <w:p w:rsidR="00D938BB" w:rsidRPr="001661B0" w:rsidRDefault="00D938BB" w:rsidP="00550367">
      <w:pPr>
        <w:pStyle w:val="1-4"/>
        <w:spacing w:line="228" w:lineRule="auto"/>
      </w:pPr>
      <w:r w:rsidRPr="001661B0">
        <w:t>расширение объемов производства машиностроит</w:t>
      </w:r>
      <w:r w:rsidRPr="001661B0">
        <w:t>е</w:t>
      </w:r>
      <w:r w:rsidRPr="001661B0">
        <w:t>льной продукции для внутреннего рынка Республики при одновременном повышении ее качества и сокращении и</w:t>
      </w:r>
      <w:r w:rsidRPr="001661B0">
        <w:t>с</w:t>
      </w:r>
      <w:r w:rsidRPr="001661B0">
        <w:t>пользования продукции внешних рынков. В перспективе потребности ДНР в машиностроительной продукции до</w:t>
      </w:r>
      <w:r w:rsidRPr="001661B0">
        <w:t>л</w:t>
      </w:r>
      <w:r w:rsidRPr="001661B0">
        <w:t>жны быть обеспечены внутренним производством не м</w:t>
      </w:r>
      <w:r w:rsidRPr="001661B0">
        <w:t>е</w:t>
      </w:r>
      <w:r w:rsidRPr="001661B0">
        <w:t>нее чем на 80%, для чего имеются реальные предпосылки;</w:t>
      </w:r>
    </w:p>
    <w:p w:rsidR="00D938BB" w:rsidRPr="001661B0" w:rsidRDefault="00D938BB" w:rsidP="00550367">
      <w:pPr>
        <w:pStyle w:val="1-4"/>
        <w:spacing w:line="228" w:lineRule="auto"/>
      </w:pPr>
      <w:r w:rsidRPr="001661B0">
        <w:t>увеличение экспорта машиностроительной проду</w:t>
      </w:r>
      <w:r w:rsidRPr="001661B0">
        <w:t>к</w:t>
      </w:r>
      <w:r w:rsidRPr="001661B0">
        <w:t>ции, освоение новых рынков сбыта;</w:t>
      </w:r>
    </w:p>
    <w:p w:rsidR="00D938BB" w:rsidRPr="001661B0" w:rsidRDefault="00D938BB" w:rsidP="00550367">
      <w:pPr>
        <w:pStyle w:val="1-4"/>
        <w:spacing w:line="228" w:lineRule="auto"/>
      </w:pPr>
      <w:r w:rsidRPr="001661B0">
        <w:t>привлечение инвестиций для создания замкнутых ц</w:t>
      </w:r>
      <w:r w:rsidRPr="001661B0">
        <w:t>и</w:t>
      </w:r>
      <w:r w:rsidRPr="001661B0">
        <w:t>клов производства;</w:t>
      </w:r>
    </w:p>
    <w:p w:rsidR="00D938BB" w:rsidRPr="001661B0" w:rsidRDefault="00D938BB" w:rsidP="00550367">
      <w:pPr>
        <w:pStyle w:val="1-4"/>
        <w:spacing w:line="228" w:lineRule="auto"/>
      </w:pPr>
      <w:r w:rsidRPr="001661B0">
        <w:t>разработка новых технологических процессов прои</w:t>
      </w:r>
      <w:r w:rsidRPr="001661B0">
        <w:t>з</w:t>
      </w:r>
      <w:r w:rsidRPr="001661B0">
        <w:t>водства продукции для производства  товаров с высоким уровнем технологической переработки;</w:t>
      </w:r>
    </w:p>
    <w:p w:rsidR="00D938BB" w:rsidRPr="001661B0" w:rsidRDefault="00D938BB" w:rsidP="00550367">
      <w:pPr>
        <w:pStyle w:val="1-4"/>
        <w:spacing w:line="228" w:lineRule="auto"/>
      </w:pPr>
      <w:r w:rsidRPr="001661B0">
        <w:t>внедрение в производство обновленной, ранее прои</w:t>
      </w:r>
      <w:r w:rsidRPr="001661B0">
        <w:t>з</w:t>
      </w:r>
      <w:r w:rsidRPr="001661B0">
        <w:t>водимой продукции на основе минимизации отходов, и их использовани</w:t>
      </w:r>
      <w:r w:rsidR="00F66471">
        <w:rPr>
          <w:lang w:val="ru-RU"/>
        </w:rPr>
        <w:t>е</w:t>
      </w:r>
      <w:r w:rsidRPr="001661B0">
        <w:t xml:space="preserve"> для выпуска других товаров;</w:t>
      </w:r>
    </w:p>
    <w:p w:rsidR="00D938BB" w:rsidRPr="001661B0" w:rsidRDefault="00D938BB" w:rsidP="00550367">
      <w:pPr>
        <w:pStyle w:val="1-4"/>
        <w:spacing w:line="228" w:lineRule="auto"/>
      </w:pPr>
      <w:r w:rsidRPr="001661B0">
        <w:t>освоение производства новой машиностроительной продукции высокого качества и невысокими затратами всех видов ресурсов при эксплуатации;</w:t>
      </w:r>
    </w:p>
    <w:p w:rsidR="00D938BB" w:rsidRPr="001661B0" w:rsidRDefault="00D938BB" w:rsidP="00550367">
      <w:pPr>
        <w:pStyle w:val="1-4"/>
        <w:spacing w:line="228" w:lineRule="auto"/>
      </w:pPr>
      <w:r w:rsidRPr="001661B0">
        <w:t>расширение номенклатуры машиностроительной продукции для субъектов предпринимательской деятел</w:t>
      </w:r>
      <w:r w:rsidRPr="001661B0">
        <w:t>ь</w:t>
      </w:r>
      <w:r w:rsidRPr="001661B0">
        <w:t>ности, к примеру, производство многофункциональной и малогабаритной техники в разных сферах производстве</w:t>
      </w:r>
      <w:r w:rsidRPr="001661B0">
        <w:t>н</w:t>
      </w:r>
      <w:r w:rsidRPr="001661B0">
        <w:t>ного бизнеса.</w:t>
      </w:r>
    </w:p>
    <w:p w:rsidR="00D938BB" w:rsidRPr="001661B0" w:rsidRDefault="00D938BB" w:rsidP="00550367">
      <w:pPr>
        <w:pStyle w:val="1-4"/>
        <w:spacing w:line="228" w:lineRule="auto"/>
      </w:pPr>
      <w:r w:rsidRPr="001661B0">
        <w:t>В контексте существующей в ДНР проблемы по в</w:t>
      </w:r>
      <w:r w:rsidRPr="001661B0">
        <w:t>о</w:t>
      </w:r>
      <w:r w:rsidRPr="001661B0">
        <w:t>зобновлению и активизации инновационной и инвестиц</w:t>
      </w:r>
      <w:r w:rsidRPr="001661B0">
        <w:t>и</w:t>
      </w:r>
      <w:r w:rsidRPr="001661B0">
        <w:t>онной деятельности является необходимым создание ц</w:t>
      </w:r>
      <w:r w:rsidRPr="001661B0">
        <w:t>е</w:t>
      </w:r>
      <w:r w:rsidRPr="001661B0">
        <w:t>почки «уголь-кокс-металл-машиностроение», когда очев</w:t>
      </w:r>
      <w:r w:rsidRPr="001661B0">
        <w:t>и</w:t>
      </w:r>
      <w:r w:rsidRPr="001661B0">
        <w:t>дна целесообразность взаимодействия угольной, металлу</w:t>
      </w:r>
      <w:r w:rsidRPr="001661B0">
        <w:t>р</w:t>
      </w:r>
      <w:r w:rsidRPr="001661B0">
        <w:t>ги</w:t>
      </w:r>
      <w:r w:rsidR="0062011B">
        <w:softHyphen/>
      </w:r>
      <w:r w:rsidRPr="001661B0">
        <w:t>ческой и машиностроительной отраслей. При этом м</w:t>
      </w:r>
      <w:r w:rsidRPr="001661B0">
        <w:t>а</w:t>
      </w:r>
      <w:r w:rsidRPr="001661B0">
        <w:t xml:space="preserve">шиностроительные заводы будут производить и осваивать новое современное оборудование для горно-металлургического комплекса, что позволит формировать </w:t>
      </w:r>
      <w:r w:rsidR="001B3B31" w:rsidRPr="001661B0">
        <w:t>е</w:t>
      </w:r>
      <w:r w:rsidRPr="001661B0">
        <w:t>мкий внутренний рынок потребления металлопродукции. Общеизвестна проблема производства металла нового к</w:t>
      </w:r>
      <w:r w:rsidRPr="001661B0">
        <w:t>а</w:t>
      </w:r>
      <w:r w:rsidRPr="001661B0">
        <w:t>чества</w:t>
      </w:r>
      <w:r w:rsidR="00F66471">
        <w:rPr>
          <w:lang w:val="ru-RU"/>
        </w:rPr>
        <w:t>. Ч</w:t>
      </w:r>
      <w:r w:rsidRPr="001661B0">
        <w:t>тобы соответствовать высоким стандартам и иметь возможность экспорта, необходимо приобретать с</w:t>
      </w:r>
      <w:r w:rsidRPr="001661B0">
        <w:t>о</w:t>
      </w:r>
      <w:r w:rsidRPr="001661B0">
        <w:t>временную высокоэффективную технику, которую могут производить машиностроительные предприятия ДНР при условии их модернизации.</w:t>
      </w:r>
    </w:p>
    <w:p w:rsidR="00D938BB" w:rsidRPr="001661B0" w:rsidRDefault="00D938BB" w:rsidP="00550367">
      <w:pPr>
        <w:pStyle w:val="1-4"/>
        <w:spacing w:line="228" w:lineRule="auto"/>
      </w:pPr>
      <w:r w:rsidRPr="001661B0">
        <w:t>В данный момент времени существует проблема ни</w:t>
      </w:r>
      <w:r w:rsidRPr="001661B0">
        <w:t>з</w:t>
      </w:r>
      <w:r w:rsidRPr="001661B0">
        <w:t>кого спроса на продукцию машиностроительных предпр</w:t>
      </w:r>
      <w:r w:rsidRPr="001661B0">
        <w:t>и</w:t>
      </w:r>
      <w:r w:rsidRPr="001661B0">
        <w:t>ятий ДНР, что свидетельствует о неудовлетворительном финансовом состоянии предприятий Республики, в частн</w:t>
      </w:r>
      <w:r w:rsidRPr="001661B0">
        <w:t>о</w:t>
      </w:r>
      <w:r w:rsidRPr="001661B0">
        <w:t>сти, предприятий угольной, горнодобывающей, металлу</w:t>
      </w:r>
      <w:r w:rsidRPr="001661B0">
        <w:t>р</w:t>
      </w:r>
      <w:r w:rsidRPr="001661B0">
        <w:t>гической промышленности. В условиях экономических с</w:t>
      </w:r>
      <w:r w:rsidRPr="001661B0">
        <w:t>а</w:t>
      </w:r>
      <w:r w:rsidRPr="001661B0">
        <w:t>нкций в отношении РФ у некоторых предприятий возн</w:t>
      </w:r>
      <w:r w:rsidRPr="001661B0">
        <w:t>и</w:t>
      </w:r>
      <w:r w:rsidRPr="001661B0">
        <w:t>кают сложности в приобретении зарубежной техники, а у наших производителей есть возможность обеспечить пр</w:t>
      </w:r>
      <w:r w:rsidRPr="001661B0">
        <w:t>е</w:t>
      </w:r>
      <w:r w:rsidRPr="001661B0">
        <w:t>дприятия горнометаллургического комплекса совреме</w:t>
      </w:r>
      <w:r w:rsidRPr="001661B0">
        <w:t>н</w:t>
      </w:r>
      <w:r w:rsidRPr="001661B0">
        <w:t>ным</w:t>
      </w:r>
      <w:r w:rsidR="00F66471">
        <w:rPr>
          <w:lang w:val="ru-RU"/>
        </w:rPr>
        <w:t>и</w:t>
      </w:r>
      <w:r w:rsidRPr="001661B0">
        <w:t xml:space="preserve"> технологиями и высокопроизводительной техникой в необходимых объемах. ДНР важно осваивать новые ры</w:t>
      </w:r>
      <w:r w:rsidRPr="001661B0">
        <w:t>н</w:t>
      </w:r>
      <w:r w:rsidRPr="001661B0">
        <w:t>ки, стабильно увеличивать объемы наукоемкого произво</w:t>
      </w:r>
      <w:r w:rsidRPr="001661B0">
        <w:t>д</w:t>
      </w:r>
      <w:r w:rsidRPr="001661B0">
        <w:t>ства, необходимо использовать все возможности сотру</w:t>
      </w:r>
      <w:r w:rsidRPr="001661B0">
        <w:t>д</w:t>
      </w:r>
      <w:r w:rsidRPr="001661B0">
        <w:t>ничества. В связи с этим существует необходимость в н</w:t>
      </w:r>
      <w:r w:rsidRPr="001661B0">
        <w:t>а</w:t>
      </w:r>
      <w:r w:rsidRPr="001661B0">
        <w:t>лаживании сотрудничества с российскими предприятиями</w:t>
      </w:r>
      <w:r w:rsidR="00F66471">
        <w:rPr>
          <w:lang w:val="ru-RU"/>
        </w:rPr>
        <w:t xml:space="preserve"> –</w:t>
      </w:r>
      <w:r w:rsidRPr="001661B0">
        <w:t xml:space="preserve"> угольны</w:t>
      </w:r>
      <w:r w:rsidR="00F66471">
        <w:rPr>
          <w:lang w:val="ru-RU"/>
        </w:rPr>
        <w:t>ми</w:t>
      </w:r>
      <w:r w:rsidRPr="001661B0">
        <w:t xml:space="preserve"> компани</w:t>
      </w:r>
      <w:r w:rsidR="00F66471">
        <w:rPr>
          <w:lang w:val="ru-RU"/>
        </w:rPr>
        <w:t>ями</w:t>
      </w:r>
      <w:r w:rsidRPr="001661B0">
        <w:t xml:space="preserve"> «Кузнецкуголь», «Кузбасс</w:t>
      </w:r>
      <w:r w:rsidRPr="001661B0">
        <w:t>у</w:t>
      </w:r>
      <w:r w:rsidRPr="001661B0">
        <w:t>голь», «Воркутауголь», рудны</w:t>
      </w:r>
      <w:r w:rsidR="00F66471">
        <w:rPr>
          <w:lang w:val="ru-RU"/>
        </w:rPr>
        <w:t>ми</w:t>
      </w:r>
      <w:r w:rsidRPr="001661B0">
        <w:t xml:space="preserve"> предприятия</w:t>
      </w:r>
      <w:r w:rsidR="00F66471">
        <w:rPr>
          <w:lang w:val="ru-RU"/>
        </w:rPr>
        <w:t>ми</w:t>
      </w:r>
      <w:r w:rsidRPr="001661B0">
        <w:t>, расп</w:t>
      </w:r>
      <w:r w:rsidRPr="001661B0">
        <w:t>о</w:t>
      </w:r>
      <w:r w:rsidRPr="001661B0">
        <w:t>ложенны</w:t>
      </w:r>
      <w:r w:rsidR="00F66471">
        <w:rPr>
          <w:lang w:val="ru-RU"/>
        </w:rPr>
        <w:t>ми</w:t>
      </w:r>
      <w:r w:rsidRPr="001661B0">
        <w:t xml:space="preserve"> в Хакассии, Иркутской области, Красноярском крае, и други</w:t>
      </w:r>
      <w:r w:rsidR="00F66471">
        <w:rPr>
          <w:lang w:val="ru-RU"/>
        </w:rPr>
        <w:t>ми</w:t>
      </w:r>
      <w:r w:rsidRPr="001661B0">
        <w:t xml:space="preserve"> потребител</w:t>
      </w:r>
      <w:r w:rsidR="00F66471">
        <w:rPr>
          <w:lang w:val="ru-RU"/>
        </w:rPr>
        <w:t>ями</w:t>
      </w:r>
      <w:r w:rsidRPr="001661B0">
        <w:t xml:space="preserve"> индустриальной техники в РФ, которые имеют опыт сотрудничества с машиностро</w:t>
      </w:r>
      <w:r w:rsidRPr="001661B0">
        <w:t>и</w:t>
      </w:r>
      <w:r w:rsidRPr="001661B0">
        <w:t>тельными предприятиями Донбасса, что поможет машин</w:t>
      </w:r>
      <w:r w:rsidRPr="001661B0">
        <w:t>о</w:t>
      </w:r>
      <w:r w:rsidRPr="001661B0">
        <w:t>строительным предприятиям ДНР активизировать свою деятельность, проводить модернизацию и реконструкцию производства.</w:t>
      </w:r>
    </w:p>
    <w:p w:rsidR="00D938BB" w:rsidRPr="001661B0" w:rsidRDefault="00D938BB" w:rsidP="00550367">
      <w:pPr>
        <w:pStyle w:val="1-4"/>
        <w:spacing w:line="228" w:lineRule="auto"/>
        <w:rPr>
          <w:rStyle w:val="af7"/>
          <w:b w:val="0"/>
          <w:bCs/>
        </w:rPr>
      </w:pPr>
      <w:r w:rsidRPr="001661B0">
        <w:t>Практические мероприятия по восстановлению пре</w:t>
      </w:r>
      <w:r w:rsidRPr="001661B0">
        <w:t>д</w:t>
      </w:r>
      <w:r w:rsidRPr="001661B0">
        <w:t>приятий машиностроительной отрасли необходимо пров</w:t>
      </w:r>
      <w:r w:rsidRPr="001661B0">
        <w:t>о</w:t>
      </w:r>
      <w:r w:rsidRPr="001661B0">
        <w:t>дить в тандеме с организационной деятельностью, и они проводятся. Об этом свидетельствует, например, состоя</w:t>
      </w:r>
      <w:r w:rsidRPr="001661B0">
        <w:t>в</w:t>
      </w:r>
      <w:r w:rsidRPr="001661B0">
        <w:t>шийся в июне 2018</w:t>
      </w:r>
      <w:r w:rsidRPr="001661B0">
        <w:rPr>
          <w:lang w:val="ru-RU"/>
        </w:rPr>
        <w:t> </w:t>
      </w:r>
      <w:r w:rsidRPr="001661B0">
        <w:t xml:space="preserve">г. в ДНР форум </w:t>
      </w:r>
      <w:r w:rsidRPr="001661B0">
        <w:rPr>
          <w:lang w:val="ru-RU"/>
        </w:rPr>
        <w:t>«</w:t>
      </w:r>
      <w:r w:rsidRPr="001661B0">
        <w:t>Развитие машинос</w:t>
      </w:r>
      <w:r w:rsidRPr="001661B0">
        <w:t>т</w:t>
      </w:r>
      <w:r w:rsidRPr="001661B0">
        <w:t>роительной отрасли в области производства горно-шахтного оборудования и энергетики – 2018</w:t>
      </w:r>
      <w:r w:rsidRPr="001661B0">
        <w:rPr>
          <w:lang w:val="ru-RU"/>
        </w:rPr>
        <w:t>»</w:t>
      </w:r>
      <w:r w:rsidRPr="001661B0">
        <w:t>. В апреле 2019</w:t>
      </w:r>
      <w:r w:rsidRPr="001661B0">
        <w:rPr>
          <w:lang w:val="ru-RU"/>
        </w:rPr>
        <w:t> </w:t>
      </w:r>
      <w:r w:rsidRPr="001661B0">
        <w:t xml:space="preserve">г. в рамках Международного </w:t>
      </w:r>
      <w:r w:rsidR="00F66471">
        <w:rPr>
          <w:lang w:val="ru-RU"/>
        </w:rPr>
        <w:t>э</w:t>
      </w:r>
      <w:r w:rsidRPr="001661B0">
        <w:t xml:space="preserve">кономического </w:t>
      </w:r>
      <w:r w:rsidR="00F66471">
        <w:rPr>
          <w:lang w:val="ru-RU"/>
        </w:rPr>
        <w:t>ф</w:t>
      </w:r>
      <w:r w:rsidRPr="001661B0">
        <w:t>орума в г.</w:t>
      </w:r>
      <w:r w:rsidRPr="001661B0">
        <w:rPr>
          <w:lang w:val="ru-RU"/>
        </w:rPr>
        <w:t> </w:t>
      </w:r>
      <w:r w:rsidRPr="001661B0">
        <w:t>Ялта была организована выставка инвестиционных проектов, на которой был представлен экономический п</w:t>
      </w:r>
      <w:r w:rsidRPr="001661B0">
        <w:t>о</w:t>
      </w:r>
      <w:r w:rsidRPr="001661B0">
        <w:t>тенциал ДНР в машиностроительной отрасли: разработки научно-производственного комплекса «Прогресс», Гос</w:t>
      </w:r>
      <w:r w:rsidRPr="001661B0">
        <w:t>у</w:t>
      </w:r>
      <w:r w:rsidRPr="001661B0">
        <w:t>дарственного предприятия «Донецкстандартметрология»; ООО</w:t>
      </w:r>
      <w:r w:rsidR="00E84312" w:rsidRPr="001661B0">
        <w:rPr>
          <w:lang w:val="ru-RU"/>
        </w:rPr>
        <w:t> </w:t>
      </w:r>
      <w:r w:rsidRPr="001661B0">
        <w:t>«Машгорпром»; продукци</w:t>
      </w:r>
      <w:r w:rsidRPr="001661B0">
        <w:rPr>
          <w:lang w:val="ru-RU"/>
        </w:rPr>
        <w:t>я</w:t>
      </w:r>
      <w:r w:rsidRPr="001661B0">
        <w:t xml:space="preserve"> завода холодильной те</w:t>
      </w:r>
      <w:r w:rsidRPr="001661B0">
        <w:t>х</w:t>
      </w:r>
      <w:r w:rsidRPr="001661B0">
        <w:t>ники ООО</w:t>
      </w:r>
      <w:r w:rsidR="00E84312" w:rsidRPr="001661B0">
        <w:rPr>
          <w:lang w:val="ru-RU"/>
        </w:rPr>
        <w:t> </w:t>
      </w:r>
      <w:r w:rsidRPr="001661B0">
        <w:t>«ДонФрост</w:t>
      </w:r>
      <w:r w:rsidRPr="001661B0">
        <w:rPr>
          <w:b/>
        </w:rPr>
        <w:t>»</w:t>
      </w:r>
      <w:r w:rsidRPr="001661B0">
        <w:t>,</w:t>
      </w:r>
      <w:r w:rsidRPr="001661B0">
        <w:rPr>
          <w:rStyle w:val="af7"/>
          <w:bCs/>
        </w:rPr>
        <w:t xml:space="preserve"> </w:t>
      </w:r>
      <w:r w:rsidRPr="001661B0">
        <w:rPr>
          <w:rStyle w:val="af7"/>
          <w:b w:val="0"/>
          <w:bCs/>
        </w:rPr>
        <w:t>получившего предложения п</w:t>
      </w:r>
      <w:r w:rsidRPr="001661B0">
        <w:t>ред</w:t>
      </w:r>
      <w:r w:rsidRPr="001661B0">
        <w:t>п</w:t>
      </w:r>
      <w:r w:rsidRPr="001661B0">
        <w:t>риятий Крыма о поставке продукции хладокомбинатов ДНР; продукци</w:t>
      </w:r>
      <w:r w:rsidRPr="001661B0">
        <w:rPr>
          <w:lang w:val="ru-RU"/>
        </w:rPr>
        <w:t>я</w:t>
      </w:r>
      <w:r w:rsidRPr="001661B0">
        <w:t xml:space="preserve"> горного машиностроения ООО</w:t>
      </w:r>
      <w:r w:rsidR="00E84312" w:rsidRPr="001661B0">
        <w:rPr>
          <w:lang w:val="ru-RU"/>
        </w:rPr>
        <w:t> </w:t>
      </w:r>
      <w:r w:rsidRPr="001661B0">
        <w:t>НПО</w:t>
      </w:r>
      <w:r w:rsidR="00E84312" w:rsidRPr="001661B0">
        <w:rPr>
          <w:lang w:val="ru-RU"/>
        </w:rPr>
        <w:t xml:space="preserve"> </w:t>
      </w:r>
      <w:r w:rsidRPr="001661B0">
        <w:t>«Ясиноватского машиностроительного завода», ГП</w:t>
      </w:r>
      <w:r w:rsidR="00E84312" w:rsidRPr="001661B0">
        <w:rPr>
          <w:lang w:val="ru-RU"/>
        </w:rPr>
        <w:t> </w:t>
      </w:r>
      <w:r w:rsidRPr="001661B0">
        <w:t>«Донецкого энергозавода», заинтересовавшая зарубе</w:t>
      </w:r>
      <w:r w:rsidRPr="001661B0">
        <w:t>ж</w:t>
      </w:r>
      <w:r w:rsidRPr="001661B0">
        <w:t>ных участников выставки</w:t>
      </w:r>
      <w:r w:rsidRPr="001661B0">
        <w:rPr>
          <w:rStyle w:val="aa"/>
        </w:rPr>
        <w:footnoteReference w:id="300"/>
      </w:r>
      <w:r w:rsidRPr="001661B0">
        <w:rPr>
          <w:rStyle w:val="af7"/>
          <w:b w:val="0"/>
        </w:rPr>
        <w:t>.</w:t>
      </w:r>
    </w:p>
    <w:p w:rsidR="00D938BB" w:rsidRPr="001661B0" w:rsidRDefault="00D938BB" w:rsidP="00550367">
      <w:pPr>
        <w:pStyle w:val="1-4"/>
        <w:spacing w:line="228" w:lineRule="auto"/>
        <w:rPr>
          <w:lang w:val="ru-RU"/>
        </w:rPr>
      </w:pPr>
      <w:r w:rsidRPr="001661B0">
        <w:t>Важным является факт подписания в июле 2018 г. Торгово-промышленными палатами ДНР и ЛНР соглаш</w:t>
      </w:r>
      <w:r w:rsidRPr="001661B0">
        <w:t>е</w:t>
      </w:r>
      <w:r w:rsidRPr="001661B0">
        <w:t>ния о сотрудничестве. Это означает, что такие отношения выходят на качественно новый уровень, что позволяет р</w:t>
      </w:r>
      <w:r w:rsidRPr="001661B0">
        <w:t>а</w:t>
      </w:r>
      <w:r w:rsidRPr="001661B0">
        <w:t>сширять экономическое сотрудничество, развивать экон</w:t>
      </w:r>
      <w:r w:rsidRPr="001661B0">
        <w:t>о</w:t>
      </w:r>
      <w:r w:rsidRPr="001661B0">
        <w:t>мические отношения между субъектами хозяйствования, создавать совместные проекты. В феврале 2019 г. Торгово-промышленная палата и Министерство промышленности и</w:t>
      </w:r>
      <w:r w:rsidR="00671938">
        <w:rPr>
          <w:lang w:val="ru-RU"/>
        </w:rPr>
        <w:t xml:space="preserve"> </w:t>
      </w:r>
      <w:r w:rsidRPr="001661B0">
        <w:t>торговли ДНР заключили соглашение о сотрудничестве</w:t>
      </w:r>
      <w:r w:rsidRPr="001661B0">
        <w:rPr>
          <w:rStyle w:val="aa"/>
        </w:rPr>
        <w:footnoteReference w:id="301"/>
      </w:r>
      <w:r w:rsidRPr="001661B0">
        <w:t>, целью которого является закрепить и вывести на качес</w:t>
      </w:r>
      <w:r w:rsidRPr="001661B0">
        <w:t>т</w:t>
      </w:r>
      <w:r w:rsidRPr="001661B0">
        <w:t>венно новый уровень долгосрочное, эффективное и вза</w:t>
      </w:r>
      <w:r w:rsidRPr="001661B0">
        <w:t>и</w:t>
      </w:r>
      <w:r w:rsidRPr="001661B0">
        <w:t>мовыгодное сотрудничество, в частности, это касается продукции машиностроения, которую имеется возмо</w:t>
      </w:r>
      <w:r w:rsidRPr="001661B0">
        <w:t>ж</w:t>
      </w:r>
      <w:r w:rsidRPr="001661B0">
        <w:t>ность представить в странах ближнего зарубежья. Кроме того, создание благоприятных условий для производителей при продвижении продукции на рынок РФ и Евразийского союза сделало необходимым оформление органа по серт</w:t>
      </w:r>
      <w:r w:rsidRPr="001661B0">
        <w:t>и</w:t>
      </w:r>
      <w:r w:rsidRPr="001661B0">
        <w:t>фикации, аккредитованного в Россаккредитации, и теперь у производителей ДНР и ЛНР появилась возможность п</w:t>
      </w:r>
      <w:r w:rsidRPr="001661B0">
        <w:t>о</w:t>
      </w:r>
      <w:r w:rsidRPr="001661B0">
        <w:t>лучать действующий на территории Евразийского союза сертификат соответствия на выпускаемую продукцию. Т</w:t>
      </w:r>
      <w:r w:rsidRPr="001661B0">
        <w:t>а</w:t>
      </w:r>
      <w:r w:rsidRPr="001661B0">
        <w:t>кже продвижению промышленной продукции на внутре</w:t>
      </w:r>
      <w:r w:rsidRPr="001661B0">
        <w:t>н</w:t>
      </w:r>
      <w:r w:rsidRPr="001661B0">
        <w:t>ний и внешние рынки способствует электронная торговая площадка ДНР–Интернет-ресурс, предназначенн</w:t>
      </w:r>
      <w:r w:rsidR="00F66471">
        <w:rPr>
          <w:lang w:val="ru-RU"/>
        </w:rPr>
        <w:t>ая</w:t>
      </w:r>
      <w:r w:rsidRPr="001661B0">
        <w:t xml:space="preserve"> для а</w:t>
      </w:r>
      <w:r w:rsidRPr="001661B0">
        <w:t>в</w:t>
      </w:r>
      <w:r w:rsidRPr="001661B0">
        <w:t>томатизации деятельности, касающейся размещения заявок и предложений на поставки товаров, выполнение работ, оказание услуг поставщиками и производителями для нужд заказчиков закупок за бюджетные средства предпр</w:t>
      </w:r>
      <w:r w:rsidRPr="001661B0">
        <w:t>и</w:t>
      </w:r>
      <w:r w:rsidRPr="001661B0">
        <w:t>ятий государственной и коммунальной форм собственно</w:t>
      </w:r>
      <w:r w:rsidRPr="001661B0">
        <w:t>с</w:t>
      </w:r>
      <w:r w:rsidRPr="001661B0">
        <w:t xml:space="preserve">ти, а также юридических лиц иных форм собственности. На Донецком </w:t>
      </w:r>
      <w:r w:rsidR="00D7615F">
        <w:br/>
      </w:r>
      <w:r w:rsidRPr="001661B0">
        <w:t>международн</w:t>
      </w:r>
      <w:r w:rsidR="00F66471">
        <w:rPr>
          <w:lang w:val="ru-RU"/>
        </w:rPr>
        <w:t>ом</w:t>
      </w:r>
      <w:r w:rsidRPr="001661B0">
        <w:t xml:space="preserve"> инвестиционном форуме, прошедшем в октябре 2019 г.</w:t>
      </w:r>
      <w:r w:rsidR="00F66471">
        <w:rPr>
          <w:lang w:val="ru-RU"/>
        </w:rPr>
        <w:t>,</w:t>
      </w:r>
      <w:r w:rsidRPr="001661B0">
        <w:t xml:space="preserve"> было анонсировано открытие таких прои</w:t>
      </w:r>
      <w:r w:rsidRPr="001661B0">
        <w:t>з</w:t>
      </w:r>
      <w:r w:rsidRPr="001661B0">
        <w:t>водств, как Петровский машиностроительный завод и з</w:t>
      </w:r>
      <w:r w:rsidRPr="001661B0">
        <w:t>а</w:t>
      </w:r>
      <w:r w:rsidRPr="001661B0">
        <w:t>вод метизных изделий</w:t>
      </w:r>
      <w:r w:rsidRPr="001661B0">
        <w:rPr>
          <w:rStyle w:val="aa"/>
        </w:rPr>
        <w:footnoteReference w:id="302"/>
      </w:r>
      <w:r w:rsidR="009C7541" w:rsidRPr="001661B0">
        <w:rPr>
          <w:lang w:val="ru-RU"/>
        </w:rPr>
        <w:t>.</w:t>
      </w:r>
    </w:p>
    <w:p w:rsidR="00D938BB" w:rsidRPr="001661B0" w:rsidRDefault="00D938BB" w:rsidP="00550367">
      <w:pPr>
        <w:pStyle w:val="1-4"/>
        <w:spacing w:line="228" w:lineRule="auto"/>
      </w:pPr>
      <w:r w:rsidRPr="001661B0">
        <w:rPr>
          <w:b/>
          <w:i/>
        </w:rPr>
        <w:t>Химическая отрасль</w:t>
      </w:r>
      <w:r w:rsidRPr="001661B0">
        <w:t xml:space="preserve"> в условиях экономической блокады и достаточно дорогого российского импорта в ДНР начала активно восстанавливаться, прежде всего в сфере производства бытовой химии, ориентированной на массового потребителя. Производственные мощности с</w:t>
      </w:r>
      <w:r w:rsidRPr="001661B0">
        <w:t>у</w:t>
      </w:r>
      <w:r w:rsidRPr="001661B0">
        <w:t>ществующих на сегодняшний день предприятий химиче</w:t>
      </w:r>
      <w:r w:rsidRPr="001661B0">
        <w:t>с</w:t>
      </w:r>
      <w:r w:rsidRPr="001661B0">
        <w:t>кой промышленности ДНР имеют серьезный потенциал для увеличения объемов производимой и расширения н</w:t>
      </w:r>
      <w:r w:rsidRPr="001661B0">
        <w:t>о</w:t>
      </w:r>
      <w:r w:rsidRPr="001661B0">
        <w:t>менклатуры продукции, внутренний спрос на которую б</w:t>
      </w:r>
      <w:r w:rsidRPr="001661B0">
        <w:t>у</w:t>
      </w:r>
      <w:r w:rsidRPr="001661B0">
        <w:t>дет возрастать.</w:t>
      </w:r>
    </w:p>
    <w:p w:rsidR="00D938BB" w:rsidRPr="001661B0" w:rsidRDefault="00D938BB" w:rsidP="00550367">
      <w:pPr>
        <w:pStyle w:val="1-4"/>
        <w:spacing w:line="228" w:lineRule="auto"/>
      </w:pPr>
      <w:r w:rsidRPr="001661B0">
        <w:t>Перспективы развития химической промышленности ДНР связаны с решением проблемы сбыта готовой прод</w:t>
      </w:r>
      <w:r w:rsidRPr="001661B0">
        <w:t>у</w:t>
      </w:r>
      <w:r w:rsidRPr="001661B0">
        <w:t>кции и повышением ее конкурентных свойств</w:t>
      </w:r>
      <w:r w:rsidR="00F66471">
        <w:rPr>
          <w:lang w:val="ru-RU"/>
        </w:rPr>
        <w:t>,</w:t>
      </w:r>
      <w:r w:rsidRPr="001661B0">
        <w:t xml:space="preserve"> развитием промышленных кооперационных связей с РФ</w:t>
      </w:r>
      <w:r w:rsidR="00F66471">
        <w:rPr>
          <w:lang w:val="ru-RU"/>
        </w:rPr>
        <w:t>,</w:t>
      </w:r>
      <w:r w:rsidRPr="001661B0">
        <w:t xml:space="preserve"> использов</w:t>
      </w:r>
      <w:r w:rsidRPr="001661B0">
        <w:t>а</w:t>
      </w:r>
      <w:r w:rsidRPr="001661B0">
        <w:t>нием преимуществ цифровых технологий.</w:t>
      </w:r>
    </w:p>
    <w:p w:rsidR="00D938BB" w:rsidRDefault="00D938BB" w:rsidP="00550367">
      <w:pPr>
        <w:pStyle w:val="1-4"/>
        <w:spacing w:line="228" w:lineRule="auto"/>
      </w:pPr>
      <w:r w:rsidRPr="001661B0">
        <w:t>Развитие химического комплекса Республики в пер</w:t>
      </w:r>
      <w:r w:rsidRPr="001661B0">
        <w:t>с</w:t>
      </w:r>
      <w:r w:rsidRPr="001661B0">
        <w:t>пективе можно обеспечить за счет разработки, создания и трансфера новых технологий, совершенствования сущес</w:t>
      </w:r>
      <w:r w:rsidRPr="001661B0">
        <w:t>т</w:t>
      </w:r>
      <w:r w:rsidRPr="001661B0">
        <w:t>вующих путем реализации полного цикла разработок, в первую очередь региональных инновационных химиче</w:t>
      </w:r>
      <w:r w:rsidRPr="001661B0">
        <w:t>с</w:t>
      </w:r>
      <w:r w:rsidRPr="001661B0">
        <w:t>ких технологий. Также необходимым условием является государственная поддержка, включающая в себя механи</w:t>
      </w:r>
      <w:r w:rsidRPr="001661B0">
        <w:t>з</w:t>
      </w:r>
      <w:r w:rsidRPr="001661B0">
        <w:t>мы кластерного развития, государственно–частное пар</w:t>
      </w:r>
      <w:r w:rsidRPr="001661B0">
        <w:t>т</w:t>
      </w:r>
      <w:r w:rsidRPr="001661B0">
        <w:t>нерство при строительстве и модернизации инфраструкт</w:t>
      </w:r>
      <w:r w:rsidRPr="001661B0">
        <w:t>у</w:t>
      </w:r>
      <w:r w:rsidRPr="001661B0">
        <w:t xml:space="preserve">ры, финансовое и налоговое стимулирование инвестиций. </w:t>
      </w:r>
    </w:p>
    <w:p w:rsidR="001E4C1E" w:rsidRPr="001661B0" w:rsidRDefault="001E4C1E" w:rsidP="00550367">
      <w:pPr>
        <w:pStyle w:val="1-4"/>
        <w:spacing w:line="228" w:lineRule="auto"/>
      </w:pPr>
      <w:r w:rsidRPr="001E4C1E">
        <w:t xml:space="preserve">Среди основных </w:t>
      </w:r>
      <w:r w:rsidRPr="001E4C1E">
        <w:rPr>
          <w:b/>
          <w:i/>
        </w:rPr>
        <w:t>тенденций развития фармаце</w:t>
      </w:r>
      <w:r w:rsidRPr="001E4C1E">
        <w:rPr>
          <w:b/>
          <w:i/>
        </w:rPr>
        <w:t>в</w:t>
      </w:r>
      <w:r w:rsidRPr="001E4C1E">
        <w:rPr>
          <w:b/>
          <w:i/>
        </w:rPr>
        <w:t>тической промышленности Республики</w:t>
      </w:r>
      <w:r w:rsidRPr="001E4C1E">
        <w:t xml:space="preserve"> стоит отметить: расширение ассортимента выпускаемой продукции; увел</w:t>
      </w:r>
      <w:r w:rsidRPr="001E4C1E">
        <w:t>и</w:t>
      </w:r>
      <w:r w:rsidRPr="001E4C1E">
        <w:t>чение объемов реализации продукции; выпуск фармаце</w:t>
      </w:r>
      <w:r w:rsidRPr="001E4C1E">
        <w:t>в</w:t>
      </w:r>
      <w:r w:rsidRPr="001E4C1E">
        <w:t>тической продукции в ценовом сегменте до 100 руб.; укр</w:t>
      </w:r>
      <w:r w:rsidRPr="001E4C1E">
        <w:t>е</w:t>
      </w:r>
      <w:r w:rsidRPr="001E4C1E">
        <w:t>пление производственных и торговых связей между ДНР, JIHP и РФ; взаимодействие с дистрибьюторами в вопросах реализации фармацевтической продукции.</w:t>
      </w:r>
    </w:p>
    <w:p w:rsidR="00D938BB" w:rsidRPr="001661B0" w:rsidRDefault="00D938BB" w:rsidP="00550367">
      <w:pPr>
        <w:pStyle w:val="1-4"/>
        <w:spacing w:line="228" w:lineRule="auto"/>
        <w:rPr>
          <w:b/>
        </w:rPr>
      </w:pPr>
      <w:r w:rsidRPr="001661B0">
        <w:rPr>
          <w:b/>
          <w:i/>
        </w:rPr>
        <w:t>Легкая промышленность.</w:t>
      </w:r>
      <w:r w:rsidRPr="001661B0">
        <w:rPr>
          <w:bCs/>
          <w:iCs/>
        </w:rPr>
        <w:t xml:space="preserve"> </w:t>
      </w:r>
      <w:r w:rsidRPr="001661B0">
        <w:t>Несмотря на положител</w:t>
      </w:r>
      <w:r w:rsidRPr="001661B0">
        <w:t>ь</w:t>
      </w:r>
      <w:r w:rsidRPr="001661B0">
        <w:t>ную динамику по показателям работы легкой промышле</w:t>
      </w:r>
      <w:r w:rsidRPr="001661B0">
        <w:t>н</w:t>
      </w:r>
      <w:r w:rsidRPr="001661B0">
        <w:t>ности как по количеству субъектов хозяйствования, так и по объемам произведенной и реализованной продукции, ситуация в данной отрасли далека от обеспечения необх</w:t>
      </w:r>
      <w:r w:rsidRPr="001661B0">
        <w:t>о</w:t>
      </w:r>
      <w:r w:rsidRPr="001661B0">
        <w:t xml:space="preserve">димого уровня продовольственной безопасности и требует дальнейшего развития, а именно: </w:t>
      </w:r>
    </w:p>
    <w:p w:rsidR="00D938BB" w:rsidRPr="001661B0" w:rsidRDefault="00D938BB" w:rsidP="00550367">
      <w:pPr>
        <w:pStyle w:val="1-4"/>
        <w:spacing w:line="228" w:lineRule="auto"/>
      </w:pPr>
      <w:r w:rsidRPr="001661B0">
        <w:t>внедрени</w:t>
      </w:r>
      <w:r w:rsidR="001E4C1E">
        <w:rPr>
          <w:lang w:val="ru-RU"/>
        </w:rPr>
        <w:t>я</w:t>
      </w:r>
      <w:r w:rsidRPr="001661B0">
        <w:t xml:space="preserve"> и использовани</w:t>
      </w:r>
      <w:r w:rsidR="001E4C1E">
        <w:rPr>
          <w:lang w:val="ru-RU"/>
        </w:rPr>
        <w:t>я</w:t>
      </w:r>
      <w:r w:rsidRPr="001661B0">
        <w:t xml:space="preserve"> новых технологий на предприятиях отрасли, что окажет положительное влияние на качество производимой продукции, повышение конк</w:t>
      </w:r>
      <w:r w:rsidRPr="001661B0">
        <w:t>у</w:t>
      </w:r>
      <w:r w:rsidRPr="001661B0">
        <w:t>рентоспособности и позволит увеличить объемы экспорта;</w:t>
      </w:r>
    </w:p>
    <w:p w:rsidR="00D938BB" w:rsidRPr="001661B0" w:rsidRDefault="00D938BB" w:rsidP="00550367">
      <w:pPr>
        <w:pStyle w:val="1-4"/>
        <w:spacing w:line="228" w:lineRule="auto"/>
      </w:pPr>
      <w:r w:rsidRPr="001661B0">
        <w:t>проведени</w:t>
      </w:r>
      <w:r w:rsidR="001E4C1E">
        <w:rPr>
          <w:lang w:val="ru-RU"/>
        </w:rPr>
        <w:t>я</w:t>
      </w:r>
      <w:r w:rsidRPr="001661B0">
        <w:t xml:space="preserve"> постоянной работы по выявлению и пр</w:t>
      </w:r>
      <w:r w:rsidRPr="001661B0">
        <w:t>е</w:t>
      </w:r>
      <w:r w:rsidRPr="001661B0">
        <w:t>сечению нелегального производства и теневого импорта продукции легкой промышленности на потребительском рынке Республики;</w:t>
      </w:r>
    </w:p>
    <w:p w:rsidR="00D938BB" w:rsidRPr="001661B0" w:rsidRDefault="001E4C1E" w:rsidP="00550367">
      <w:pPr>
        <w:pStyle w:val="1-4"/>
        <w:spacing w:line="228" w:lineRule="auto"/>
      </w:pPr>
      <w:r w:rsidRPr="001661B0">
        <w:t>обеспе</w:t>
      </w:r>
      <w:r>
        <w:rPr>
          <w:lang w:val="ru-RU"/>
        </w:rPr>
        <w:t>чения</w:t>
      </w:r>
      <w:r w:rsidRPr="001661B0">
        <w:t xml:space="preserve"> гарантированными государственными заказами отечественных производителей </w:t>
      </w:r>
      <w:r w:rsidR="00D938BB" w:rsidRPr="001661B0">
        <w:t>для обеспечения форменной и специальной одеждой силовых структур и различных ведомств;</w:t>
      </w:r>
    </w:p>
    <w:p w:rsidR="00D938BB" w:rsidRPr="001661B0" w:rsidRDefault="00D938BB" w:rsidP="00550367">
      <w:pPr>
        <w:pStyle w:val="1-4"/>
        <w:spacing w:line="228" w:lineRule="auto"/>
      </w:pPr>
      <w:r w:rsidRPr="001661B0">
        <w:t>подготовк</w:t>
      </w:r>
      <w:r w:rsidR="001E4C1E">
        <w:rPr>
          <w:lang w:val="ru-RU"/>
        </w:rPr>
        <w:t>и</w:t>
      </w:r>
      <w:r w:rsidRPr="001661B0">
        <w:t xml:space="preserve"> квалифицированных кадров для отрасли легкой промышленности и проведение мероприятий по профориентированию и популяризации отрасли;</w:t>
      </w:r>
    </w:p>
    <w:p w:rsidR="00D938BB" w:rsidRPr="001661B0" w:rsidRDefault="00D938BB" w:rsidP="00550367">
      <w:pPr>
        <w:pStyle w:val="1-4"/>
        <w:spacing w:line="228" w:lineRule="auto"/>
      </w:pPr>
      <w:r w:rsidRPr="001661B0">
        <w:t>организаци</w:t>
      </w:r>
      <w:r w:rsidR="001E4C1E">
        <w:rPr>
          <w:lang w:val="ru-RU"/>
        </w:rPr>
        <w:t>и</w:t>
      </w:r>
      <w:r w:rsidRPr="001661B0">
        <w:t xml:space="preserve"> ярмарок изделий легкой промышленн</w:t>
      </w:r>
      <w:r w:rsidRPr="001661B0">
        <w:t>о</w:t>
      </w:r>
      <w:r w:rsidRPr="001661B0">
        <w:t>сти с целью популяризации и знакомства покупателей с продукцией отечественных производителей.</w:t>
      </w:r>
    </w:p>
    <w:p w:rsidR="00D938BB" w:rsidRPr="001661B0" w:rsidRDefault="00D938BB" w:rsidP="00550367">
      <w:pPr>
        <w:pStyle w:val="1-4"/>
        <w:spacing w:line="221" w:lineRule="auto"/>
      </w:pPr>
      <w:r w:rsidRPr="001661B0">
        <w:rPr>
          <w:b/>
          <w:i/>
        </w:rPr>
        <w:t>АПК.</w:t>
      </w:r>
      <w:r w:rsidRPr="001661B0">
        <w:t xml:space="preserve"> Изучив возможности и перспективы обеспеч</w:t>
      </w:r>
      <w:r w:rsidRPr="001661B0">
        <w:t>е</w:t>
      </w:r>
      <w:r w:rsidRPr="001661B0">
        <w:t>ния продовольственной безопасности в ДНР, можно выд</w:t>
      </w:r>
      <w:r w:rsidRPr="001661B0">
        <w:t>е</w:t>
      </w:r>
      <w:r w:rsidRPr="001661B0">
        <w:t>лить следующие приоритетные направления:</w:t>
      </w:r>
    </w:p>
    <w:p w:rsidR="00D938BB" w:rsidRPr="001661B0" w:rsidRDefault="00D938BB" w:rsidP="00550367">
      <w:pPr>
        <w:pStyle w:val="1-4"/>
        <w:spacing w:line="221" w:lineRule="auto"/>
      </w:pPr>
      <w:r w:rsidRPr="001661B0">
        <w:rPr>
          <w:i/>
        </w:rPr>
        <w:t>Развитие агропромышленного комплекса</w:t>
      </w:r>
      <w:r w:rsidRPr="001661B0">
        <w:t>:</w:t>
      </w:r>
    </w:p>
    <w:p w:rsidR="00D938BB" w:rsidRPr="001661B0" w:rsidRDefault="00D938BB" w:rsidP="00550367">
      <w:pPr>
        <w:pStyle w:val="1-4"/>
        <w:spacing w:line="221" w:lineRule="auto"/>
      </w:pPr>
      <w:r w:rsidRPr="001661B0">
        <w:t>в сельскохозяйственном производстве (совершенс</w:t>
      </w:r>
      <w:r w:rsidRPr="001661B0">
        <w:t>т</w:t>
      </w:r>
      <w:r w:rsidRPr="001661B0">
        <w:t>вование методов селекции, селекционно-генетического п</w:t>
      </w:r>
      <w:r w:rsidRPr="001661B0">
        <w:t>о</w:t>
      </w:r>
      <w:r w:rsidRPr="001661B0">
        <w:t>тенциала, обеспечение устойчивости рыбохозяйственного комплекса, снижения рисков производства сельскохозяй</w:t>
      </w:r>
      <w:r w:rsidRPr="001661B0">
        <w:t>с</w:t>
      </w:r>
      <w:r w:rsidRPr="001661B0">
        <w:t>твенной продукции);</w:t>
      </w:r>
    </w:p>
    <w:p w:rsidR="00D938BB" w:rsidRPr="001661B0" w:rsidRDefault="00D938BB" w:rsidP="00550367">
      <w:pPr>
        <w:pStyle w:val="1-4"/>
        <w:spacing w:line="221" w:lineRule="auto"/>
      </w:pPr>
      <w:r w:rsidRPr="001661B0">
        <w:t>в переработке, хранении и реализации сельскохозя</w:t>
      </w:r>
      <w:r w:rsidRPr="001661B0">
        <w:t>й</w:t>
      </w:r>
      <w:r w:rsidRPr="001661B0">
        <w:t>ственной продукции (усовершенствование технологии и условий хранения продукции, модернизация складского хозяйства, создание аграрной биржи);</w:t>
      </w:r>
    </w:p>
    <w:p w:rsidR="00D938BB" w:rsidRPr="001661B0" w:rsidRDefault="00D938BB" w:rsidP="00550367">
      <w:pPr>
        <w:pStyle w:val="1-4"/>
        <w:spacing w:line="221" w:lineRule="auto"/>
        <w:rPr>
          <w:i/>
        </w:rPr>
      </w:pPr>
      <w:r w:rsidRPr="001661B0">
        <w:t>в инфраструктуре (создание финансово-кредитных институтов, повышение уровня технической оснащенности производства, строительство мини-заводов (цехов) по п</w:t>
      </w:r>
      <w:r w:rsidRPr="001661B0">
        <w:t>е</w:t>
      </w:r>
      <w:r w:rsidRPr="001661B0">
        <w:t>реработке продукции, повышение престижности труда и уровня обеспечения квалифицированными трудовыми р</w:t>
      </w:r>
      <w:r w:rsidRPr="001661B0">
        <w:t>е</w:t>
      </w:r>
      <w:r w:rsidRPr="001661B0">
        <w:t>сурсами).</w:t>
      </w:r>
    </w:p>
    <w:p w:rsidR="00D938BB" w:rsidRPr="001661B0" w:rsidRDefault="00D938BB" w:rsidP="00550367">
      <w:pPr>
        <w:pStyle w:val="1-4"/>
        <w:spacing w:line="221" w:lineRule="auto"/>
      </w:pPr>
      <w:r w:rsidRPr="001661B0">
        <w:rPr>
          <w:i/>
        </w:rPr>
        <w:t>Совершенствование правового регулирования обесп</w:t>
      </w:r>
      <w:r w:rsidRPr="001661B0">
        <w:rPr>
          <w:i/>
        </w:rPr>
        <w:t>е</w:t>
      </w:r>
      <w:r w:rsidRPr="001661B0">
        <w:rPr>
          <w:i/>
        </w:rPr>
        <w:t>чения продовольственной безопасности</w:t>
      </w:r>
      <w:r w:rsidRPr="001661B0">
        <w:t xml:space="preserve"> ДНР: принятие Законов «О продовольственной безопасности», «О системе стратегического планирования»; заключение договоров о сотрудничестве с предприятиями ЛНР в сфере техническ</w:t>
      </w:r>
      <w:r w:rsidRPr="001661B0">
        <w:t>о</w:t>
      </w:r>
      <w:r w:rsidRPr="001661B0">
        <w:t>го оснащения сельскохозяйственного производства.</w:t>
      </w:r>
    </w:p>
    <w:p w:rsidR="00D938BB" w:rsidRPr="001661B0" w:rsidRDefault="00D938BB" w:rsidP="00550367">
      <w:pPr>
        <w:pStyle w:val="1-4"/>
        <w:spacing w:line="221" w:lineRule="auto"/>
      </w:pPr>
      <w:r w:rsidRPr="001661B0">
        <w:rPr>
          <w:i/>
        </w:rPr>
        <w:t>Развитие трансграничного сотрудничества и м</w:t>
      </w:r>
      <w:r w:rsidRPr="001661B0">
        <w:rPr>
          <w:i/>
        </w:rPr>
        <w:t>е</w:t>
      </w:r>
      <w:r w:rsidRPr="001661B0">
        <w:rPr>
          <w:i/>
        </w:rPr>
        <w:t>жотраслевой кооперации в АПК</w:t>
      </w:r>
      <w:r w:rsidRPr="001661B0">
        <w:t xml:space="preserve"> путем:</w:t>
      </w:r>
    </w:p>
    <w:p w:rsidR="00D938BB" w:rsidRPr="001661B0" w:rsidRDefault="00D938BB" w:rsidP="00550367">
      <w:pPr>
        <w:pStyle w:val="1-4"/>
        <w:spacing w:line="221" w:lineRule="auto"/>
      </w:pPr>
      <w:r w:rsidRPr="001661B0">
        <w:t>налаживани</w:t>
      </w:r>
      <w:r w:rsidR="00D7615F">
        <w:rPr>
          <w:lang w:val="ru-RU"/>
        </w:rPr>
        <w:t>я</w:t>
      </w:r>
      <w:r w:rsidRPr="001661B0">
        <w:t xml:space="preserve"> связей с Ростовской областью России в сферах производства техники, удобрений, подготовки и переподготовки специалистов, научных исследований;</w:t>
      </w:r>
    </w:p>
    <w:p w:rsidR="00D938BB" w:rsidRPr="001661B0" w:rsidRDefault="00D938BB" w:rsidP="00550367">
      <w:pPr>
        <w:pStyle w:val="1-4"/>
        <w:spacing w:line="221" w:lineRule="auto"/>
      </w:pPr>
      <w:r w:rsidRPr="001661B0">
        <w:t>с предприятиями ЛНР в сфере производства и обсл</w:t>
      </w:r>
      <w:r w:rsidRPr="001661B0">
        <w:t>у</w:t>
      </w:r>
      <w:r w:rsidRPr="001661B0">
        <w:t>живания с/х техники, подготовки и повышения квалиф</w:t>
      </w:r>
      <w:r w:rsidRPr="001661B0">
        <w:t>и</w:t>
      </w:r>
      <w:r w:rsidRPr="001661B0">
        <w:t xml:space="preserve">кации кадров;  </w:t>
      </w:r>
    </w:p>
    <w:p w:rsidR="00D938BB" w:rsidRPr="001661B0" w:rsidRDefault="00D938BB" w:rsidP="00550367">
      <w:pPr>
        <w:pStyle w:val="1-4"/>
        <w:spacing w:line="221" w:lineRule="auto"/>
        <w:rPr>
          <w:lang w:eastAsia="ru-RU"/>
        </w:rPr>
      </w:pPr>
      <w:r w:rsidRPr="001661B0">
        <w:t>развити</w:t>
      </w:r>
      <w:r w:rsidR="0062011B">
        <w:rPr>
          <w:lang w:val="ru-RU"/>
        </w:rPr>
        <w:t>я</w:t>
      </w:r>
      <w:r w:rsidRPr="001661B0">
        <w:t xml:space="preserve"> межотраслевой кооперации мелких с/х пр</w:t>
      </w:r>
      <w:r w:rsidRPr="001661B0">
        <w:t>о</w:t>
      </w:r>
      <w:r w:rsidRPr="001661B0">
        <w:t>изводителей в сфере переработки и реализации продукции, материально-технического снабжения</w:t>
      </w:r>
      <w:r w:rsidRPr="001661B0">
        <w:rPr>
          <w:lang w:eastAsia="ru-RU"/>
        </w:rPr>
        <w:t>.</w:t>
      </w:r>
    </w:p>
    <w:p w:rsidR="00D938BB" w:rsidRPr="001661B0" w:rsidRDefault="00D938BB" w:rsidP="00550367">
      <w:pPr>
        <w:pStyle w:val="1-4"/>
        <w:spacing w:line="221" w:lineRule="auto"/>
        <w:rPr>
          <w:shd w:val="clear" w:color="auto" w:fill="FFFFFF"/>
        </w:rPr>
      </w:pPr>
      <w:r w:rsidRPr="001661B0">
        <w:rPr>
          <w:b/>
          <w:i/>
        </w:rPr>
        <w:t>Малое предпринимательство.</w:t>
      </w:r>
      <w:r w:rsidRPr="001661B0">
        <w:rPr>
          <w:shd w:val="clear" w:color="auto" w:fill="FFFFFF"/>
        </w:rPr>
        <w:t xml:space="preserve"> </w:t>
      </w:r>
      <w:r w:rsidRPr="001661B0">
        <w:t>Для перспективного развития малого предпринимательства в ДНР необходимо, прежде всего, согласованное взаимодействие элементов в цепочке «орган госрегулирования – малое предприятие – потребитель продукции». Основными факторами, которые необходимо учитывать для достижения положительного эффекта от такого взаимодействия, являются: финансовые</w:t>
      </w:r>
      <w:r w:rsidR="0062011B">
        <w:rPr>
          <w:lang w:val="ru-RU"/>
        </w:rPr>
        <w:t>,</w:t>
      </w:r>
      <w:r w:rsidRPr="001661B0">
        <w:t xml:space="preserve"> правовые</w:t>
      </w:r>
      <w:r w:rsidR="0062011B">
        <w:rPr>
          <w:lang w:val="ru-RU"/>
        </w:rPr>
        <w:t>,</w:t>
      </w:r>
      <w:r w:rsidRPr="001661B0">
        <w:t xml:space="preserve"> социально-экономические</w:t>
      </w:r>
      <w:r w:rsidR="0062011B">
        <w:rPr>
          <w:lang w:val="ru-RU"/>
        </w:rPr>
        <w:t>,</w:t>
      </w:r>
      <w:r w:rsidRPr="001661B0">
        <w:t xml:space="preserve"> технологические и ряд других.</w:t>
      </w:r>
    </w:p>
    <w:p w:rsidR="00D938BB" w:rsidRPr="001661B0" w:rsidRDefault="00D938BB" w:rsidP="00550367">
      <w:pPr>
        <w:pStyle w:val="1-4"/>
        <w:spacing w:line="221" w:lineRule="auto"/>
      </w:pPr>
      <w:r w:rsidRPr="001661B0">
        <w:t>Поэтому при разработке государственных программ по перспективному планированию развития малого пред</w:t>
      </w:r>
      <w:r w:rsidRPr="001661B0">
        <w:t>п</w:t>
      </w:r>
      <w:r w:rsidRPr="001661B0">
        <w:t>ринимательства в Республике необходимо урегулирование отношений между органами государственной власти и представителями предпринимательского сообщества. Определение понятия субъектов малого и среднего пред</w:t>
      </w:r>
      <w:r w:rsidRPr="001661B0">
        <w:t>п</w:t>
      </w:r>
      <w:r w:rsidRPr="001661B0">
        <w:t>ринимательства, инфраструктуры поддержки малого пре</w:t>
      </w:r>
      <w:r w:rsidRPr="001661B0">
        <w:t>д</w:t>
      </w:r>
      <w:r w:rsidRPr="001661B0">
        <w:t>принимательства, видов и форм такой поддержки  целесо</w:t>
      </w:r>
      <w:r w:rsidR="00D7615F">
        <w:rPr>
          <w:lang w:val="ru-RU"/>
        </w:rPr>
        <w:t>-</w:t>
      </w:r>
      <w:r w:rsidR="00D7615F">
        <w:rPr>
          <w:lang w:val="ru-RU"/>
        </w:rPr>
        <w:br/>
      </w:r>
      <w:r w:rsidRPr="001661B0">
        <w:t xml:space="preserve">образно отразить в Законе «О развитии малого и среднего предпринимательства в ДНР». </w:t>
      </w:r>
    </w:p>
    <w:p w:rsidR="00D938BB" w:rsidRPr="001661B0" w:rsidRDefault="00D938BB" w:rsidP="00550367">
      <w:pPr>
        <w:pStyle w:val="1-4"/>
        <w:spacing w:line="221" w:lineRule="auto"/>
      </w:pPr>
      <w:r w:rsidRPr="001661B0">
        <w:t>В качестве основных мер государственного содейс</w:t>
      </w:r>
      <w:r w:rsidRPr="001661B0">
        <w:t>т</w:t>
      </w:r>
      <w:r w:rsidRPr="001661B0">
        <w:t>вия развитию малых форм предприятий целесообразно р</w:t>
      </w:r>
      <w:r w:rsidRPr="001661B0">
        <w:t>а</w:t>
      </w:r>
      <w:r w:rsidRPr="001661B0">
        <w:t>ссматривать:</w:t>
      </w:r>
    </w:p>
    <w:p w:rsidR="00D938BB" w:rsidRPr="001661B0" w:rsidRDefault="00D938BB" w:rsidP="00550367">
      <w:pPr>
        <w:pStyle w:val="1-4"/>
        <w:spacing w:line="221" w:lineRule="auto"/>
      </w:pPr>
      <w:r w:rsidRPr="001661B0">
        <w:t>создание специальных налоговых режимов;</w:t>
      </w:r>
    </w:p>
    <w:p w:rsidR="00D938BB" w:rsidRPr="001661B0" w:rsidRDefault="00D938BB" w:rsidP="00550367">
      <w:pPr>
        <w:pStyle w:val="1-4"/>
        <w:spacing w:line="221" w:lineRule="auto"/>
      </w:pPr>
      <w:r w:rsidRPr="001661B0">
        <w:t>меры по упрощению порядка ведения и подачи отч</w:t>
      </w:r>
      <w:r w:rsidRPr="001661B0">
        <w:t>е</w:t>
      </w:r>
      <w:r w:rsidRPr="001661B0">
        <w:t>тных документов;</w:t>
      </w:r>
    </w:p>
    <w:p w:rsidR="00D938BB" w:rsidRPr="001661B0" w:rsidRDefault="00D938BB" w:rsidP="00550367">
      <w:pPr>
        <w:pStyle w:val="1-4"/>
        <w:spacing w:line="221" w:lineRule="auto"/>
      </w:pPr>
      <w:r w:rsidRPr="001661B0">
        <w:t>расширение доступа малых предприятий к государ</w:t>
      </w:r>
      <w:r w:rsidRPr="001661B0">
        <w:t>с</w:t>
      </w:r>
      <w:r w:rsidRPr="001661B0">
        <w:t>твенным закупкам как поставщиков товаров и услуг;</w:t>
      </w:r>
    </w:p>
    <w:p w:rsidR="00D938BB" w:rsidRPr="001661B0" w:rsidRDefault="00D938BB" w:rsidP="00550367">
      <w:pPr>
        <w:pStyle w:val="1-4"/>
        <w:spacing w:line="221" w:lineRule="auto"/>
      </w:pPr>
      <w:r w:rsidRPr="001661B0">
        <w:t>обеспечение доступа малых предприятий к льготн</w:t>
      </w:r>
      <w:r w:rsidRPr="001661B0">
        <w:t>о</w:t>
      </w:r>
      <w:r w:rsidRPr="001661B0">
        <w:t>му внешнему финансированию;</w:t>
      </w:r>
    </w:p>
    <w:p w:rsidR="00D938BB" w:rsidRPr="001661B0" w:rsidRDefault="00D938BB" w:rsidP="00550367">
      <w:pPr>
        <w:pStyle w:val="1-4"/>
        <w:spacing w:line="221" w:lineRule="auto"/>
      </w:pPr>
      <w:r w:rsidRPr="001661B0">
        <w:t>развитие инфраструктуры государственной поддер</w:t>
      </w:r>
      <w:r w:rsidRPr="001661B0">
        <w:t>ж</w:t>
      </w:r>
      <w:r w:rsidRPr="001661B0">
        <w:t>ки малых и средних предприятий, осуществляющих инн</w:t>
      </w:r>
      <w:r w:rsidRPr="001661B0">
        <w:t>о</w:t>
      </w:r>
      <w:r w:rsidRPr="001661B0">
        <w:t>вационную деятельность;</w:t>
      </w:r>
    </w:p>
    <w:p w:rsidR="00D938BB" w:rsidRPr="001661B0" w:rsidRDefault="00D938BB" w:rsidP="00550367">
      <w:pPr>
        <w:pStyle w:val="1-4"/>
        <w:spacing w:line="221" w:lineRule="auto"/>
      </w:pPr>
      <w:r w:rsidRPr="001661B0">
        <w:t>стимулирование кооперации малых и крупных про</w:t>
      </w:r>
      <w:r w:rsidRPr="001661B0">
        <w:t>и</w:t>
      </w:r>
      <w:r w:rsidRPr="001661B0">
        <w:t>зводственных предприятий;</w:t>
      </w:r>
    </w:p>
    <w:p w:rsidR="00D938BB" w:rsidRPr="001661B0" w:rsidRDefault="00D938BB" w:rsidP="00550367">
      <w:pPr>
        <w:pStyle w:val="1-4"/>
        <w:spacing w:line="221" w:lineRule="auto"/>
      </w:pPr>
      <w:r w:rsidRPr="001661B0">
        <w:t>совершенствование системы налогообложения малых предприятий;</w:t>
      </w:r>
    </w:p>
    <w:p w:rsidR="00D938BB" w:rsidRPr="001661B0" w:rsidRDefault="00D938BB" w:rsidP="00550367">
      <w:pPr>
        <w:pStyle w:val="1-4"/>
        <w:spacing w:line="221" w:lineRule="auto"/>
      </w:pPr>
      <w:r w:rsidRPr="001661B0">
        <w:t>сокращение административной нагрузки;</w:t>
      </w:r>
    </w:p>
    <w:p w:rsidR="00D938BB" w:rsidRPr="001661B0" w:rsidRDefault="00D938BB" w:rsidP="00550367">
      <w:pPr>
        <w:pStyle w:val="1-4"/>
        <w:spacing w:line="221" w:lineRule="auto"/>
      </w:pPr>
      <w:r w:rsidRPr="001661B0">
        <w:t>создание единой информационно-сервисной системы для предпринимателей.</w:t>
      </w:r>
    </w:p>
    <w:p w:rsidR="00D938BB" w:rsidRPr="001661B0" w:rsidRDefault="00D938BB" w:rsidP="00550367">
      <w:pPr>
        <w:pStyle w:val="1-4"/>
        <w:spacing w:line="221" w:lineRule="auto"/>
        <w:rPr>
          <w:b/>
          <w:i/>
          <w:shd w:val="clear" w:color="auto" w:fill="FFFFFF"/>
        </w:rPr>
      </w:pPr>
      <w:r w:rsidRPr="001661B0">
        <w:rPr>
          <w:b/>
          <w:i/>
          <w:shd w:val="clear" w:color="auto" w:fill="FFFFFF"/>
        </w:rPr>
        <w:t>Связь и коммуникации.</w:t>
      </w:r>
      <w:r w:rsidRPr="001661B0">
        <w:rPr>
          <w:bCs/>
          <w:iCs/>
          <w:shd w:val="clear" w:color="auto" w:fill="FFFFFF"/>
        </w:rPr>
        <w:t xml:space="preserve"> </w:t>
      </w:r>
      <w:r w:rsidRPr="001661B0">
        <w:rPr>
          <w:i/>
        </w:rPr>
        <w:t>Факторы, ограничивающие развитие информационных технологий в ДНР:</w:t>
      </w:r>
      <w:r w:rsidRPr="001661B0">
        <w:rPr>
          <w:b/>
          <w:i/>
          <w:shd w:val="clear" w:color="auto" w:fill="FFFFFF"/>
        </w:rPr>
        <w:t xml:space="preserve"> </w:t>
      </w:r>
      <w:r w:rsidRPr="001661B0">
        <w:t>обостри</w:t>
      </w:r>
      <w:r w:rsidRPr="001661B0">
        <w:t>в</w:t>
      </w:r>
      <w:r w:rsidRPr="001661B0">
        <w:t>шийся в последние годы дефицит кадров;</w:t>
      </w:r>
      <w:r w:rsidRPr="001661B0">
        <w:rPr>
          <w:b/>
          <w:i/>
          <w:shd w:val="clear" w:color="auto" w:fill="FFFFFF"/>
        </w:rPr>
        <w:t xml:space="preserve"> </w:t>
      </w:r>
      <w:r w:rsidRPr="001661B0">
        <w:t>недостаточный уровень подготовки специалистов;</w:t>
      </w:r>
      <w:r w:rsidRPr="001661B0">
        <w:rPr>
          <w:b/>
          <w:i/>
          <w:shd w:val="clear" w:color="auto" w:fill="FFFFFF"/>
        </w:rPr>
        <w:t xml:space="preserve"> </w:t>
      </w:r>
      <w:r w:rsidRPr="001661B0">
        <w:t>историческое отстав</w:t>
      </w:r>
      <w:r w:rsidRPr="001661B0">
        <w:t>а</w:t>
      </w:r>
      <w:r w:rsidRPr="001661B0">
        <w:t>ние по отдельным направлениям отрасли;</w:t>
      </w:r>
      <w:r w:rsidRPr="001661B0">
        <w:rPr>
          <w:b/>
          <w:i/>
          <w:shd w:val="clear" w:color="auto" w:fill="FFFFFF"/>
        </w:rPr>
        <w:t xml:space="preserve"> </w:t>
      </w:r>
      <w:r w:rsidRPr="001661B0">
        <w:t>несовершенство институциональных условий ведения бизнеса по ряду н</w:t>
      </w:r>
      <w:r w:rsidRPr="001661B0">
        <w:t>а</w:t>
      </w:r>
      <w:r w:rsidRPr="001661B0">
        <w:t>правлений;</w:t>
      </w:r>
      <w:r w:rsidRPr="001661B0">
        <w:rPr>
          <w:b/>
          <w:i/>
          <w:shd w:val="clear" w:color="auto" w:fill="FFFFFF"/>
        </w:rPr>
        <w:t xml:space="preserve"> </w:t>
      </w:r>
      <w:r w:rsidRPr="001661B0">
        <w:t>слабое использование возможностей государ</w:t>
      </w:r>
      <w:r w:rsidRPr="001661B0">
        <w:t>с</w:t>
      </w:r>
      <w:r w:rsidRPr="001661B0">
        <w:t>твенно-частного партнерства в области обучения и иссл</w:t>
      </w:r>
      <w:r w:rsidRPr="001661B0">
        <w:t>е</w:t>
      </w:r>
      <w:r w:rsidRPr="001661B0">
        <w:t>дований.</w:t>
      </w:r>
    </w:p>
    <w:p w:rsidR="00D938BB" w:rsidRPr="001661B0" w:rsidRDefault="00D938BB" w:rsidP="00550367">
      <w:pPr>
        <w:pStyle w:val="1-4"/>
        <w:spacing w:line="221" w:lineRule="auto"/>
        <w:rPr>
          <w:i/>
        </w:rPr>
      </w:pPr>
      <w:r w:rsidRPr="001661B0">
        <w:rPr>
          <w:i/>
        </w:rPr>
        <w:t>Приоритетные направления развития в сфере связи и коммуникаций республики:</w:t>
      </w:r>
    </w:p>
    <w:p w:rsidR="00D938BB" w:rsidRPr="001661B0" w:rsidRDefault="00D938BB" w:rsidP="00550367">
      <w:pPr>
        <w:pStyle w:val="1-4"/>
        <w:spacing w:line="221" w:lineRule="auto"/>
      </w:pPr>
      <w:r w:rsidRPr="001661B0">
        <w:t>информатизация основных областей экономики и р</w:t>
      </w:r>
      <w:r w:rsidRPr="001661B0">
        <w:t>а</w:t>
      </w:r>
      <w:r w:rsidRPr="001661B0">
        <w:t>звитие цифровых технологий;</w:t>
      </w:r>
    </w:p>
    <w:p w:rsidR="00D938BB" w:rsidRPr="001661B0" w:rsidRDefault="00D938BB" w:rsidP="00550367">
      <w:pPr>
        <w:pStyle w:val="1-4"/>
        <w:spacing w:line="221" w:lineRule="auto"/>
      </w:pPr>
      <w:r w:rsidRPr="001661B0">
        <w:t>формирование современной информационной и тел</w:t>
      </w:r>
      <w:r w:rsidRPr="001661B0">
        <w:t>е</w:t>
      </w:r>
      <w:r w:rsidRPr="001661B0">
        <w:t>коммуникационной инфраструктуры, обеспечение высок</w:t>
      </w:r>
      <w:r w:rsidRPr="001661B0">
        <w:t>о</w:t>
      </w:r>
      <w:r w:rsidRPr="001661B0">
        <w:t>го уровня ее доступности, предоставление на ее основе к</w:t>
      </w:r>
      <w:r w:rsidRPr="001661B0">
        <w:t>а</w:t>
      </w:r>
      <w:r w:rsidRPr="001661B0">
        <w:t>чественных услуг;</w:t>
      </w:r>
    </w:p>
    <w:p w:rsidR="00D938BB" w:rsidRPr="001661B0" w:rsidRDefault="00D938BB" w:rsidP="00550367">
      <w:pPr>
        <w:pStyle w:val="1-4"/>
        <w:spacing w:line="221" w:lineRule="auto"/>
      </w:pPr>
      <w:r w:rsidRPr="001661B0">
        <w:t>развитие сферы связи и коммуникаций до уровня о</w:t>
      </w:r>
      <w:r w:rsidRPr="001661B0">
        <w:t>т</w:t>
      </w:r>
      <w:r w:rsidRPr="001661B0">
        <w:t>расли, создающей высокопроизводительные рабочие места и обеспечивающей выпуск высокотехнологичной и конк</w:t>
      </w:r>
      <w:r w:rsidRPr="001661B0">
        <w:t>у</w:t>
      </w:r>
      <w:r w:rsidRPr="001661B0">
        <w:t>рентоспособной продукции;</w:t>
      </w:r>
    </w:p>
    <w:p w:rsidR="00D938BB" w:rsidRPr="001661B0" w:rsidRDefault="00D938BB" w:rsidP="00550367">
      <w:pPr>
        <w:pStyle w:val="1-4"/>
        <w:spacing w:line="221" w:lineRule="auto"/>
      </w:pPr>
      <w:r w:rsidRPr="001661B0">
        <w:rPr>
          <w:shd w:val="clear" w:color="auto" w:fill="FFFFFF"/>
        </w:rPr>
        <w:t>интеграция отрасли в различные корпоративные и</w:t>
      </w:r>
      <w:r w:rsidRPr="001661B0">
        <w:rPr>
          <w:shd w:val="clear" w:color="auto" w:fill="FFFFFF"/>
        </w:rPr>
        <w:t>н</w:t>
      </w:r>
      <w:r w:rsidRPr="001661B0">
        <w:rPr>
          <w:shd w:val="clear" w:color="auto" w:fill="FFFFFF"/>
        </w:rPr>
        <w:t>формационные системы</w:t>
      </w:r>
      <w:r w:rsidRPr="001661B0">
        <w:t>;</w:t>
      </w:r>
    </w:p>
    <w:p w:rsidR="00D938BB" w:rsidRPr="001661B0" w:rsidRDefault="00D938BB" w:rsidP="00550367">
      <w:pPr>
        <w:pStyle w:val="1-4"/>
        <w:spacing w:line="221" w:lineRule="auto"/>
        <w:rPr>
          <w:shd w:val="clear" w:color="auto" w:fill="FFFFFF"/>
        </w:rPr>
      </w:pPr>
      <w:r w:rsidRPr="001661B0">
        <w:rPr>
          <w:shd w:val="clear" w:color="auto" w:fill="FFFFFF"/>
        </w:rPr>
        <w:t>развитие SIP-телефонии;</w:t>
      </w:r>
    </w:p>
    <w:p w:rsidR="00D938BB" w:rsidRPr="001661B0" w:rsidRDefault="00D938BB" w:rsidP="00550367">
      <w:pPr>
        <w:pStyle w:val="1-4"/>
        <w:spacing w:line="221" w:lineRule="auto"/>
      </w:pPr>
      <w:r w:rsidRPr="001661B0">
        <w:t>обеспечение высокого уровня информационной без</w:t>
      </w:r>
      <w:r w:rsidRPr="001661B0">
        <w:t>о</w:t>
      </w:r>
      <w:r w:rsidRPr="001661B0">
        <w:t xml:space="preserve">пасности </w:t>
      </w:r>
      <w:r w:rsidR="0062011B">
        <w:rPr>
          <w:lang w:val="ru-RU"/>
        </w:rPr>
        <w:t>Р</w:t>
      </w:r>
      <w:r w:rsidRPr="001661B0">
        <w:t>еспублики, промышленности и населения;</w:t>
      </w:r>
    </w:p>
    <w:p w:rsidR="00D938BB" w:rsidRPr="001661B0" w:rsidRDefault="00D938BB" w:rsidP="00550367">
      <w:pPr>
        <w:pStyle w:val="1-4"/>
        <w:spacing w:line="221" w:lineRule="auto"/>
      </w:pPr>
      <w:r w:rsidRPr="001661B0">
        <w:t>ориентация на государственно-частное партнерство при решении задач по развитию отрасли, поддержка мал</w:t>
      </w:r>
      <w:r w:rsidRPr="001661B0">
        <w:t>о</w:t>
      </w:r>
      <w:r w:rsidRPr="001661B0">
        <w:t>го бизнеса;</w:t>
      </w:r>
    </w:p>
    <w:p w:rsidR="00D938BB" w:rsidRPr="001661B0" w:rsidRDefault="00D938BB" w:rsidP="00550367">
      <w:pPr>
        <w:pStyle w:val="1-4"/>
        <w:spacing w:line="221" w:lineRule="auto"/>
      </w:pPr>
      <w:r w:rsidRPr="001661B0">
        <w:t>повышение грамотности населения в области инфо</w:t>
      </w:r>
      <w:r w:rsidRPr="001661B0">
        <w:t>р</w:t>
      </w:r>
      <w:r w:rsidRPr="001661B0">
        <w:t>мационных технологий;</w:t>
      </w:r>
    </w:p>
    <w:p w:rsidR="00D938BB" w:rsidRPr="001661B0" w:rsidRDefault="00D938BB" w:rsidP="00550367">
      <w:pPr>
        <w:pStyle w:val="1-4"/>
        <w:spacing w:line="221" w:lineRule="auto"/>
      </w:pPr>
      <w:r w:rsidRPr="001661B0">
        <w:t>развитие широкополосного доступа в сеть «Инте</w:t>
      </w:r>
      <w:r w:rsidRPr="001661B0">
        <w:t>р</w:t>
      </w:r>
      <w:r w:rsidRPr="001661B0">
        <w:t>нет».</w:t>
      </w:r>
    </w:p>
    <w:p w:rsidR="00D938BB" w:rsidRPr="001661B0" w:rsidRDefault="00D938BB" w:rsidP="00550367">
      <w:pPr>
        <w:pStyle w:val="1-4"/>
        <w:spacing w:line="221" w:lineRule="auto"/>
      </w:pPr>
      <w:r w:rsidRPr="001661B0">
        <w:rPr>
          <w:b/>
          <w:i/>
        </w:rPr>
        <w:t>Банковская система.</w:t>
      </w:r>
      <w:r w:rsidRPr="001661B0">
        <w:t xml:space="preserve"> Для повышения эффективно</w:t>
      </w:r>
      <w:r w:rsidRPr="001661B0">
        <w:t>с</w:t>
      </w:r>
      <w:r w:rsidRPr="001661B0">
        <w:t>ти банковской системы ДНР е</w:t>
      </w:r>
      <w:r w:rsidR="001B3B31" w:rsidRPr="001661B0">
        <w:t>е</w:t>
      </w:r>
      <w:r w:rsidRPr="001661B0">
        <w:t xml:space="preserve"> следует привести к двух</w:t>
      </w:r>
      <w:r w:rsidRPr="001661B0">
        <w:t>у</w:t>
      </w:r>
      <w:r w:rsidRPr="001661B0">
        <w:t>ровневому типу. ЦРБ ДНР может быть преобразован в верхний уровень банковской системы и занять прочную нишу главного макроэкономического денежно-кредитного регулятора. В структуре банковской системы ДНР может быть создано несколько специализированных банков, ск</w:t>
      </w:r>
      <w:r w:rsidRPr="001661B0">
        <w:t>о</w:t>
      </w:r>
      <w:r w:rsidRPr="001661B0">
        <w:t>нцентрированных на решении наиболее актуальных пр</w:t>
      </w:r>
      <w:r w:rsidRPr="001661B0">
        <w:t>о</w:t>
      </w:r>
      <w:r w:rsidRPr="001661B0">
        <w:t xml:space="preserve">блем Донбасса. </w:t>
      </w:r>
    </w:p>
    <w:p w:rsidR="00D938BB" w:rsidRPr="001661B0" w:rsidRDefault="00D938BB" w:rsidP="00550367">
      <w:pPr>
        <w:pStyle w:val="1-4"/>
        <w:spacing w:line="221" w:lineRule="auto"/>
      </w:pPr>
      <w:r w:rsidRPr="001661B0">
        <w:t>Для решения проблемы кредитования физических лиц и субъектов хозяйствования в условиях политических или экономических ограничений нередко используются кредитные союзы и кооперативные банки. Кроме этого, в Республике может быть учреждена сеть микрофинансовых и финансово-инвестиционных организаций. Для соверше</w:t>
      </w:r>
      <w:r w:rsidRPr="001661B0">
        <w:t>н</w:t>
      </w:r>
      <w:r w:rsidRPr="001661B0">
        <w:t>ствования институциональной среды необходима разраб</w:t>
      </w:r>
      <w:r w:rsidRPr="001661B0">
        <w:t>о</w:t>
      </w:r>
      <w:r w:rsidRPr="001661B0">
        <w:t>тка и принятие закона о банковской системе ДНР с указ</w:t>
      </w:r>
      <w:r w:rsidRPr="001661B0">
        <w:t>а</w:t>
      </w:r>
      <w:r w:rsidRPr="001661B0">
        <w:t>нием состава, места и роли в экономике всех основных т</w:t>
      </w:r>
      <w:r w:rsidRPr="001661B0">
        <w:t>и</w:t>
      </w:r>
      <w:r w:rsidRPr="001661B0">
        <w:t>пов финансово-кредитных институтов.</w:t>
      </w:r>
    </w:p>
    <w:p w:rsidR="00D938BB" w:rsidRPr="001661B0" w:rsidRDefault="00D938BB" w:rsidP="00550367">
      <w:pPr>
        <w:pStyle w:val="1-4"/>
        <w:spacing w:line="221" w:lineRule="auto"/>
      </w:pPr>
      <w:r w:rsidRPr="001661B0">
        <w:t>Развитие банковской системы в современных услов</w:t>
      </w:r>
      <w:r w:rsidRPr="001661B0">
        <w:t>и</w:t>
      </w:r>
      <w:r w:rsidRPr="001661B0">
        <w:t>ях тесно связано с переходом к использованию инновац</w:t>
      </w:r>
      <w:r w:rsidRPr="001661B0">
        <w:t>и</w:t>
      </w:r>
      <w:r w:rsidRPr="001661B0">
        <w:t>онных банковских технологий и Банкингу 4.0. В целях р</w:t>
      </w:r>
      <w:r w:rsidRPr="001661B0">
        <w:t>а</w:t>
      </w:r>
      <w:r w:rsidRPr="001661B0">
        <w:t>звития банковской системы ДНР банкам следует перех</w:t>
      </w:r>
      <w:r w:rsidRPr="001661B0">
        <w:t>о</w:t>
      </w:r>
      <w:r w:rsidRPr="001661B0">
        <w:t>дить на новые каналы обслуживания клиентов, которые основаны на цифровых технологиях и позволяют предо</w:t>
      </w:r>
      <w:r w:rsidRPr="001661B0">
        <w:t>с</w:t>
      </w:r>
      <w:r w:rsidRPr="001661B0">
        <w:t>тавлять услуги 24/7. Параллельно с этим необходимо ра</w:t>
      </w:r>
      <w:r w:rsidRPr="001661B0">
        <w:t>з</w:t>
      </w:r>
      <w:r w:rsidRPr="001661B0">
        <w:t>вивать новые финансовые технологии (финтех), которые дают возможность существенно повысить скорость и кач</w:t>
      </w:r>
      <w:r w:rsidRPr="001661B0">
        <w:t>е</w:t>
      </w:r>
      <w:r w:rsidRPr="001661B0">
        <w:t>ство осуществления транзакций, обеспечить мгновенность и трансграничность при предоставлении банковских и ф</w:t>
      </w:r>
      <w:r w:rsidRPr="001661B0">
        <w:t>и</w:t>
      </w:r>
      <w:r w:rsidRPr="001661B0">
        <w:t>нансовых услуг, а также повысить эффективность сотру</w:t>
      </w:r>
      <w:r w:rsidRPr="001661B0">
        <w:t>д</w:t>
      </w:r>
      <w:r w:rsidRPr="001661B0">
        <w:t>ничества банков, предприятий и населения.</w:t>
      </w:r>
    </w:p>
    <w:p w:rsidR="00D938BB" w:rsidRPr="001661B0" w:rsidRDefault="00D938BB" w:rsidP="00550367">
      <w:pPr>
        <w:pStyle w:val="1-4"/>
        <w:spacing w:line="221" w:lineRule="auto"/>
        <w:rPr>
          <w:b/>
        </w:rPr>
      </w:pPr>
      <w:r w:rsidRPr="001661B0">
        <w:rPr>
          <w:b/>
          <w:i/>
        </w:rPr>
        <w:t>Таможенное регулирование.</w:t>
      </w:r>
      <w:r w:rsidRPr="001661B0">
        <w:rPr>
          <w:b/>
        </w:rPr>
        <w:t xml:space="preserve"> </w:t>
      </w:r>
      <w:r w:rsidRPr="001661B0">
        <w:t>С целью ускорения проведения таможенных процедур и повышения эффект</w:t>
      </w:r>
      <w:r w:rsidRPr="001661B0">
        <w:t>и</w:t>
      </w:r>
      <w:r w:rsidRPr="001661B0">
        <w:t>вности работы пунктов пропуска необходимо осуществл</w:t>
      </w:r>
      <w:r w:rsidRPr="001661B0">
        <w:t>е</w:t>
      </w:r>
      <w:r w:rsidRPr="001661B0">
        <w:t>ние следующих мероприятий:</w:t>
      </w:r>
    </w:p>
    <w:p w:rsidR="00D938BB" w:rsidRPr="001661B0" w:rsidRDefault="00D938BB" w:rsidP="00550367">
      <w:pPr>
        <w:pStyle w:val="1-4"/>
        <w:spacing w:line="221" w:lineRule="auto"/>
      </w:pPr>
      <w:r w:rsidRPr="001661B0">
        <w:t>разработка и внедрение системы электронного декл</w:t>
      </w:r>
      <w:r w:rsidRPr="001661B0">
        <w:t>а</w:t>
      </w:r>
      <w:r w:rsidRPr="001661B0">
        <w:t>рирования товаров, которая должна быть нацелена на упрощение взаимодействия между участниками ВЭД и т</w:t>
      </w:r>
      <w:r w:rsidRPr="001661B0">
        <w:t>а</w:t>
      </w:r>
      <w:r w:rsidRPr="001661B0">
        <w:t>моженными органами;</w:t>
      </w:r>
    </w:p>
    <w:p w:rsidR="00D938BB" w:rsidRPr="001661B0" w:rsidRDefault="00D938BB" w:rsidP="00550367">
      <w:pPr>
        <w:pStyle w:val="1-4"/>
        <w:spacing w:line="221" w:lineRule="auto"/>
      </w:pPr>
      <w:r w:rsidRPr="001661B0">
        <w:t>оснащение пунктов пропуска современным оборуд</w:t>
      </w:r>
      <w:r w:rsidRPr="001661B0">
        <w:t>о</w:t>
      </w:r>
      <w:r w:rsidRPr="001661B0">
        <w:t>ванием;</w:t>
      </w:r>
    </w:p>
    <w:p w:rsidR="00D938BB" w:rsidRPr="001661B0" w:rsidRDefault="00D938BB" w:rsidP="00550367">
      <w:pPr>
        <w:pStyle w:val="1-4"/>
        <w:spacing w:line="221" w:lineRule="auto"/>
      </w:pPr>
      <w:r w:rsidRPr="001661B0">
        <w:t>создание единого таможенного пространства с кон</w:t>
      </w:r>
      <w:r w:rsidRPr="001661B0">
        <w:t>т</w:t>
      </w:r>
      <w:r w:rsidRPr="001661B0">
        <w:t>ролем только внешних границ ЛНР и ДНР, без контроля внутренних перемещений грузов и граждан Республик;</w:t>
      </w:r>
    </w:p>
    <w:p w:rsidR="00D938BB" w:rsidRPr="001661B0" w:rsidRDefault="00D938BB" w:rsidP="00550367">
      <w:pPr>
        <w:pStyle w:val="1-4"/>
        <w:spacing w:line="221" w:lineRule="auto"/>
      </w:pPr>
      <w:r w:rsidRPr="001661B0">
        <w:t>гармонизация таможенного законодательства ДНР и РФ.</w:t>
      </w:r>
    </w:p>
    <w:p w:rsidR="00D938BB" w:rsidRPr="001661B0" w:rsidRDefault="00D938BB" w:rsidP="00550367">
      <w:pPr>
        <w:pStyle w:val="1-4"/>
        <w:spacing w:line="221" w:lineRule="auto"/>
        <w:rPr>
          <w:b/>
        </w:rPr>
      </w:pPr>
      <w:r w:rsidRPr="001661B0">
        <w:rPr>
          <w:b/>
          <w:i/>
        </w:rPr>
        <w:t>Экология.</w:t>
      </w:r>
      <w:r w:rsidRPr="001661B0">
        <w:rPr>
          <w:bCs/>
        </w:rPr>
        <w:t xml:space="preserve"> </w:t>
      </w:r>
      <w:r w:rsidRPr="001661B0">
        <w:t>Для снижения концентраций вредных в</w:t>
      </w:r>
      <w:r w:rsidRPr="001661B0">
        <w:t>е</w:t>
      </w:r>
      <w:r w:rsidRPr="001661B0">
        <w:t>ществ в атмосферном воздухе, главным источником обр</w:t>
      </w:r>
      <w:r w:rsidRPr="001661B0">
        <w:t>а</w:t>
      </w:r>
      <w:r w:rsidRPr="001661B0">
        <w:t>зования которых являются выбросы автотранспорта, нео</w:t>
      </w:r>
      <w:r w:rsidRPr="001661B0">
        <w:t>б</w:t>
      </w:r>
      <w:r w:rsidRPr="001661B0">
        <w:t>ходимо проведение следующих мероприятий:</w:t>
      </w:r>
    </w:p>
    <w:p w:rsidR="00D938BB" w:rsidRPr="001661B0" w:rsidRDefault="00D938BB" w:rsidP="00550367">
      <w:pPr>
        <w:pStyle w:val="1-4"/>
        <w:spacing w:line="221" w:lineRule="auto"/>
      </w:pPr>
      <w:r w:rsidRPr="001661B0">
        <w:t>увеличение количества муниципального транспорта с целью уменьшения выбросов от автомобилей личного пользования;</w:t>
      </w:r>
    </w:p>
    <w:p w:rsidR="00D938BB" w:rsidRPr="001661B0" w:rsidRDefault="00D938BB" w:rsidP="00550367">
      <w:pPr>
        <w:pStyle w:val="1-4"/>
        <w:spacing w:line="221" w:lineRule="auto"/>
      </w:pPr>
      <w:r w:rsidRPr="001661B0">
        <w:t>увеличение количества зеленых насаждений вдоль трасс с целью препятствия запыления территории жилых застроек;</w:t>
      </w:r>
    </w:p>
    <w:p w:rsidR="00D938BB" w:rsidRPr="001661B0" w:rsidRDefault="00D938BB" w:rsidP="00550367">
      <w:pPr>
        <w:pStyle w:val="1-4"/>
        <w:spacing w:line="221" w:lineRule="auto"/>
      </w:pPr>
      <w:r w:rsidRPr="001661B0">
        <w:t>внедрение автоматизированной системы управления движением («умные» светофоры);</w:t>
      </w:r>
    </w:p>
    <w:p w:rsidR="00D938BB" w:rsidRPr="001661B0" w:rsidRDefault="00D938BB" w:rsidP="00550367">
      <w:pPr>
        <w:pStyle w:val="1-4"/>
        <w:spacing w:line="221" w:lineRule="auto"/>
      </w:pPr>
      <w:r w:rsidRPr="001661B0">
        <w:t>строительство надземных и подземных пешеходных переходов.</w:t>
      </w:r>
    </w:p>
    <w:p w:rsidR="00D938BB" w:rsidRPr="001661B0" w:rsidRDefault="00D938BB" w:rsidP="00550367">
      <w:pPr>
        <w:pStyle w:val="1-4"/>
        <w:spacing w:line="221" w:lineRule="auto"/>
      </w:pPr>
      <w:r w:rsidRPr="001661B0">
        <w:t>С целью снижения уровня загрязнения водных объ</w:t>
      </w:r>
      <w:r w:rsidRPr="001661B0">
        <w:t>е</w:t>
      </w:r>
      <w:r w:rsidRPr="001661B0">
        <w:t>ктов ДНР необходимо обеспечить:</w:t>
      </w:r>
    </w:p>
    <w:p w:rsidR="00D938BB" w:rsidRPr="001661B0" w:rsidRDefault="00D938BB" w:rsidP="00550367">
      <w:pPr>
        <w:pStyle w:val="1-4"/>
        <w:spacing w:line="221" w:lineRule="auto"/>
      </w:pPr>
      <w:r w:rsidRPr="001661B0">
        <w:t>соблюдение норм водопотребления и водоотведения всеми субъектами хозяйственной деятельности;</w:t>
      </w:r>
    </w:p>
    <w:p w:rsidR="00D938BB" w:rsidRPr="001661B0" w:rsidRDefault="00D938BB" w:rsidP="00550367">
      <w:pPr>
        <w:pStyle w:val="1-4"/>
        <w:spacing w:line="221" w:lineRule="auto"/>
      </w:pPr>
      <w:r w:rsidRPr="001661B0">
        <w:t>соблюдение условий эксплуатации водоохранных с</w:t>
      </w:r>
      <w:r w:rsidRPr="001661B0">
        <w:t>о</w:t>
      </w:r>
      <w:r w:rsidRPr="001661B0">
        <w:t>оружений, недопущение возникновения аварийных ситу</w:t>
      </w:r>
      <w:r w:rsidRPr="001661B0">
        <w:t>а</w:t>
      </w:r>
      <w:r w:rsidRPr="001661B0">
        <w:t>ций;</w:t>
      </w:r>
    </w:p>
    <w:p w:rsidR="00D938BB" w:rsidRPr="001661B0" w:rsidRDefault="00D938BB" w:rsidP="00550367">
      <w:pPr>
        <w:pStyle w:val="1-4"/>
        <w:spacing w:line="221" w:lineRule="auto"/>
      </w:pPr>
      <w:r w:rsidRPr="001661B0">
        <w:t>модернизацию/организацию замкнутого цикла вод</w:t>
      </w:r>
      <w:r w:rsidRPr="001661B0">
        <w:t>о</w:t>
      </w:r>
      <w:r w:rsidRPr="001661B0">
        <w:t>пользования с целью предотвращения сброса загрязненных сточных вод за пределы промышленных предприятий в водные бассейны.</w:t>
      </w:r>
    </w:p>
    <w:p w:rsidR="00D938BB" w:rsidRPr="001661B0" w:rsidRDefault="00D938BB" w:rsidP="00550367">
      <w:pPr>
        <w:pStyle w:val="1-4"/>
        <w:spacing w:line="221" w:lineRule="auto"/>
      </w:pPr>
      <w:r w:rsidRPr="001661B0">
        <w:t>Для обеспечения продления срока эксплуатации п</w:t>
      </w:r>
      <w:r w:rsidRPr="001661B0">
        <w:t>о</w:t>
      </w:r>
      <w:r w:rsidRPr="001661B0">
        <w:t>лигонов ТБО и предотвращения дальнейшего усугубления данной проблемы необходимо:</w:t>
      </w:r>
    </w:p>
    <w:p w:rsidR="00D938BB" w:rsidRPr="001661B0" w:rsidRDefault="00D938BB" w:rsidP="00550367">
      <w:pPr>
        <w:pStyle w:val="1-4"/>
        <w:spacing w:line="221" w:lineRule="auto"/>
      </w:pPr>
      <w:r w:rsidRPr="001661B0">
        <w:t>проведение топографо-геодезических работ с целью выявления фактических объемов размещенных отходов и выявления дополнительных свободных мощностей для р</w:t>
      </w:r>
      <w:r w:rsidRPr="001661B0">
        <w:t>а</w:t>
      </w:r>
      <w:r w:rsidRPr="001661B0">
        <w:t>змещения ТБО;</w:t>
      </w:r>
    </w:p>
    <w:p w:rsidR="00D938BB" w:rsidRPr="001661B0" w:rsidRDefault="00D938BB" w:rsidP="00550367">
      <w:pPr>
        <w:pStyle w:val="1-4"/>
        <w:spacing w:line="221" w:lineRule="auto"/>
      </w:pPr>
      <w:r w:rsidRPr="001661B0">
        <w:t>оснащение полигонов необходимым весовым обор</w:t>
      </w:r>
      <w:r w:rsidRPr="001661B0">
        <w:t>у</w:t>
      </w:r>
      <w:r w:rsidRPr="001661B0">
        <w:t>дованием;</w:t>
      </w:r>
    </w:p>
    <w:p w:rsidR="00D938BB" w:rsidRPr="001661B0" w:rsidRDefault="00D938BB" w:rsidP="00550367">
      <w:pPr>
        <w:pStyle w:val="1-4"/>
        <w:spacing w:line="221" w:lineRule="auto"/>
      </w:pPr>
      <w:r w:rsidRPr="001661B0">
        <w:t>совершенствование системы учета поступающих о</w:t>
      </w:r>
      <w:r w:rsidRPr="001661B0">
        <w:t>т</w:t>
      </w:r>
      <w:r w:rsidRPr="001661B0">
        <w:t>ходов на полигоны;</w:t>
      </w:r>
    </w:p>
    <w:p w:rsidR="00D938BB" w:rsidRPr="001661B0" w:rsidRDefault="00D938BB" w:rsidP="00550367">
      <w:pPr>
        <w:pStyle w:val="1-4"/>
        <w:spacing w:line="221" w:lineRule="auto"/>
      </w:pPr>
      <w:r w:rsidRPr="001661B0">
        <w:t>проведение мероприятий по пожарной безопасности, направленных на недопущение самовозгорания полигонов;</w:t>
      </w:r>
    </w:p>
    <w:p w:rsidR="00D938BB" w:rsidRPr="001661B0" w:rsidRDefault="00D938BB" w:rsidP="00550367">
      <w:pPr>
        <w:pStyle w:val="1-4"/>
        <w:spacing w:line="221" w:lineRule="auto"/>
      </w:pPr>
      <w:r w:rsidRPr="001661B0">
        <w:t>создание системы по санитарной расчистке террит</w:t>
      </w:r>
      <w:r w:rsidRPr="001661B0">
        <w:t>о</w:t>
      </w:r>
      <w:r w:rsidRPr="001661B0">
        <w:t xml:space="preserve">рий населенных пунктов. </w:t>
      </w:r>
    </w:p>
    <w:p w:rsidR="00D938BB" w:rsidRPr="001661B0" w:rsidRDefault="00D938BB" w:rsidP="00550367">
      <w:pPr>
        <w:pStyle w:val="1-4"/>
        <w:spacing w:line="221" w:lineRule="auto"/>
        <w:rPr>
          <w:b/>
        </w:rPr>
      </w:pPr>
      <w:r w:rsidRPr="001661B0">
        <w:rPr>
          <w:b/>
          <w:i/>
        </w:rPr>
        <w:t>Сфера торговли.</w:t>
      </w:r>
      <w:r w:rsidRPr="001661B0">
        <w:rPr>
          <w:bCs/>
        </w:rPr>
        <w:t xml:space="preserve"> </w:t>
      </w:r>
      <w:r w:rsidRPr="001661B0">
        <w:rPr>
          <w:lang w:eastAsia="ru-RU"/>
        </w:rPr>
        <w:t>Анализ показателей сферы розни</w:t>
      </w:r>
      <w:r w:rsidRPr="001661B0">
        <w:rPr>
          <w:lang w:eastAsia="ru-RU"/>
        </w:rPr>
        <w:t>ч</w:t>
      </w:r>
      <w:r w:rsidRPr="001661B0">
        <w:rPr>
          <w:lang w:eastAsia="ru-RU"/>
        </w:rPr>
        <w:t>ной торговли свидетельствует о положительных результ</w:t>
      </w:r>
      <w:r w:rsidRPr="001661B0">
        <w:rPr>
          <w:lang w:eastAsia="ru-RU"/>
        </w:rPr>
        <w:t>а</w:t>
      </w:r>
      <w:r w:rsidRPr="001661B0">
        <w:rPr>
          <w:lang w:eastAsia="ru-RU"/>
        </w:rPr>
        <w:t>тах, однако отрасль требует дальнейшего развития. В кач</w:t>
      </w:r>
      <w:r w:rsidRPr="001661B0">
        <w:rPr>
          <w:lang w:eastAsia="ru-RU"/>
        </w:rPr>
        <w:t>е</w:t>
      </w:r>
      <w:r w:rsidRPr="001661B0">
        <w:rPr>
          <w:lang w:eastAsia="ru-RU"/>
        </w:rPr>
        <w:t>стве рекомендаций по развитию сферы торговли можно предложить:</w:t>
      </w:r>
    </w:p>
    <w:p w:rsidR="00D938BB" w:rsidRPr="001661B0" w:rsidRDefault="00D938BB" w:rsidP="00550367">
      <w:pPr>
        <w:pStyle w:val="1-4"/>
        <w:spacing w:line="221" w:lineRule="auto"/>
        <w:rPr>
          <w:lang w:eastAsia="ru-RU"/>
        </w:rPr>
      </w:pPr>
      <w:r w:rsidRPr="001661B0">
        <w:rPr>
          <w:lang w:eastAsia="ru-RU"/>
        </w:rPr>
        <w:t>проведение инвентаризации имеющихся в Республ</w:t>
      </w:r>
      <w:r w:rsidRPr="001661B0">
        <w:rPr>
          <w:lang w:eastAsia="ru-RU"/>
        </w:rPr>
        <w:t>и</w:t>
      </w:r>
      <w:r w:rsidRPr="001661B0">
        <w:rPr>
          <w:lang w:eastAsia="ru-RU"/>
        </w:rPr>
        <w:t>ке нежилых помещений и зданий с целью выявления объ</w:t>
      </w:r>
      <w:r w:rsidRPr="001661B0">
        <w:rPr>
          <w:lang w:eastAsia="ru-RU"/>
        </w:rPr>
        <w:t>е</w:t>
      </w:r>
      <w:r w:rsidRPr="001661B0">
        <w:rPr>
          <w:lang w:eastAsia="ru-RU"/>
        </w:rPr>
        <w:t>ктов, которые можно использовать для открытия новых торговых площадок, что позволит наполнить актуальной информацией раздел «Открой свой бизнес» на официал</w:t>
      </w:r>
      <w:r w:rsidRPr="001661B0">
        <w:rPr>
          <w:lang w:eastAsia="ru-RU"/>
        </w:rPr>
        <w:t>ь</w:t>
      </w:r>
      <w:r w:rsidRPr="001661B0">
        <w:rPr>
          <w:lang w:eastAsia="ru-RU"/>
        </w:rPr>
        <w:t>ном сайте Министерства промышленности и торговли ДНР;</w:t>
      </w:r>
    </w:p>
    <w:p w:rsidR="00D938BB" w:rsidRPr="001661B0" w:rsidRDefault="00D938BB" w:rsidP="00550367">
      <w:pPr>
        <w:pStyle w:val="1-4"/>
        <w:spacing w:line="221" w:lineRule="auto"/>
        <w:rPr>
          <w:lang w:eastAsia="ru-RU"/>
        </w:rPr>
      </w:pPr>
      <w:r w:rsidRPr="001661B0">
        <w:rPr>
          <w:lang w:eastAsia="ru-RU"/>
        </w:rPr>
        <w:t>упрощение процедуры регистрации и получения ра</w:t>
      </w:r>
      <w:r w:rsidRPr="001661B0">
        <w:rPr>
          <w:lang w:eastAsia="ru-RU"/>
        </w:rPr>
        <w:t>з</w:t>
      </w:r>
      <w:r w:rsidRPr="001661B0">
        <w:rPr>
          <w:lang w:eastAsia="ru-RU"/>
        </w:rPr>
        <w:t>решительных документов по принципу «единого окна» и электронной очереди;</w:t>
      </w:r>
    </w:p>
    <w:p w:rsidR="00D938BB" w:rsidRPr="001661B0" w:rsidRDefault="00D938BB" w:rsidP="00550367">
      <w:pPr>
        <w:pStyle w:val="1-4"/>
        <w:spacing w:line="221" w:lineRule="auto"/>
        <w:rPr>
          <w:lang w:eastAsia="ru-RU"/>
        </w:rPr>
      </w:pPr>
      <w:r w:rsidRPr="001661B0">
        <w:rPr>
          <w:lang w:eastAsia="ru-RU"/>
        </w:rPr>
        <w:t>развитие объектов системы электронных платежей;</w:t>
      </w:r>
    </w:p>
    <w:p w:rsidR="00D938BB" w:rsidRPr="001661B0" w:rsidRDefault="00D938BB" w:rsidP="00550367">
      <w:pPr>
        <w:pStyle w:val="1-4"/>
        <w:spacing w:line="221" w:lineRule="auto"/>
        <w:rPr>
          <w:lang w:eastAsia="ru-RU"/>
        </w:rPr>
      </w:pPr>
      <w:r w:rsidRPr="001661B0">
        <w:rPr>
          <w:lang w:eastAsia="ru-RU"/>
        </w:rPr>
        <w:t>дальнейшее расширение деятельности предприятий розничной торговой сети, включая отдаленные от центра города районы и поселки. Это может иметь значение не только для сферы розничной торговли, но и большое соц</w:t>
      </w:r>
      <w:r w:rsidRPr="001661B0">
        <w:rPr>
          <w:lang w:eastAsia="ru-RU"/>
        </w:rPr>
        <w:t>и</w:t>
      </w:r>
      <w:r w:rsidRPr="001661B0">
        <w:rPr>
          <w:lang w:eastAsia="ru-RU"/>
        </w:rPr>
        <w:t>альное значение по обеспечению населения социально значимыми продуктами питания.</w:t>
      </w:r>
    </w:p>
    <w:p w:rsidR="00D938BB" w:rsidRPr="001661B0" w:rsidRDefault="00D938BB" w:rsidP="00550367">
      <w:pPr>
        <w:pStyle w:val="1-4"/>
        <w:spacing w:line="221" w:lineRule="auto"/>
        <w:rPr>
          <w:b/>
        </w:rPr>
      </w:pPr>
      <w:r w:rsidRPr="001661B0">
        <w:rPr>
          <w:b/>
        </w:rPr>
        <w:t>Социальная сфера.</w:t>
      </w:r>
      <w:r w:rsidRPr="001661B0">
        <w:rPr>
          <w:bCs/>
        </w:rPr>
        <w:t xml:space="preserve"> </w:t>
      </w:r>
      <w:r w:rsidRPr="001661B0">
        <w:t>Рекомендации по улучшению качества социальной сферы сформулированы в разрезе ч</w:t>
      </w:r>
      <w:r w:rsidRPr="001661B0">
        <w:t>е</w:t>
      </w:r>
      <w:r w:rsidRPr="001661B0">
        <w:t>тырех важнейших направлений: здравоохранение; дем</w:t>
      </w:r>
      <w:r w:rsidRPr="001661B0">
        <w:t>о</w:t>
      </w:r>
      <w:r w:rsidRPr="001661B0">
        <w:t>графия; доходы населения; образование.</w:t>
      </w:r>
    </w:p>
    <w:p w:rsidR="00D938BB" w:rsidRPr="001661B0" w:rsidRDefault="00D938BB" w:rsidP="00550367">
      <w:pPr>
        <w:pStyle w:val="1-4"/>
        <w:spacing w:line="221" w:lineRule="auto"/>
      </w:pPr>
      <w:r w:rsidRPr="001661B0">
        <w:rPr>
          <w:i/>
        </w:rPr>
        <w:t>В целях обеспечения достойного качества и уровня жизни населения</w:t>
      </w:r>
      <w:r w:rsidRPr="001661B0">
        <w:t xml:space="preserve"> Республики необходимо способствовать увеличению доходов отдельных категорий граждан:</w:t>
      </w:r>
    </w:p>
    <w:p w:rsidR="00D938BB" w:rsidRPr="001661B0" w:rsidRDefault="00D938BB" w:rsidP="00550367">
      <w:pPr>
        <w:pStyle w:val="1-4"/>
        <w:spacing w:line="221" w:lineRule="auto"/>
      </w:pPr>
      <w:r w:rsidRPr="001661B0">
        <w:t>семей</w:t>
      </w:r>
      <w:r w:rsidRPr="001661B0">
        <w:rPr>
          <w:lang w:val="ru-RU"/>
        </w:rPr>
        <w:t>,</w:t>
      </w:r>
      <w:r w:rsidRPr="001661B0">
        <w:t xml:space="preserve"> находящихся на грани бедности за счет ис</w:t>
      </w:r>
      <w:r w:rsidRPr="001661B0">
        <w:t>к</w:t>
      </w:r>
      <w:r w:rsidRPr="001661B0">
        <w:t>лючения необлагаемого минимального дохода из базы н</w:t>
      </w:r>
      <w:r w:rsidRPr="001661B0">
        <w:t>а</w:t>
      </w:r>
      <w:r w:rsidRPr="001661B0">
        <w:t>логообложения;</w:t>
      </w:r>
    </w:p>
    <w:p w:rsidR="00D938BB" w:rsidRPr="001661B0" w:rsidRDefault="00D938BB" w:rsidP="00550367">
      <w:pPr>
        <w:pStyle w:val="1-4"/>
        <w:spacing w:line="221" w:lineRule="auto"/>
      </w:pPr>
      <w:r w:rsidRPr="001661B0">
        <w:t>госслужащих за счет повышения заработной платы (при условии оптимизации их численности при условии обязательного повышения эффективности их деятельно</w:t>
      </w:r>
      <w:r w:rsidRPr="001661B0">
        <w:t>с</w:t>
      </w:r>
      <w:r w:rsidRPr="001661B0">
        <w:t>ти);</w:t>
      </w:r>
    </w:p>
    <w:p w:rsidR="00D938BB" w:rsidRPr="001661B0" w:rsidRDefault="00D938BB" w:rsidP="00550367">
      <w:pPr>
        <w:pStyle w:val="1-4"/>
        <w:spacing w:line="221" w:lineRule="auto"/>
      </w:pPr>
      <w:r w:rsidRPr="001661B0">
        <w:t>бывших госслужащих (высвободившихся в результ</w:t>
      </w:r>
      <w:r w:rsidRPr="001661B0">
        <w:t>а</w:t>
      </w:r>
      <w:r w:rsidRPr="001661B0">
        <w:t>те оптимизации), прошедших до-(пере-)обучение и  поп</w:t>
      </w:r>
      <w:r w:rsidRPr="001661B0">
        <w:t>о</w:t>
      </w:r>
      <w:r w:rsidRPr="001661B0">
        <w:t>лнивших ряды представителей малого бизнеса в сфере п</w:t>
      </w:r>
      <w:r w:rsidRPr="001661B0">
        <w:t>у</w:t>
      </w:r>
      <w:r w:rsidRPr="001661B0">
        <w:t>бличного администрирования с целью решения проблем повышения эффективности предоставления государстве</w:t>
      </w:r>
      <w:r w:rsidRPr="001661B0">
        <w:t>н</w:t>
      </w:r>
      <w:r w:rsidRPr="001661B0">
        <w:t>ных услуг;</w:t>
      </w:r>
    </w:p>
    <w:p w:rsidR="00D938BB" w:rsidRPr="001661B0" w:rsidRDefault="00D938BB" w:rsidP="00550367">
      <w:pPr>
        <w:pStyle w:val="1-4"/>
        <w:spacing w:line="221" w:lineRule="auto"/>
      </w:pPr>
      <w:r w:rsidRPr="001661B0">
        <w:t>семей и лиц, находящихся за чертой бедности, за счет реализации программ социального предпринимательства путем специального экспресс-обучения и помощи при ре</w:t>
      </w:r>
      <w:r w:rsidRPr="001661B0">
        <w:t>а</w:t>
      </w:r>
      <w:r w:rsidRPr="001661B0">
        <w:t>лизации стартап-проектов.</w:t>
      </w:r>
    </w:p>
    <w:p w:rsidR="00D938BB" w:rsidRPr="001661B0" w:rsidRDefault="00D938BB" w:rsidP="00550367">
      <w:pPr>
        <w:pStyle w:val="1-4"/>
        <w:spacing w:line="221" w:lineRule="auto"/>
      </w:pPr>
      <w:r w:rsidRPr="001661B0">
        <w:t>Для обеспечения Республики</w:t>
      </w:r>
      <w:r w:rsidRPr="001661B0">
        <w:rPr>
          <w:b/>
        </w:rPr>
        <w:t xml:space="preserve"> </w:t>
      </w:r>
      <w:r w:rsidRPr="001661B0">
        <w:rPr>
          <w:i/>
        </w:rPr>
        <w:t>высококвалифицир</w:t>
      </w:r>
      <w:r w:rsidRPr="001661B0">
        <w:rPr>
          <w:i/>
        </w:rPr>
        <w:t>о</w:t>
      </w:r>
      <w:r w:rsidRPr="001661B0">
        <w:rPr>
          <w:i/>
        </w:rPr>
        <w:t>ванными конкурентоспособными кадрами</w:t>
      </w:r>
      <w:r w:rsidRPr="001661B0">
        <w:t xml:space="preserve"> необходима м</w:t>
      </w:r>
      <w:r w:rsidRPr="001661B0">
        <w:t>о</w:t>
      </w:r>
      <w:r w:rsidRPr="001661B0">
        <w:t>дернизация действующей системы профессионального о</w:t>
      </w:r>
      <w:r w:rsidRPr="001661B0">
        <w:t>б</w:t>
      </w:r>
      <w:r w:rsidRPr="001661B0">
        <w:t>разования. В основу такой модернизации должна быть п</w:t>
      </w:r>
      <w:r w:rsidRPr="001661B0">
        <w:t>о</w:t>
      </w:r>
      <w:r w:rsidRPr="001661B0">
        <w:t xml:space="preserve">ложена реализация ряда задач: </w:t>
      </w:r>
    </w:p>
    <w:p w:rsidR="00D938BB" w:rsidRPr="001661B0" w:rsidRDefault="00D938BB" w:rsidP="00550367">
      <w:pPr>
        <w:pStyle w:val="1-4"/>
        <w:spacing w:line="221" w:lineRule="auto"/>
      </w:pPr>
      <w:r w:rsidRPr="001661B0">
        <w:t>мониторинг, диагностика и прогнозирование состо</w:t>
      </w:r>
      <w:r w:rsidRPr="001661B0">
        <w:t>я</w:t>
      </w:r>
      <w:r w:rsidRPr="001661B0">
        <w:t>ния рынка труда Республики;</w:t>
      </w:r>
    </w:p>
    <w:p w:rsidR="00D938BB" w:rsidRPr="001661B0" w:rsidRDefault="00D938BB" w:rsidP="00550367">
      <w:pPr>
        <w:pStyle w:val="1-4"/>
        <w:spacing w:line="221" w:lineRule="auto"/>
      </w:pPr>
      <w:r w:rsidRPr="001661B0">
        <w:t>переосмысление роли профориентации и ее реализ</w:t>
      </w:r>
      <w:r w:rsidRPr="001661B0">
        <w:t>а</w:t>
      </w:r>
      <w:r w:rsidRPr="001661B0">
        <w:t>ция в принципиально новом контексте;</w:t>
      </w:r>
    </w:p>
    <w:p w:rsidR="00D938BB" w:rsidRPr="001661B0" w:rsidRDefault="00D938BB" w:rsidP="00550367">
      <w:pPr>
        <w:pStyle w:val="1-4"/>
        <w:spacing w:line="221" w:lineRule="auto"/>
      </w:pPr>
      <w:r w:rsidRPr="001661B0">
        <w:t>реализация практикоориентированного подхода в профессиональном образовании для усиления качества о</w:t>
      </w:r>
      <w:r w:rsidRPr="001661B0">
        <w:t>в</w:t>
      </w:r>
      <w:r w:rsidRPr="001661B0">
        <w:t>ладения навыками обучающихся;</w:t>
      </w:r>
    </w:p>
    <w:p w:rsidR="00D938BB" w:rsidRPr="001661B0" w:rsidRDefault="00D938BB" w:rsidP="00550367">
      <w:pPr>
        <w:pStyle w:val="1-4"/>
        <w:spacing w:line="221" w:lineRule="auto"/>
      </w:pPr>
      <w:r w:rsidRPr="001661B0">
        <w:t>организация объективной и независимой оценки ур</w:t>
      </w:r>
      <w:r w:rsidRPr="001661B0">
        <w:t>о</w:t>
      </w:r>
      <w:r w:rsidRPr="001661B0">
        <w:t>вня овладения обучающимися профессиональными комп</w:t>
      </w:r>
      <w:r w:rsidRPr="001661B0">
        <w:t>е</w:t>
      </w:r>
      <w:r w:rsidRPr="001661B0">
        <w:t>тенциями;</w:t>
      </w:r>
    </w:p>
    <w:p w:rsidR="00D938BB" w:rsidRPr="001661B0" w:rsidRDefault="00D938BB" w:rsidP="00550367">
      <w:pPr>
        <w:pStyle w:val="1-4"/>
        <w:spacing w:line="221" w:lineRule="auto"/>
      </w:pPr>
      <w:r w:rsidRPr="001661B0">
        <w:t>трудоустройство лиц, составивших избыточное пре</w:t>
      </w:r>
      <w:r w:rsidRPr="001661B0">
        <w:t>д</w:t>
      </w:r>
      <w:r w:rsidRPr="001661B0">
        <w:t>ложение на рынке труда по невостребованным и неперсп</w:t>
      </w:r>
      <w:r w:rsidRPr="001661B0">
        <w:t>е</w:t>
      </w:r>
      <w:r w:rsidRPr="001661B0">
        <w:t xml:space="preserve">ктивным профессиям. </w:t>
      </w:r>
    </w:p>
    <w:p w:rsidR="00D938BB" w:rsidRPr="001661B0" w:rsidRDefault="00D938BB" w:rsidP="00550367">
      <w:pPr>
        <w:pStyle w:val="1-4"/>
        <w:spacing w:line="221" w:lineRule="auto"/>
      </w:pPr>
      <w:r w:rsidRPr="001661B0">
        <w:rPr>
          <w:i/>
        </w:rPr>
        <w:t>Для изменения демографической тенденции</w:t>
      </w:r>
      <w:r w:rsidRPr="001661B0">
        <w:t xml:space="preserve"> необх</w:t>
      </w:r>
      <w:r w:rsidRPr="001661B0">
        <w:t>о</w:t>
      </w:r>
      <w:r w:rsidRPr="001661B0">
        <w:t>дима реализация отдельных положений миграционной п</w:t>
      </w:r>
      <w:r w:rsidRPr="001661B0">
        <w:t>о</w:t>
      </w:r>
      <w:r w:rsidRPr="001661B0">
        <w:t>литики, призванной сбалансировать поло-возрастную п</w:t>
      </w:r>
      <w:r w:rsidRPr="001661B0">
        <w:t>и</w:t>
      </w:r>
      <w:r w:rsidRPr="001661B0">
        <w:t>рамиду и снизить нагрузку на Пенсионный фонд Респу</w:t>
      </w:r>
      <w:r w:rsidRPr="001661B0">
        <w:t>б</w:t>
      </w:r>
      <w:r w:rsidRPr="001661B0">
        <w:t>лики путем пополнения его за счет расширения круга пл</w:t>
      </w:r>
      <w:r w:rsidRPr="001661B0">
        <w:t>а</w:t>
      </w:r>
      <w:r w:rsidRPr="001661B0">
        <w:t>тельщиков взносов,  не достигших пенсионного возраста. С этой целью следует привлекать в Республику молодежь, желающую получить профессиональное образование (во</w:t>
      </w:r>
      <w:r w:rsidRPr="001661B0">
        <w:t>з</w:t>
      </w:r>
      <w:r w:rsidRPr="001661B0">
        <w:t>можно, даже за счет бюджетных средств). Такой проект необходимо реализовать при условии обязательной отр</w:t>
      </w:r>
      <w:r w:rsidRPr="001661B0">
        <w:t>а</w:t>
      </w:r>
      <w:r w:rsidRPr="001661B0">
        <w:t>ботки молодежью на предприятиях Республики по заве</w:t>
      </w:r>
      <w:r w:rsidRPr="001661B0">
        <w:t>р</w:t>
      </w:r>
      <w:r w:rsidRPr="001661B0">
        <w:t>шении образования с уплатой всех обязательных социал</w:t>
      </w:r>
      <w:r w:rsidRPr="001661B0">
        <w:t>ь</w:t>
      </w:r>
      <w:r w:rsidRPr="001661B0">
        <w:t>ных платежей в течение 3</w:t>
      </w:r>
      <w:r w:rsidRPr="001661B0">
        <w:rPr>
          <w:lang w:val="ru-RU"/>
        </w:rPr>
        <w:t>–</w:t>
      </w:r>
      <w:r w:rsidRPr="001661B0">
        <w:t>5 лет в зависимости от прест</w:t>
      </w:r>
      <w:r w:rsidRPr="001661B0">
        <w:t>и</w:t>
      </w:r>
      <w:r w:rsidRPr="001661B0">
        <w:t>жности получаемых специальностей.  Обучение прибы</w:t>
      </w:r>
      <w:r w:rsidRPr="001661B0">
        <w:t>в</w:t>
      </w:r>
      <w:r w:rsidRPr="001661B0">
        <w:t>шей из-за пределов Республики молодежи – является х</w:t>
      </w:r>
      <w:r w:rsidRPr="001661B0">
        <w:t>о</w:t>
      </w:r>
      <w:r w:rsidRPr="001661B0">
        <w:t>рошей точкой роста и выравнивания демографической с</w:t>
      </w:r>
      <w:r w:rsidRPr="001661B0">
        <w:t>и</w:t>
      </w:r>
      <w:r w:rsidRPr="001661B0">
        <w:t>туации, поскольку стимулирование рождаемости – процесс достаточно дорогостоящий и требующий значительных капитальных вложений, которыми в настоящий момент Республика не располагает. Кроме того, при наличии до</w:t>
      </w:r>
      <w:r w:rsidRPr="001661B0">
        <w:t>с</w:t>
      </w:r>
      <w:r w:rsidRPr="001661B0">
        <w:t>тойных и привлекательных перспектив, современной ин</w:t>
      </w:r>
      <w:r w:rsidRPr="001661B0">
        <w:t>ф</w:t>
      </w:r>
      <w:r w:rsidRPr="001661B0">
        <w:t>раструктуры в Республике (в частности жилищного фонда) и с учетом того, что молодые люди в период окончания профессионального образования находятся в брачном во</w:t>
      </w:r>
      <w:r w:rsidRPr="001661B0">
        <w:t>з</w:t>
      </w:r>
      <w:r w:rsidRPr="001661B0">
        <w:t>расте</w:t>
      </w:r>
      <w:r w:rsidRPr="001661B0">
        <w:rPr>
          <w:lang w:val="ru-RU"/>
        </w:rPr>
        <w:t>,</w:t>
      </w:r>
      <w:r w:rsidRPr="001661B0">
        <w:t xml:space="preserve"> существует вероятность перехода в состав постоя</w:t>
      </w:r>
      <w:r w:rsidRPr="001661B0">
        <w:t>н</w:t>
      </w:r>
      <w:r w:rsidRPr="001661B0">
        <w:t>ного населения ДНР такой молодежи. Таким образом,  д</w:t>
      </w:r>
      <w:r w:rsidRPr="001661B0">
        <w:t>о</w:t>
      </w:r>
      <w:r w:rsidRPr="001661B0">
        <w:t>ступное и качественное профессиональное образование – одна из магистральных точек социально-экономического роста Республики.</w:t>
      </w:r>
    </w:p>
    <w:p w:rsidR="00D938BB" w:rsidRPr="001661B0" w:rsidRDefault="00D938BB" w:rsidP="00550367">
      <w:pPr>
        <w:pStyle w:val="1-4"/>
        <w:spacing w:line="221" w:lineRule="auto"/>
        <w:rPr>
          <w:i/>
        </w:rPr>
      </w:pPr>
      <w:r w:rsidRPr="001661B0">
        <w:rPr>
          <w:i/>
        </w:rPr>
        <w:t>Для обеспечения качества и доступности услуг здр</w:t>
      </w:r>
      <w:r w:rsidRPr="001661B0">
        <w:rPr>
          <w:i/>
        </w:rPr>
        <w:t>а</w:t>
      </w:r>
      <w:r w:rsidRPr="001661B0">
        <w:rPr>
          <w:i/>
        </w:rPr>
        <w:t>воохранения необходимо:</w:t>
      </w:r>
    </w:p>
    <w:p w:rsidR="00D938BB" w:rsidRPr="001661B0" w:rsidRDefault="00D938BB" w:rsidP="00550367">
      <w:pPr>
        <w:pStyle w:val="1-4"/>
        <w:spacing w:line="221" w:lineRule="auto"/>
      </w:pPr>
      <w:r w:rsidRPr="001661B0">
        <w:t>пересмотреть принципы финансирования системы здравоохранения Республики;</w:t>
      </w:r>
    </w:p>
    <w:p w:rsidR="00D938BB" w:rsidRPr="001661B0" w:rsidRDefault="00D938BB" w:rsidP="00550367">
      <w:pPr>
        <w:pStyle w:val="1-4"/>
        <w:spacing w:line="221" w:lineRule="auto"/>
      </w:pPr>
      <w:r w:rsidRPr="001661B0">
        <w:t>увеличить число медицинского персонала всех уро</w:t>
      </w:r>
      <w:r w:rsidRPr="001661B0">
        <w:t>в</w:t>
      </w:r>
      <w:r w:rsidRPr="001661B0">
        <w:t>ней подготовки;</w:t>
      </w:r>
    </w:p>
    <w:p w:rsidR="00D938BB" w:rsidRPr="001661B0" w:rsidRDefault="00D938BB" w:rsidP="00550367">
      <w:pPr>
        <w:pStyle w:val="1-4"/>
        <w:spacing w:line="216" w:lineRule="auto"/>
      </w:pPr>
      <w:r w:rsidRPr="001661B0">
        <w:t>пересмотреть систему аттестации и переаттестации квалификационного уровня медицинского персонала (о</w:t>
      </w:r>
      <w:r w:rsidRPr="001661B0">
        <w:t>б</w:t>
      </w:r>
      <w:r w:rsidRPr="001661B0">
        <w:t>ратив внимание на опыт РФ по реализации независимой оценки уровня овладения обучающимися профессионал</w:t>
      </w:r>
      <w:r w:rsidRPr="001661B0">
        <w:t>ь</w:t>
      </w:r>
      <w:r w:rsidRPr="001661B0">
        <w:t>ными компетенциями);</w:t>
      </w:r>
    </w:p>
    <w:p w:rsidR="00D938BB" w:rsidRPr="001661B0" w:rsidRDefault="00D938BB" w:rsidP="00550367">
      <w:pPr>
        <w:pStyle w:val="1-4"/>
        <w:spacing w:line="216" w:lineRule="auto"/>
      </w:pPr>
      <w:r w:rsidRPr="001661B0">
        <w:t>улучшить материально-техническую базу заведений здравоохранения Республики;</w:t>
      </w:r>
    </w:p>
    <w:p w:rsidR="00D938BB" w:rsidRPr="001661B0" w:rsidRDefault="00D938BB" w:rsidP="00550367">
      <w:pPr>
        <w:pStyle w:val="1-4"/>
        <w:spacing w:line="216" w:lineRule="auto"/>
      </w:pPr>
      <w:r w:rsidRPr="001661B0">
        <w:t>составить перечень «Топ-10 заболеваний» жителей Республики для дальнейшей разработки обоснованной программы борьбы с указанными заболеваниями.</w:t>
      </w:r>
    </w:p>
    <w:p w:rsidR="00D938BB" w:rsidRPr="001661B0" w:rsidRDefault="00D938BB" w:rsidP="00550367">
      <w:pPr>
        <w:pStyle w:val="1-4"/>
        <w:spacing w:line="216" w:lineRule="auto"/>
        <w:rPr>
          <w:b/>
          <w:i/>
        </w:rPr>
      </w:pPr>
      <w:r w:rsidRPr="001661B0">
        <w:rPr>
          <w:b/>
          <w:i/>
        </w:rPr>
        <w:t>Совершенствование системы государственного управления:</w:t>
      </w:r>
    </w:p>
    <w:p w:rsidR="00D938BB" w:rsidRPr="001661B0" w:rsidRDefault="00D938BB" w:rsidP="00550367">
      <w:pPr>
        <w:pStyle w:val="1-4"/>
        <w:spacing w:line="216" w:lineRule="auto"/>
      </w:pPr>
      <w:r w:rsidRPr="001661B0">
        <w:t>оптимизация механизмов осуществления функций органов исполнительной власти и органов местного сам</w:t>
      </w:r>
      <w:r w:rsidRPr="001661B0">
        <w:t>о</w:t>
      </w:r>
      <w:r w:rsidRPr="001661B0">
        <w:t>управления;</w:t>
      </w:r>
    </w:p>
    <w:p w:rsidR="00D938BB" w:rsidRPr="001661B0" w:rsidRDefault="00D938BB" w:rsidP="00550367">
      <w:pPr>
        <w:pStyle w:val="1-4"/>
        <w:spacing w:line="216" w:lineRule="auto"/>
      </w:pPr>
      <w:r w:rsidRPr="001661B0">
        <w:t>оптимизация деятельности органов государственной власти и местного самоуправления при помощи внедрения современных информационных коммуникационных техн</w:t>
      </w:r>
      <w:r w:rsidRPr="001661B0">
        <w:t>о</w:t>
      </w:r>
      <w:r w:rsidRPr="001661B0">
        <w:t>логий;</w:t>
      </w:r>
    </w:p>
    <w:p w:rsidR="00D938BB" w:rsidRPr="001661B0" w:rsidRDefault="00D938BB" w:rsidP="00550367">
      <w:pPr>
        <w:pStyle w:val="1-4"/>
        <w:spacing w:line="216" w:lineRule="auto"/>
      </w:pPr>
      <w:r w:rsidRPr="001661B0">
        <w:t>формирование «электронного правительства», при</w:t>
      </w:r>
      <w:r w:rsidRPr="001661B0">
        <w:t>з</w:t>
      </w:r>
      <w:r w:rsidRPr="001661B0">
        <w:t>ванного решить проблему доступа граждан к информации о деятельности органов власти и поднять уровень эффе</w:t>
      </w:r>
      <w:r w:rsidRPr="001661B0">
        <w:t>к</w:t>
      </w:r>
      <w:r w:rsidRPr="001661B0">
        <w:t>тивности самой власти, сделать процедуру принятия гос</w:t>
      </w:r>
      <w:r w:rsidRPr="001661B0">
        <w:t>у</w:t>
      </w:r>
      <w:r w:rsidRPr="001661B0">
        <w:t>дарственных решений прозрачной для общества;</w:t>
      </w:r>
    </w:p>
    <w:p w:rsidR="00D938BB" w:rsidRPr="001661B0" w:rsidRDefault="00D938BB" w:rsidP="00550367">
      <w:pPr>
        <w:pStyle w:val="1-4"/>
        <w:spacing w:line="216" w:lineRule="auto"/>
      </w:pPr>
      <w:r w:rsidRPr="001661B0">
        <w:t>снижение административных барьеров и повышение доступности государственных и муниципальных услуг;</w:t>
      </w:r>
    </w:p>
    <w:p w:rsidR="00D938BB" w:rsidRPr="001661B0" w:rsidRDefault="00D938BB" w:rsidP="00550367">
      <w:pPr>
        <w:pStyle w:val="1-4"/>
        <w:spacing w:line="216" w:lineRule="auto"/>
      </w:pPr>
      <w:r w:rsidRPr="001661B0">
        <w:t>повышение качества государственных и муницип</w:t>
      </w:r>
      <w:r w:rsidRPr="001661B0">
        <w:t>а</w:t>
      </w:r>
      <w:r w:rsidRPr="001661B0">
        <w:t>льных услуг (повышение правовой культуры населения, внедрение системы мониторинга удовлетворенности гра</w:t>
      </w:r>
      <w:r w:rsidRPr="001661B0">
        <w:t>ж</w:t>
      </w:r>
      <w:r w:rsidRPr="001661B0">
        <w:t>дан качеством оказанной услуги, повышение комфортно</w:t>
      </w:r>
      <w:r w:rsidRPr="001661B0">
        <w:t>с</w:t>
      </w:r>
      <w:r w:rsidRPr="001661B0">
        <w:t>ти в местах оказания государственных публичных услуг);</w:t>
      </w:r>
    </w:p>
    <w:p w:rsidR="00D938BB" w:rsidRPr="001661B0" w:rsidRDefault="00D938BB" w:rsidP="00550367">
      <w:pPr>
        <w:pStyle w:val="1-4"/>
        <w:spacing w:line="216" w:lineRule="auto"/>
      </w:pPr>
      <w:r w:rsidRPr="001661B0">
        <w:t>обеспечение открытости и доступности информации о деятельности органов государственной власти и местн</w:t>
      </w:r>
      <w:r w:rsidRPr="001661B0">
        <w:t>о</w:t>
      </w:r>
      <w:r w:rsidRPr="001661B0">
        <w:t>го самоуправления и формируемых ими информационных ресурсов;</w:t>
      </w:r>
    </w:p>
    <w:p w:rsidR="00871D91" w:rsidRPr="001661B0" w:rsidRDefault="00D938BB" w:rsidP="00550367">
      <w:pPr>
        <w:pStyle w:val="1-4"/>
        <w:spacing w:line="216" w:lineRule="auto"/>
      </w:pPr>
      <w:r w:rsidRPr="001661B0">
        <w:t>совершенствование разрешительной и контрольно-надзорной деятельности в различных сферах обществе</w:t>
      </w:r>
      <w:r w:rsidRPr="001661B0">
        <w:t>н</w:t>
      </w:r>
      <w:r w:rsidRPr="001661B0">
        <w:t>ных отношений.</w:t>
      </w:r>
      <w:r w:rsidR="00871D91" w:rsidRPr="001661B0">
        <w:br w:type="page"/>
      </w:r>
    </w:p>
    <w:p w:rsidR="00871D91" w:rsidRPr="001661B0" w:rsidRDefault="00871D91" w:rsidP="001661B0">
      <w:pPr>
        <w:pStyle w:val="1-4"/>
        <w:spacing w:line="19" w:lineRule="atLeast"/>
        <w:ind w:firstLine="0"/>
        <w:jc w:val="center"/>
        <w:rPr>
          <w:rStyle w:val="HTML1"/>
          <w:b/>
          <w:bCs/>
          <w:i w:val="0"/>
          <w:sz w:val="27"/>
          <w:szCs w:val="27"/>
        </w:rPr>
      </w:pPr>
      <w:r w:rsidRPr="001661B0">
        <w:rPr>
          <w:rStyle w:val="HTML1"/>
          <w:b/>
          <w:bCs/>
          <w:i w:val="0"/>
          <w:sz w:val="27"/>
          <w:szCs w:val="27"/>
        </w:rPr>
        <w:t>ВЫВОДЫ</w:t>
      </w:r>
    </w:p>
    <w:p w:rsidR="00871D91" w:rsidRPr="001661B0" w:rsidRDefault="00871D91" w:rsidP="001661B0">
      <w:pPr>
        <w:pStyle w:val="1-4"/>
        <w:spacing w:line="19" w:lineRule="atLeast"/>
        <w:ind w:firstLine="0"/>
        <w:rPr>
          <w:rStyle w:val="HTML1"/>
          <w:i w:val="0"/>
        </w:rPr>
      </w:pPr>
    </w:p>
    <w:p w:rsidR="00D938BB" w:rsidRPr="001661B0" w:rsidRDefault="00D938BB" w:rsidP="00550367">
      <w:pPr>
        <w:pStyle w:val="1-4"/>
        <w:spacing w:line="228" w:lineRule="auto"/>
        <w:rPr>
          <w:rStyle w:val="HTML1"/>
          <w:i w:val="0"/>
        </w:rPr>
      </w:pPr>
      <w:r w:rsidRPr="001661B0">
        <w:rPr>
          <w:rStyle w:val="HTML1"/>
          <w:i w:val="0"/>
        </w:rPr>
        <w:t>Таким образом, анализируя экономику ДНР за пять лет самостоятельности нового Донбасса</w:t>
      </w:r>
      <w:r w:rsidRPr="001661B0">
        <w:rPr>
          <w:rStyle w:val="aa"/>
        </w:rPr>
        <w:footnoteReference w:id="303"/>
      </w:r>
      <w:r w:rsidRPr="00671938">
        <w:rPr>
          <w:rStyle w:val="HTML1"/>
          <w:i w:val="0"/>
        </w:rPr>
        <w:t>,</w:t>
      </w:r>
      <w:r w:rsidRPr="001661B0">
        <w:rPr>
          <w:rStyle w:val="HTML1"/>
          <w:i w:val="0"/>
        </w:rPr>
        <w:t xml:space="preserve"> можно отм</w:t>
      </w:r>
      <w:r w:rsidRPr="001661B0">
        <w:rPr>
          <w:rStyle w:val="HTML1"/>
          <w:i w:val="0"/>
        </w:rPr>
        <w:t>е</w:t>
      </w:r>
      <w:r w:rsidRPr="001661B0">
        <w:rPr>
          <w:rStyle w:val="HTML1"/>
          <w:i w:val="0"/>
        </w:rPr>
        <w:t>тить рост показателей ключевых отраслей экономики, п</w:t>
      </w:r>
      <w:r w:rsidRPr="001661B0">
        <w:rPr>
          <w:rStyle w:val="HTML1"/>
          <w:i w:val="0"/>
        </w:rPr>
        <w:t>о</w:t>
      </w:r>
      <w:r w:rsidRPr="001661B0">
        <w:rPr>
          <w:rStyle w:val="HTML1"/>
          <w:i w:val="0"/>
        </w:rPr>
        <w:t>ложительную динамику производства основных видов промышленной продукции, ускорение темпов роста объ</w:t>
      </w:r>
      <w:r w:rsidRPr="001661B0">
        <w:rPr>
          <w:rStyle w:val="HTML1"/>
          <w:i w:val="0"/>
        </w:rPr>
        <w:t>е</w:t>
      </w:r>
      <w:r w:rsidRPr="001661B0">
        <w:rPr>
          <w:rStyle w:val="HTML1"/>
          <w:i w:val="0"/>
        </w:rPr>
        <w:t>ма реализованных услуг и товарооборота, увеличение ср</w:t>
      </w:r>
      <w:r w:rsidRPr="001661B0">
        <w:rPr>
          <w:rStyle w:val="HTML1"/>
          <w:i w:val="0"/>
        </w:rPr>
        <w:t>е</w:t>
      </w:r>
      <w:r w:rsidRPr="001661B0">
        <w:rPr>
          <w:rStyle w:val="HTML1"/>
          <w:i w:val="0"/>
        </w:rPr>
        <w:t>днемесячной заработной платы</w:t>
      </w:r>
      <w:r w:rsidRPr="001661B0">
        <w:rPr>
          <w:rStyle w:val="aa"/>
        </w:rPr>
        <w:footnoteReference w:id="304"/>
      </w:r>
      <w:r w:rsidRPr="001661B0">
        <w:rPr>
          <w:rStyle w:val="HTML1"/>
          <w:i w:val="0"/>
          <w:lang w:val="ru-RU"/>
        </w:rPr>
        <w:t>,</w:t>
      </w:r>
      <w:r w:rsidRPr="001661B0">
        <w:rPr>
          <w:rStyle w:val="HTML1"/>
          <w:i w:val="0"/>
        </w:rPr>
        <w:t>но надо учитывать, что данный рост характеризуется отсчетом примерно от нул</w:t>
      </w:r>
      <w:r w:rsidRPr="001661B0">
        <w:rPr>
          <w:rStyle w:val="HTML1"/>
          <w:i w:val="0"/>
        </w:rPr>
        <w:t>е</w:t>
      </w:r>
      <w:r w:rsidRPr="001661B0">
        <w:rPr>
          <w:rStyle w:val="HTML1"/>
          <w:i w:val="0"/>
        </w:rPr>
        <w:t>вой отметки 2014–2015 гг.</w:t>
      </w:r>
    </w:p>
    <w:p w:rsidR="00D938BB" w:rsidRPr="001661B0" w:rsidRDefault="00D938BB" w:rsidP="00550367">
      <w:pPr>
        <w:pStyle w:val="1-4"/>
        <w:spacing w:line="228" w:lineRule="auto"/>
        <w:rPr>
          <w:shd w:val="clear" w:color="auto" w:fill="FFFFFF"/>
          <w:lang w:val="ru-RU"/>
        </w:rPr>
      </w:pPr>
      <w:r w:rsidRPr="001661B0">
        <w:t>В 2019 г.</w:t>
      </w:r>
      <w:r w:rsidRPr="001661B0">
        <w:rPr>
          <w:lang w:val="ru-RU"/>
        </w:rPr>
        <w:t xml:space="preserve"> руководством Республики были </w:t>
      </w:r>
      <w:r w:rsidRPr="001661B0">
        <w:t>запланир</w:t>
      </w:r>
      <w:r w:rsidRPr="001661B0">
        <w:t>о</w:t>
      </w:r>
      <w:r w:rsidRPr="001661B0">
        <w:t>ван</w:t>
      </w:r>
      <w:r w:rsidRPr="001661B0">
        <w:rPr>
          <w:lang w:val="ru-RU"/>
        </w:rPr>
        <w:t>ы</w:t>
      </w:r>
      <w:r w:rsidRPr="001661B0">
        <w:t xml:space="preserve"> принятие программ восстановления и развития эк</w:t>
      </w:r>
      <w:r w:rsidRPr="001661B0">
        <w:t>о</w:t>
      </w:r>
      <w:r w:rsidRPr="001661B0">
        <w:t>номики и социальной сферы городов ДНР, цели и задачи которых ориентированы на повышение конкурентоспосо</w:t>
      </w:r>
      <w:r w:rsidRPr="001661B0">
        <w:t>б</w:t>
      </w:r>
      <w:r w:rsidRPr="001661B0">
        <w:t>ности территорий, поддержку местных промышленных предприятий с ориентацией на достижение показателей развития промышленности до уровня довоенного периода</w:t>
      </w:r>
      <w:r w:rsidRPr="001661B0">
        <w:rPr>
          <w:lang w:val="ru-RU"/>
        </w:rPr>
        <w:t xml:space="preserve"> </w:t>
      </w:r>
      <w:r w:rsidRPr="001661B0">
        <w:t>и создание условий для роста благосостояния населения</w:t>
      </w:r>
      <w:r w:rsidRPr="001661B0">
        <w:rPr>
          <w:rStyle w:val="aa"/>
        </w:rPr>
        <w:footnoteReference w:id="305"/>
      </w:r>
      <w:r w:rsidRPr="001661B0">
        <w:rPr>
          <w:lang w:val="ru-RU"/>
        </w:rPr>
        <w:t>, что, по нашему мнению, в краткосрочный период является труднодостижимым</w:t>
      </w:r>
      <w:r w:rsidRPr="001661B0">
        <w:t xml:space="preserve"> </w:t>
      </w:r>
      <w:r w:rsidRPr="001661B0">
        <w:rPr>
          <w:lang w:val="ru-RU"/>
        </w:rPr>
        <w:t>при действующих непреодолимых экономических противоречиях</w:t>
      </w:r>
      <w:r w:rsidRPr="001661B0">
        <w:rPr>
          <w:rStyle w:val="aa"/>
          <w:lang w:val="ru-RU"/>
        </w:rPr>
        <w:footnoteReference w:id="306"/>
      </w:r>
      <w:r w:rsidRPr="001661B0">
        <w:rPr>
          <w:lang w:val="ru-RU"/>
        </w:rPr>
        <w:t>, которые</w:t>
      </w:r>
      <w:r w:rsidRPr="001661B0">
        <w:rPr>
          <w:shd w:val="clear" w:color="auto" w:fill="FFFFFF"/>
        </w:rPr>
        <w:t xml:space="preserve"> общество ра</w:t>
      </w:r>
      <w:r w:rsidRPr="001661B0">
        <w:rPr>
          <w:shd w:val="clear" w:color="auto" w:fill="FFFFFF"/>
        </w:rPr>
        <w:t>з</w:t>
      </w:r>
      <w:r w:rsidRPr="001661B0">
        <w:rPr>
          <w:shd w:val="clear" w:color="auto" w:fill="FFFFFF"/>
        </w:rPr>
        <w:t>решает не произвольно, а в формах, наиболее приближа</w:t>
      </w:r>
      <w:r w:rsidRPr="001661B0">
        <w:rPr>
          <w:shd w:val="clear" w:color="auto" w:fill="FFFFFF"/>
        </w:rPr>
        <w:t>ю</w:t>
      </w:r>
      <w:r w:rsidRPr="001661B0">
        <w:rPr>
          <w:shd w:val="clear" w:color="auto" w:fill="FFFFFF"/>
        </w:rPr>
        <w:t>щих к обеспечению оптимальности течения экономиче</w:t>
      </w:r>
      <w:r w:rsidRPr="001661B0">
        <w:rPr>
          <w:shd w:val="clear" w:color="auto" w:fill="FFFFFF"/>
        </w:rPr>
        <w:t>с</w:t>
      </w:r>
      <w:r w:rsidRPr="001661B0">
        <w:rPr>
          <w:shd w:val="clear" w:color="auto" w:fill="FFFFFF"/>
        </w:rPr>
        <w:t>ких процессов</w:t>
      </w:r>
      <w:r w:rsidRPr="001661B0">
        <w:rPr>
          <w:shd w:val="clear" w:color="auto" w:fill="FFFFFF"/>
          <w:lang w:val="ru-RU"/>
        </w:rPr>
        <w:t xml:space="preserve"> в действующее время, при</w:t>
      </w:r>
      <w:r w:rsidRPr="001661B0">
        <w:rPr>
          <w:shd w:val="clear" w:color="auto" w:fill="FFFFFF"/>
        </w:rPr>
        <w:t xml:space="preserve"> </w:t>
      </w:r>
      <w:r w:rsidRPr="001661B0">
        <w:rPr>
          <w:shd w:val="clear" w:color="auto" w:fill="FFFFFF"/>
          <w:lang w:val="ru-RU"/>
        </w:rPr>
        <w:t xml:space="preserve">которых </w:t>
      </w:r>
      <w:r w:rsidRPr="001661B0">
        <w:rPr>
          <w:shd w:val="clear" w:color="auto" w:fill="FFFFFF"/>
        </w:rPr>
        <w:t xml:space="preserve">полнее реализуются требования экономических законов. </w:t>
      </w:r>
      <w:r w:rsidRPr="001661B0">
        <w:rPr>
          <w:shd w:val="clear" w:color="auto" w:fill="FFFFFF"/>
          <w:lang w:val="ru-RU"/>
        </w:rPr>
        <w:t xml:space="preserve">При этом </w:t>
      </w:r>
      <w:r w:rsidRPr="001661B0">
        <w:rPr>
          <w:shd w:val="clear" w:color="auto" w:fill="FFFFFF"/>
        </w:rPr>
        <w:t xml:space="preserve">достижение оптимальности развития экономики не </w:t>
      </w:r>
      <w:r w:rsidRPr="001661B0">
        <w:rPr>
          <w:shd w:val="clear" w:color="auto" w:fill="FFFFFF"/>
          <w:lang w:val="ru-RU"/>
        </w:rPr>
        <w:t>может быть достигнуто</w:t>
      </w:r>
      <w:r w:rsidRPr="001661B0">
        <w:rPr>
          <w:shd w:val="clear" w:color="auto" w:fill="FFFFFF"/>
        </w:rPr>
        <w:t xml:space="preserve"> автоматическ</w:t>
      </w:r>
      <w:r w:rsidRPr="001661B0">
        <w:rPr>
          <w:shd w:val="clear" w:color="auto" w:fill="FFFFFF"/>
          <w:lang w:val="ru-RU"/>
        </w:rPr>
        <w:t>и,</w:t>
      </w:r>
      <w:r w:rsidRPr="001661B0">
        <w:rPr>
          <w:shd w:val="clear" w:color="auto" w:fill="FFFFFF"/>
        </w:rPr>
        <w:t xml:space="preserve"> </w:t>
      </w:r>
      <w:r w:rsidRPr="001661B0">
        <w:rPr>
          <w:shd w:val="clear" w:color="auto" w:fill="FFFFFF"/>
          <w:lang w:val="ru-RU"/>
        </w:rPr>
        <w:t>а</w:t>
      </w:r>
      <w:r w:rsidRPr="001661B0">
        <w:rPr>
          <w:shd w:val="clear" w:color="auto" w:fill="FFFFFF"/>
        </w:rPr>
        <w:t xml:space="preserve"> зависит от научного уровня ведения хозяйственных дел и предпринимательс</w:t>
      </w:r>
      <w:r w:rsidRPr="001661B0">
        <w:rPr>
          <w:shd w:val="clear" w:color="auto" w:fill="FFFFFF"/>
        </w:rPr>
        <w:t>т</w:t>
      </w:r>
      <w:r w:rsidRPr="001661B0">
        <w:rPr>
          <w:shd w:val="clear" w:color="auto" w:fill="FFFFFF"/>
        </w:rPr>
        <w:t>ва</w:t>
      </w:r>
      <w:r w:rsidRPr="001661B0">
        <w:rPr>
          <w:rStyle w:val="aa"/>
          <w:shd w:val="clear" w:color="auto" w:fill="FFFFFF"/>
        </w:rPr>
        <w:footnoteReference w:id="307"/>
      </w:r>
      <w:r w:rsidRPr="001661B0">
        <w:rPr>
          <w:shd w:val="clear" w:color="auto" w:fill="FFFFFF"/>
          <w:lang w:val="ru-RU"/>
        </w:rPr>
        <w:t>.</w:t>
      </w:r>
    </w:p>
    <w:p w:rsidR="00D938BB" w:rsidRPr="001661B0" w:rsidRDefault="00D938BB" w:rsidP="00550367">
      <w:pPr>
        <w:pStyle w:val="1-4"/>
        <w:spacing w:line="228" w:lineRule="auto"/>
        <w:rPr>
          <w:lang w:eastAsia="ru-RU"/>
        </w:rPr>
      </w:pPr>
      <w:r w:rsidRPr="001661B0">
        <w:rPr>
          <w:lang w:eastAsia="ru-RU"/>
        </w:rPr>
        <w:t>Приоритетными направлениями развития ДНР в 2019 г. и на перспективу обозначены:</w:t>
      </w:r>
      <w:r w:rsidRPr="001661B0">
        <w:rPr>
          <w:rStyle w:val="aa"/>
          <w:lang w:eastAsia="ru-RU"/>
        </w:rPr>
        <w:footnoteReference w:id="308"/>
      </w:r>
    </w:p>
    <w:p w:rsidR="00D938BB" w:rsidRPr="001661B0" w:rsidRDefault="00D938BB" w:rsidP="00550367">
      <w:pPr>
        <w:pStyle w:val="1-4"/>
        <w:spacing w:line="228" w:lineRule="auto"/>
        <w:rPr>
          <w:lang w:eastAsia="ru-RU"/>
        </w:rPr>
      </w:pPr>
      <w:r w:rsidRPr="001661B0">
        <w:rPr>
          <w:lang w:eastAsia="ru-RU"/>
        </w:rPr>
        <w:t>формирование институциональной среды, ориент</w:t>
      </w:r>
      <w:r w:rsidRPr="001661B0">
        <w:rPr>
          <w:lang w:eastAsia="ru-RU"/>
        </w:rPr>
        <w:t>и</w:t>
      </w:r>
      <w:r w:rsidRPr="001661B0">
        <w:rPr>
          <w:lang w:eastAsia="ru-RU"/>
        </w:rPr>
        <w:t>рованной на экономический рост: повышение эффективн</w:t>
      </w:r>
      <w:r w:rsidRPr="001661B0">
        <w:rPr>
          <w:lang w:eastAsia="ru-RU"/>
        </w:rPr>
        <w:t>о</w:t>
      </w:r>
      <w:r w:rsidRPr="001661B0">
        <w:rPr>
          <w:lang w:eastAsia="ru-RU"/>
        </w:rPr>
        <w:t>сти управления государственным сектором экономики; формирование благоприятной среды для развития малого и среднего предпринимательства; создание условий по ул</w:t>
      </w:r>
      <w:r w:rsidRPr="001661B0">
        <w:rPr>
          <w:lang w:eastAsia="ru-RU"/>
        </w:rPr>
        <w:t>у</w:t>
      </w:r>
      <w:r w:rsidRPr="001661B0">
        <w:rPr>
          <w:lang w:eastAsia="ru-RU"/>
        </w:rPr>
        <w:t>чшению инвестиционного климата;</w:t>
      </w:r>
    </w:p>
    <w:p w:rsidR="00D938BB" w:rsidRPr="001661B0" w:rsidRDefault="00D938BB" w:rsidP="00550367">
      <w:pPr>
        <w:pStyle w:val="1-4"/>
        <w:spacing w:line="228" w:lineRule="auto"/>
      </w:pPr>
      <w:r w:rsidRPr="001661B0">
        <w:t>развитие ключевых секторов экономики ДНР на о</w:t>
      </w:r>
      <w:r w:rsidRPr="001661B0">
        <w:t>с</w:t>
      </w:r>
      <w:r w:rsidRPr="001661B0">
        <w:t>нове государственного регулирования (энергетика, тяж</w:t>
      </w:r>
      <w:r w:rsidRPr="001661B0">
        <w:t>е</w:t>
      </w:r>
      <w:r w:rsidRPr="001661B0">
        <w:t>лое машиностроение, металлургия, ВПК);</w:t>
      </w:r>
    </w:p>
    <w:p w:rsidR="00D938BB" w:rsidRPr="001661B0" w:rsidRDefault="00D938BB" w:rsidP="00550367">
      <w:pPr>
        <w:pStyle w:val="1-4"/>
        <w:spacing w:line="228" w:lineRule="auto"/>
      </w:pPr>
      <w:r w:rsidRPr="001661B0">
        <w:t>осуществление государственной поддержки развития и внедрения новых технологий, имеющих возможность способствовать ускоренному экономическому росту;</w:t>
      </w:r>
    </w:p>
    <w:p w:rsidR="00D938BB" w:rsidRPr="001661B0" w:rsidRDefault="00D938BB" w:rsidP="00550367">
      <w:pPr>
        <w:pStyle w:val="1-4"/>
        <w:spacing w:line="228" w:lineRule="auto"/>
        <w:rPr>
          <w:lang w:eastAsia="ru-RU"/>
        </w:rPr>
      </w:pPr>
      <w:r w:rsidRPr="001661B0">
        <w:rPr>
          <w:lang w:eastAsia="ru-RU"/>
        </w:rPr>
        <w:t>повышение сбалансированности производственно-технологического потенциала, создание условий для ра</w:t>
      </w:r>
      <w:r w:rsidRPr="001661B0">
        <w:rPr>
          <w:lang w:eastAsia="ru-RU"/>
        </w:rPr>
        <w:t>с</w:t>
      </w:r>
      <w:r w:rsidRPr="001661B0">
        <w:rPr>
          <w:lang w:eastAsia="ru-RU"/>
        </w:rPr>
        <w:t>ширения внутреннего спроса: создание условий для усил</w:t>
      </w:r>
      <w:r w:rsidRPr="001661B0">
        <w:rPr>
          <w:lang w:eastAsia="ru-RU"/>
        </w:rPr>
        <w:t>е</w:t>
      </w:r>
      <w:r w:rsidRPr="001661B0">
        <w:rPr>
          <w:lang w:eastAsia="ru-RU"/>
        </w:rPr>
        <w:t>ния инвестиционной активности, восстановление и разв</w:t>
      </w:r>
      <w:r w:rsidRPr="001661B0">
        <w:rPr>
          <w:lang w:eastAsia="ru-RU"/>
        </w:rPr>
        <w:t>и</w:t>
      </w:r>
      <w:r w:rsidRPr="001661B0">
        <w:rPr>
          <w:lang w:eastAsia="ru-RU"/>
        </w:rPr>
        <w:t>тие собственной базы инвестиционных ресурсов; развитие внутреннего рынка; повышение уровня продовольственной безопасности; повышение экономической самостоятельн</w:t>
      </w:r>
      <w:r w:rsidRPr="001661B0">
        <w:rPr>
          <w:lang w:eastAsia="ru-RU"/>
        </w:rPr>
        <w:t>о</w:t>
      </w:r>
      <w:r w:rsidRPr="001661B0">
        <w:rPr>
          <w:lang w:eastAsia="ru-RU"/>
        </w:rPr>
        <w:t>сти и ответственности административно-территориальных единиц ДНР и субъектов хозяйственной деятельности;</w:t>
      </w:r>
    </w:p>
    <w:p w:rsidR="00D938BB" w:rsidRPr="001661B0" w:rsidRDefault="00D938BB" w:rsidP="00550367">
      <w:pPr>
        <w:pStyle w:val="1-4"/>
        <w:spacing w:line="228" w:lineRule="auto"/>
      </w:pPr>
      <w:r w:rsidRPr="001661B0">
        <w:t>реализация успешной экспортоориентированной де</w:t>
      </w:r>
      <w:r w:rsidRPr="001661B0">
        <w:t>я</w:t>
      </w:r>
      <w:r w:rsidRPr="001661B0">
        <w:t>тельности предприятий, производящих продукцию выс</w:t>
      </w:r>
      <w:r w:rsidRPr="001661B0">
        <w:t>о</w:t>
      </w:r>
      <w:r w:rsidRPr="001661B0">
        <w:t>кого передела, возобновление межотраслевой и межреги</w:t>
      </w:r>
      <w:r w:rsidRPr="001661B0">
        <w:t>о</w:t>
      </w:r>
      <w:r w:rsidRPr="001661B0">
        <w:t>нальной кооперации;</w:t>
      </w:r>
    </w:p>
    <w:p w:rsidR="00D938BB" w:rsidRPr="001661B0" w:rsidRDefault="00D938BB" w:rsidP="00550367">
      <w:pPr>
        <w:pStyle w:val="1-4"/>
        <w:spacing w:line="228" w:lineRule="auto"/>
        <w:rPr>
          <w:lang w:eastAsia="ru-RU"/>
        </w:rPr>
      </w:pPr>
      <w:r w:rsidRPr="001661B0">
        <w:rPr>
          <w:lang w:eastAsia="ru-RU"/>
        </w:rPr>
        <w:t>развитие человеческого капитала: формирование си</w:t>
      </w:r>
      <w:r w:rsidRPr="001661B0">
        <w:rPr>
          <w:lang w:eastAsia="ru-RU"/>
        </w:rPr>
        <w:t>с</w:t>
      </w:r>
      <w:r w:rsidRPr="001661B0">
        <w:rPr>
          <w:lang w:eastAsia="ru-RU"/>
        </w:rPr>
        <w:t>темного подхода к решению задачи восполнения потре</w:t>
      </w:r>
      <w:r w:rsidRPr="001661B0">
        <w:rPr>
          <w:lang w:eastAsia="ru-RU"/>
        </w:rPr>
        <w:t>б</w:t>
      </w:r>
      <w:r w:rsidRPr="001661B0">
        <w:rPr>
          <w:lang w:eastAsia="ru-RU"/>
        </w:rPr>
        <w:t>ностей рынка труда в квалифицированных кадрах; содей</w:t>
      </w:r>
      <w:r w:rsidRPr="001661B0">
        <w:rPr>
          <w:lang w:eastAsia="ru-RU"/>
        </w:rPr>
        <w:t>с</w:t>
      </w:r>
      <w:r w:rsidRPr="001661B0">
        <w:rPr>
          <w:lang w:eastAsia="ru-RU"/>
        </w:rPr>
        <w:t>твие инвестированию в науку;</w:t>
      </w:r>
    </w:p>
    <w:p w:rsidR="00D938BB" w:rsidRPr="001661B0" w:rsidRDefault="00D938BB" w:rsidP="00550367">
      <w:pPr>
        <w:pStyle w:val="1-4"/>
        <w:spacing w:line="228" w:lineRule="auto"/>
        <w:rPr>
          <w:lang w:eastAsia="ru-RU"/>
        </w:rPr>
      </w:pPr>
      <w:r w:rsidRPr="001661B0">
        <w:rPr>
          <w:lang w:eastAsia="ru-RU"/>
        </w:rPr>
        <w:t>использование инструмента государственно-частного партнерства для модернизации коммунальной, социальной и транспортной инфраструктуры.</w:t>
      </w:r>
    </w:p>
    <w:p w:rsidR="00D938BB" w:rsidRPr="001661B0" w:rsidRDefault="00D938BB" w:rsidP="00550367">
      <w:pPr>
        <w:pStyle w:val="1-4"/>
        <w:spacing w:line="228" w:lineRule="auto"/>
        <w:rPr>
          <w:iCs/>
          <w:shd w:val="clear" w:color="auto" w:fill="FFFFFF"/>
          <w:lang w:val="ru-RU"/>
        </w:rPr>
      </w:pPr>
      <w:r w:rsidRPr="001661B0">
        <w:rPr>
          <w:lang w:eastAsia="ru-RU"/>
        </w:rPr>
        <w:t>При этом важно отметить, что</w:t>
      </w:r>
      <w:r w:rsidRPr="001661B0">
        <w:rPr>
          <w:i/>
          <w:iCs/>
          <w:shd w:val="clear" w:color="auto" w:fill="FFFFFF"/>
        </w:rPr>
        <w:t xml:space="preserve"> </w:t>
      </w:r>
      <w:r w:rsidRPr="001661B0">
        <w:rPr>
          <w:iCs/>
          <w:shd w:val="clear" w:color="auto" w:fill="FFFFFF"/>
        </w:rPr>
        <w:t>определение возмо</w:t>
      </w:r>
      <w:r w:rsidRPr="001661B0">
        <w:rPr>
          <w:iCs/>
          <w:shd w:val="clear" w:color="auto" w:fill="FFFFFF"/>
        </w:rPr>
        <w:t>ж</w:t>
      </w:r>
      <w:r w:rsidRPr="001661B0">
        <w:rPr>
          <w:iCs/>
          <w:shd w:val="clear" w:color="auto" w:fill="FFFFFF"/>
        </w:rPr>
        <w:t>ностей развития Республики в условиях изменения свойств, характеристик, параметров внешней и внутренней среды, а также поиск ресурсных, технологических, закон</w:t>
      </w:r>
      <w:r w:rsidRPr="001661B0">
        <w:rPr>
          <w:iCs/>
          <w:shd w:val="clear" w:color="auto" w:fill="FFFFFF"/>
        </w:rPr>
        <w:t>о</w:t>
      </w:r>
      <w:r w:rsidRPr="001661B0">
        <w:rPr>
          <w:iCs/>
          <w:shd w:val="clear" w:color="auto" w:fill="FFFFFF"/>
        </w:rPr>
        <w:t>дательных и других мер, при помощи которых эти возм</w:t>
      </w:r>
      <w:r w:rsidRPr="001661B0">
        <w:rPr>
          <w:iCs/>
          <w:shd w:val="clear" w:color="auto" w:fill="FFFFFF"/>
        </w:rPr>
        <w:t>о</w:t>
      </w:r>
      <w:r w:rsidRPr="001661B0">
        <w:rPr>
          <w:iCs/>
          <w:shd w:val="clear" w:color="auto" w:fill="FFFFFF"/>
        </w:rPr>
        <w:t>жности могут быть реализованы, являются конечной ц</w:t>
      </w:r>
      <w:r w:rsidRPr="001661B0">
        <w:rPr>
          <w:iCs/>
          <w:shd w:val="clear" w:color="auto" w:fill="FFFFFF"/>
        </w:rPr>
        <w:t>е</w:t>
      </w:r>
      <w:r w:rsidRPr="001661B0">
        <w:rPr>
          <w:iCs/>
          <w:shd w:val="clear" w:color="auto" w:fill="FFFFFF"/>
        </w:rPr>
        <w:t>лью реализации стратегии управления территорией</w:t>
      </w:r>
      <w:r w:rsidRPr="001661B0">
        <w:rPr>
          <w:rStyle w:val="aa"/>
          <w:iCs/>
          <w:shd w:val="clear" w:color="auto" w:fill="FFFFFF"/>
        </w:rPr>
        <w:footnoteReference w:id="309"/>
      </w:r>
      <w:r w:rsidR="00D52A40" w:rsidRPr="001661B0">
        <w:rPr>
          <w:iCs/>
          <w:shd w:val="clear" w:color="auto" w:fill="FFFFFF"/>
          <w:lang w:val="ru-RU"/>
        </w:rPr>
        <w:t>.</w:t>
      </w:r>
    </w:p>
    <w:p w:rsidR="00D938BB" w:rsidRPr="001661B0" w:rsidRDefault="00D938BB" w:rsidP="00550367">
      <w:pPr>
        <w:pStyle w:val="1-4"/>
        <w:spacing w:line="228" w:lineRule="auto"/>
      </w:pPr>
      <w:r w:rsidRPr="001661B0">
        <w:t>При условии реализации мероприятий для достиж</w:t>
      </w:r>
      <w:r w:rsidRPr="001661B0">
        <w:t>е</w:t>
      </w:r>
      <w:r w:rsidRPr="001661B0">
        <w:t>ния роста экономики ДНР ожидаемыми эффектами ст</w:t>
      </w:r>
      <w:r w:rsidRPr="001661B0">
        <w:t>а</w:t>
      </w:r>
      <w:r w:rsidRPr="001661B0">
        <w:t>нут:</w:t>
      </w:r>
      <w:r w:rsidRPr="001661B0">
        <w:rPr>
          <w:rStyle w:val="aa"/>
        </w:rPr>
        <w:footnoteReference w:id="310"/>
      </w:r>
    </w:p>
    <w:p w:rsidR="00D938BB" w:rsidRPr="001661B0" w:rsidRDefault="00D938BB" w:rsidP="00550367">
      <w:pPr>
        <w:pStyle w:val="1-4"/>
        <w:spacing w:line="228" w:lineRule="auto"/>
      </w:pPr>
      <w:r w:rsidRPr="001661B0">
        <w:rPr>
          <w:i/>
        </w:rPr>
        <w:t xml:space="preserve">геополитический </w:t>
      </w:r>
      <w:r w:rsidRPr="001661B0">
        <w:t>–</w:t>
      </w:r>
      <w:r w:rsidRPr="001661B0">
        <w:rPr>
          <w:bCs/>
        </w:rPr>
        <w:t xml:space="preserve"> </w:t>
      </w:r>
      <w:r w:rsidRPr="001661B0">
        <w:t>утверждение авторитета террит</w:t>
      </w:r>
      <w:r w:rsidRPr="001661B0">
        <w:t>о</w:t>
      </w:r>
      <w:r w:rsidRPr="001661B0">
        <w:t>рии нового Донбасса как самодостаточного региона, усп</w:t>
      </w:r>
      <w:r w:rsidRPr="001661B0">
        <w:t>е</w:t>
      </w:r>
      <w:r w:rsidRPr="001661B0">
        <w:t>шно реализующего собственную стратегию развития;</w:t>
      </w:r>
    </w:p>
    <w:p w:rsidR="00D938BB" w:rsidRPr="001661B0" w:rsidRDefault="00D938BB" w:rsidP="00550367">
      <w:pPr>
        <w:pStyle w:val="1-4"/>
        <w:spacing w:line="228" w:lineRule="auto"/>
      </w:pPr>
      <w:r w:rsidRPr="001661B0">
        <w:rPr>
          <w:i/>
        </w:rPr>
        <w:t>экономический</w:t>
      </w:r>
      <w:r w:rsidRPr="001661B0">
        <w:t xml:space="preserve"> – построение экспортоориентирова</w:t>
      </w:r>
      <w:r w:rsidRPr="001661B0">
        <w:t>н</w:t>
      </w:r>
      <w:r w:rsidRPr="001661B0">
        <w:t>ной многоукладной инновационной экономики. Обеспеч</w:t>
      </w:r>
      <w:r w:rsidRPr="001661B0">
        <w:t>е</w:t>
      </w:r>
      <w:r w:rsidRPr="001661B0">
        <w:t>ние ускоренного роста экономического потенциала терр</w:t>
      </w:r>
      <w:r w:rsidRPr="001661B0">
        <w:t>и</w:t>
      </w:r>
      <w:r w:rsidRPr="001661B0">
        <w:t>тории как за счет привлечения инвестиций, так и вследс</w:t>
      </w:r>
      <w:r w:rsidRPr="001661B0">
        <w:t>т</w:t>
      </w:r>
      <w:r w:rsidRPr="001661B0">
        <w:t>вие активизации процессов внедрения инновационных и передовых технологий. Формирование экономики ДНР на основе производств инновационной продукции с высокой добавленной стоимостью.</w:t>
      </w:r>
    </w:p>
    <w:p w:rsidR="00D938BB" w:rsidRPr="001661B0" w:rsidRDefault="00D938BB" w:rsidP="00550367">
      <w:pPr>
        <w:pStyle w:val="1-4"/>
        <w:spacing w:line="228" w:lineRule="auto"/>
      </w:pPr>
      <w:r w:rsidRPr="001661B0">
        <w:rPr>
          <w:i/>
        </w:rPr>
        <w:t>социальный</w:t>
      </w:r>
      <w:r w:rsidRPr="001661B0">
        <w:t xml:space="preserve"> – повышение уровня и качества жизни населения. Постоянное снижение доли малоимущих и ув</w:t>
      </w:r>
      <w:r w:rsidRPr="001661B0">
        <w:t>е</w:t>
      </w:r>
      <w:r w:rsidRPr="001661B0">
        <w:t>личение доли высокодоходных групп населения. Стабил</w:t>
      </w:r>
      <w:r w:rsidRPr="001661B0">
        <w:t>и</w:t>
      </w:r>
      <w:r w:rsidRPr="001661B0">
        <w:t>зация демографической ситуации, увеличение продолж</w:t>
      </w:r>
      <w:r w:rsidRPr="001661B0">
        <w:t>и</w:t>
      </w:r>
      <w:r w:rsidRPr="001661B0">
        <w:t>тельности жизни населения.</w:t>
      </w:r>
    </w:p>
    <w:p w:rsidR="00D938BB" w:rsidRPr="001661B0" w:rsidRDefault="00D938BB" w:rsidP="00550367">
      <w:pPr>
        <w:pStyle w:val="1-4"/>
        <w:spacing w:line="228" w:lineRule="auto"/>
      </w:pPr>
      <w:r w:rsidRPr="001661B0">
        <w:rPr>
          <w:i/>
        </w:rPr>
        <w:t>политический</w:t>
      </w:r>
      <w:r w:rsidRPr="001661B0">
        <w:t xml:space="preserve"> – активизация гражданского политич</w:t>
      </w:r>
      <w:r w:rsidRPr="001661B0">
        <w:t>е</w:t>
      </w:r>
      <w:r w:rsidRPr="001661B0">
        <w:t>ского участия населения, формирование и развитие инст</w:t>
      </w:r>
      <w:r w:rsidRPr="001661B0">
        <w:t>и</w:t>
      </w:r>
      <w:r w:rsidRPr="001661B0">
        <w:t>тутов гражданского общества на принципах уважения к своим соотечественникам и гордости за свою территорию.</w:t>
      </w:r>
    </w:p>
    <w:p w:rsidR="00D938BB" w:rsidRPr="001661B0" w:rsidRDefault="00D938BB" w:rsidP="00550367">
      <w:pPr>
        <w:pStyle w:val="1-4"/>
        <w:spacing w:line="228" w:lineRule="auto"/>
      </w:pPr>
      <w:r w:rsidRPr="001661B0">
        <w:t>В октябре 2019 г. в Донецке состоялись два знаковых научных мероприятия: Донецкий международный инве</w:t>
      </w:r>
      <w:r w:rsidRPr="001661B0">
        <w:t>с</w:t>
      </w:r>
      <w:r w:rsidRPr="001661B0">
        <w:t>тиционный форум</w:t>
      </w:r>
      <w:r w:rsidRPr="001661B0">
        <w:rPr>
          <w:rStyle w:val="aa"/>
        </w:rPr>
        <w:footnoteReference w:id="311"/>
      </w:r>
      <w:r w:rsidRPr="001661B0">
        <w:rPr>
          <w:vertAlign w:val="superscript"/>
        </w:rPr>
        <w:t>,</w:t>
      </w:r>
      <w:r w:rsidRPr="001661B0">
        <w:rPr>
          <w:rStyle w:val="aa"/>
        </w:rPr>
        <w:footnoteReference w:id="312"/>
      </w:r>
      <w:r w:rsidRPr="001661B0">
        <w:t xml:space="preserve"> и международная научно-практическая конференция «Экономика знаний: теория, практика, перспективы развития», посвященная 50-летнему юбилею Института экономических исследов</w:t>
      </w:r>
      <w:r w:rsidRPr="001661B0">
        <w:t>а</w:t>
      </w:r>
      <w:r w:rsidRPr="001661B0">
        <w:t>ний</w:t>
      </w:r>
      <w:r w:rsidRPr="001661B0">
        <w:rPr>
          <w:rStyle w:val="aa"/>
        </w:rPr>
        <w:footnoteReference w:id="313"/>
      </w:r>
      <w:r w:rsidRPr="001661B0">
        <w:t>, итогами которых стало понимание необходимости разработки новой экономической модели развития нового Донбасса, который располагает уникальными возможно</w:t>
      </w:r>
      <w:r w:rsidRPr="001661B0">
        <w:t>с</w:t>
      </w:r>
      <w:r w:rsidRPr="001661B0">
        <w:t>тями для создания технологических цепочек, запасами природных ресурсов, мощным производственным и нау</w:t>
      </w:r>
      <w:r w:rsidRPr="001661B0">
        <w:t>ч</w:t>
      </w:r>
      <w:r w:rsidRPr="001661B0">
        <w:t>но-техническим потенциалом. Отмечалось, что для при</w:t>
      </w:r>
      <w:r w:rsidRPr="001661B0">
        <w:t>в</w:t>
      </w:r>
      <w:r w:rsidRPr="001661B0">
        <w:t>лечения иностранных инвестиций необходимо, в первую очередь, разработать особые условия ведения бизнеса для иностранных инвесторов, предусматривающие, к примеру, создание оффшорной зоны с полным освобождением от налогов и таможенных пошлин, простые и прозрачные правила корпоративной отчетности и управления, абсол</w:t>
      </w:r>
      <w:r w:rsidRPr="001661B0">
        <w:t>ю</w:t>
      </w:r>
      <w:r w:rsidRPr="001661B0">
        <w:t>тную конфиденциальность данных о владельцах бизнеса и другое. Несомненно, привлечение внешних капиталов тр</w:t>
      </w:r>
      <w:r w:rsidRPr="001661B0">
        <w:t>е</w:t>
      </w:r>
      <w:r w:rsidRPr="001661B0">
        <w:t>бует создания альтернативной платежной системы, обл</w:t>
      </w:r>
      <w:r w:rsidRPr="001661B0">
        <w:t>а</w:t>
      </w:r>
      <w:r w:rsidRPr="001661B0">
        <w:t>дающей высокой степенью политической независимости и совместимости с российскими платежными инструмент</w:t>
      </w:r>
      <w:r w:rsidRPr="001661B0">
        <w:t>а</w:t>
      </w:r>
      <w:r w:rsidRPr="001661B0">
        <w:t>ми. Данный подход позволит минимизировать политиче</w:t>
      </w:r>
      <w:r w:rsidRPr="001661B0">
        <w:t>с</w:t>
      </w:r>
      <w:r w:rsidRPr="001661B0">
        <w:t>ки обусловленные риски, связанные с ведением бизнеса на территории Республик, обеспечит оперативность провед</w:t>
      </w:r>
      <w:r w:rsidRPr="001661B0">
        <w:t>е</w:t>
      </w:r>
      <w:r w:rsidRPr="001661B0">
        <w:t>ния расчетов, может стать шагом к созданию благоприя</w:t>
      </w:r>
      <w:r w:rsidRPr="001661B0">
        <w:t>т</w:t>
      </w:r>
      <w:r w:rsidRPr="001661B0">
        <w:t>ного инвестиционного климата. В связи с этим существует необходимость реализации антикризисных мероприятий по стабилизации работы промышленного комплекса для обеспечения благосостояния населения, создания условий для усиления инвестиционной активности, восстановления и развития собственной базы инвестиционных ресурсов, а также формирования благоприятной среды для развития малого и среднего бизнеса</w:t>
      </w:r>
      <w:r w:rsidRPr="001661B0">
        <w:rPr>
          <w:rStyle w:val="aa"/>
        </w:rPr>
        <w:footnoteReference w:id="314"/>
      </w:r>
      <w:r w:rsidRPr="001661B0">
        <w:t>. Кроме того, является ва</w:t>
      </w:r>
      <w:r w:rsidRPr="001661B0">
        <w:t>ж</w:t>
      </w:r>
      <w:r w:rsidRPr="001661B0">
        <w:t>ным принятие законодательства, регулирующего инвест</w:t>
      </w:r>
      <w:r w:rsidRPr="001661B0">
        <w:t>и</w:t>
      </w:r>
      <w:r w:rsidRPr="001661B0">
        <w:t>ционную деятельность на территории Республики, которое благоприятно отразится на деятельности предприятий, п</w:t>
      </w:r>
      <w:r w:rsidRPr="001661B0">
        <w:t>о</w:t>
      </w:r>
      <w:r w:rsidRPr="001661B0">
        <w:t>высит активность страны на внешнем рынке, окажет сущ</w:t>
      </w:r>
      <w:r w:rsidRPr="001661B0">
        <w:t>е</w:t>
      </w:r>
      <w:r w:rsidRPr="001661B0">
        <w:t>ственное влияние на уровень жизни граждан.</w:t>
      </w:r>
    </w:p>
    <w:p w:rsidR="00D938BB" w:rsidRPr="001661B0" w:rsidRDefault="00D938BB" w:rsidP="00550367">
      <w:pPr>
        <w:pStyle w:val="1-4"/>
        <w:spacing w:line="228" w:lineRule="auto"/>
        <w:rPr>
          <w:shd w:val="clear" w:color="auto" w:fill="FFFFFF"/>
        </w:rPr>
      </w:pPr>
      <w:r w:rsidRPr="001661B0">
        <w:t>Экономическая наука свидетельствует о том, что л</w:t>
      </w:r>
      <w:r w:rsidRPr="001661B0">
        <w:t>ю</w:t>
      </w:r>
      <w:r w:rsidRPr="001661B0">
        <w:t>бые сложные национальные экономики независимо от р</w:t>
      </w:r>
      <w:r w:rsidRPr="001661B0">
        <w:t>а</w:t>
      </w:r>
      <w:r w:rsidRPr="001661B0">
        <w:t>змеров пространства являются пространственно организ</w:t>
      </w:r>
      <w:r w:rsidRPr="001661B0">
        <w:t>о</w:t>
      </w:r>
      <w:r w:rsidRPr="001661B0">
        <w:t>ванными экономиками</w:t>
      </w:r>
      <w:r w:rsidRPr="001661B0">
        <w:rPr>
          <w:rStyle w:val="aa"/>
        </w:rPr>
        <w:footnoteReference w:id="315"/>
      </w:r>
      <w:r w:rsidRPr="001661B0">
        <w:t xml:space="preserve">, и </w:t>
      </w:r>
      <w:r w:rsidR="00671938" w:rsidRPr="001661B0">
        <w:t>Донецкая Народная Республ</w:t>
      </w:r>
      <w:r w:rsidR="00671938" w:rsidRPr="001661B0">
        <w:t>и</w:t>
      </w:r>
      <w:r w:rsidR="00671938" w:rsidRPr="001661B0">
        <w:t xml:space="preserve">ка </w:t>
      </w:r>
      <w:r w:rsidR="00671938">
        <w:rPr>
          <w:lang w:val="ru-RU"/>
        </w:rPr>
        <w:t xml:space="preserve">как </w:t>
      </w:r>
      <w:r w:rsidRPr="001661B0">
        <w:t>новое государственное образование</w:t>
      </w:r>
      <w:r w:rsidR="00671938">
        <w:rPr>
          <w:lang w:val="ru-RU"/>
        </w:rPr>
        <w:t xml:space="preserve"> </w:t>
      </w:r>
      <w:r w:rsidRPr="001661B0">
        <w:t xml:space="preserve"> с усеченным политическим статусом и неполными экономическими в</w:t>
      </w:r>
      <w:r w:rsidRPr="001661B0">
        <w:t>о</w:t>
      </w:r>
      <w:r w:rsidRPr="001661B0">
        <w:t>зможностями на практике должна доказать, что способна сформировать собственную пространственно организова</w:t>
      </w:r>
      <w:r w:rsidRPr="001661B0">
        <w:t>н</w:t>
      </w:r>
      <w:r w:rsidRPr="001661B0">
        <w:t xml:space="preserve">ную экономику. Временность статуса непризнанности ДНР не должна восприниматься как препятствие для развития, это время непременно надо использовать как возможность для экономических реформ. </w:t>
      </w:r>
      <w:r w:rsidR="00671938">
        <w:rPr>
          <w:shd w:val="clear" w:color="auto" w:fill="FFFFFF"/>
          <w:lang w:val="ru-RU"/>
        </w:rPr>
        <w:t>Н</w:t>
      </w:r>
      <w:r w:rsidRPr="001661B0">
        <w:rPr>
          <w:shd w:val="clear" w:color="auto" w:fill="FFFFFF"/>
        </w:rPr>
        <w:t>астало время отказаться от «экономических шаблонов» восстановления и развития проблемных территорий, продвигать идеи создания как креативных индустрий, так и других новых, ранее не пр</w:t>
      </w:r>
      <w:r w:rsidRPr="001661B0">
        <w:rPr>
          <w:shd w:val="clear" w:color="auto" w:fill="FFFFFF"/>
        </w:rPr>
        <w:t>и</w:t>
      </w:r>
      <w:r w:rsidRPr="001661B0">
        <w:rPr>
          <w:shd w:val="clear" w:color="auto" w:fill="FFFFFF"/>
        </w:rPr>
        <w:t>сутствующих секторов экономики в ДНР, которые могут быть основаны на использовании имеющегося уникальн</w:t>
      </w:r>
      <w:r w:rsidRPr="001661B0">
        <w:rPr>
          <w:shd w:val="clear" w:color="auto" w:fill="FFFFFF"/>
        </w:rPr>
        <w:t>о</w:t>
      </w:r>
      <w:r w:rsidRPr="001661B0">
        <w:rPr>
          <w:shd w:val="clear" w:color="auto" w:fill="FFFFFF"/>
        </w:rPr>
        <w:t>го опыта, навыков и творческого потенциала как отдельн</w:t>
      </w:r>
      <w:r w:rsidRPr="001661B0">
        <w:rPr>
          <w:shd w:val="clear" w:color="auto" w:fill="FFFFFF"/>
        </w:rPr>
        <w:t>о</w:t>
      </w:r>
      <w:r w:rsidRPr="001661B0">
        <w:rPr>
          <w:shd w:val="clear" w:color="auto" w:fill="FFFFFF"/>
        </w:rPr>
        <w:t>го человека, так и коллектива, что позволит не только сд</w:t>
      </w:r>
      <w:r w:rsidRPr="001661B0">
        <w:rPr>
          <w:shd w:val="clear" w:color="auto" w:fill="FFFFFF"/>
        </w:rPr>
        <w:t>е</w:t>
      </w:r>
      <w:r w:rsidRPr="001661B0">
        <w:rPr>
          <w:shd w:val="clear" w:color="auto" w:fill="FFFFFF"/>
        </w:rPr>
        <w:t>лать «качественный шаг вперед», но и создавать матери</w:t>
      </w:r>
      <w:r w:rsidRPr="001661B0">
        <w:rPr>
          <w:shd w:val="clear" w:color="auto" w:fill="FFFFFF"/>
        </w:rPr>
        <w:t>а</w:t>
      </w:r>
      <w:r w:rsidRPr="001661B0">
        <w:rPr>
          <w:shd w:val="clear" w:color="auto" w:fill="FFFFFF"/>
        </w:rPr>
        <w:t>льные блага и рабочие места в разных отраслях и секторах экономики, задействовав имеющуюся в наличии интелле</w:t>
      </w:r>
      <w:r w:rsidRPr="001661B0">
        <w:rPr>
          <w:shd w:val="clear" w:color="auto" w:fill="FFFFFF"/>
        </w:rPr>
        <w:t>к</w:t>
      </w:r>
      <w:r w:rsidRPr="001661B0">
        <w:rPr>
          <w:shd w:val="clear" w:color="auto" w:fill="FFFFFF"/>
        </w:rPr>
        <w:t>туальную собственность человека, коллектива и потенциал территории.</w:t>
      </w:r>
    </w:p>
    <w:p w:rsidR="00D938BB" w:rsidRPr="001661B0" w:rsidRDefault="00D938BB" w:rsidP="00550367">
      <w:pPr>
        <w:pStyle w:val="1-4"/>
        <w:spacing w:line="228" w:lineRule="auto"/>
      </w:pPr>
      <w:r w:rsidRPr="001661B0">
        <w:t xml:space="preserve">Надо предлагать к использованию новые подходы к управлению развитием промышленности с использованием современных компьютерных технологий, в частности, </w:t>
      </w:r>
      <w:r w:rsidR="00894513">
        <w:br/>
      </w:r>
      <w:r w:rsidRPr="001661B0">
        <w:t>разработ</w:t>
      </w:r>
      <w:r w:rsidR="00671938">
        <w:rPr>
          <w:lang w:val="ru-RU"/>
        </w:rPr>
        <w:t>ать</w:t>
      </w:r>
      <w:r w:rsidRPr="001661B0">
        <w:t xml:space="preserve"> инструментари</w:t>
      </w:r>
      <w:r w:rsidR="00671938">
        <w:rPr>
          <w:lang w:val="ru-RU"/>
        </w:rPr>
        <w:t>й</w:t>
      </w:r>
      <w:r w:rsidRPr="001661B0">
        <w:t>, имеющ</w:t>
      </w:r>
      <w:r w:rsidR="00671938">
        <w:rPr>
          <w:lang w:val="ru-RU"/>
        </w:rPr>
        <w:t>ий</w:t>
      </w:r>
      <w:r w:rsidRPr="001661B0">
        <w:t xml:space="preserve"> возможность м</w:t>
      </w:r>
      <w:r w:rsidRPr="001661B0">
        <w:t>е</w:t>
      </w:r>
      <w:r w:rsidRPr="001661B0">
        <w:t xml:space="preserve">нять свои конфигурации в зависимости от изменяющихся условий. </w:t>
      </w:r>
      <w:r w:rsidRPr="001661B0">
        <w:rPr>
          <w:shd w:val="clear" w:color="auto" w:fill="FFFFFF"/>
        </w:rPr>
        <w:t xml:space="preserve">Именно сейчас, в эпоху цифровой экономики, пришло время использования новых методов управления: </w:t>
      </w:r>
      <w:r w:rsidRPr="001661B0">
        <w:rPr>
          <w:shd w:val="clear" w:color="auto" w:fill="FFFFFF"/>
          <w:lang w:val="en-US"/>
        </w:rPr>
        <w:t>I</w:t>
      </w:r>
      <w:r w:rsidRPr="001661B0">
        <w:rPr>
          <w:shd w:val="clear" w:color="auto" w:fill="FFFFFF"/>
        </w:rPr>
        <w:t>Т-управления</w:t>
      </w:r>
      <w:r w:rsidRPr="001661B0">
        <w:rPr>
          <w:rStyle w:val="aa"/>
          <w:shd w:val="clear" w:color="auto" w:fill="FFFFFF"/>
        </w:rPr>
        <w:footnoteReference w:id="316"/>
      </w:r>
      <w:r w:rsidRPr="001661B0">
        <w:rPr>
          <w:shd w:val="clear" w:color="auto" w:fill="FFFFFF"/>
        </w:rPr>
        <w:t>. В Европе доля цифровой экономики с</w:t>
      </w:r>
      <w:r w:rsidRPr="001661B0">
        <w:rPr>
          <w:shd w:val="clear" w:color="auto" w:fill="FFFFFF"/>
        </w:rPr>
        <w:t>е</w:t>
      </w:r>
      <w:r w:rsidRPr="001661B0">
        <w:rPr>
          <w:shd w:val="clear" w:color="auto" w:fill="FFFFFF"/>
        </w:rPr>
        <w:t>годня превышает 5% ВВП</w:t>
      </w:r>
      <w:r w:rsidRPr="001661B0">
        <w:rPr>
          <w:rStyle w:val="aa"/>
          <w:shd w:val="clear" w:color="auto" w:fill="FFFFFF"/>
        </w:rPr>
        <w:footnoteReference w:id="317"/>
      </w:r>
      <w:r w:rsidRPr="001661B0">
        <w:rPr>
          <w:shd w:val="clear" w:color="auto" w:fill="FFFFFF"/>
        </w:rPr>
        <w:t>.</w:t>
      </w:r>
      <w:r w:rsidRPr="001661B0">
        <w:t xml:space="preserve"> </w:t>
      </w:r>
      <w:r w:rsidRPr="001661B0">
        <w:rPr>
          <w:shd w:val="clear" w:color="auto" w:fill="FFFFFF"/>
        </w:rPr>
        <w:t>Для повышения качества и эффективности управления экономикой постоянно предл</w:t>
      </w:r>
      <w:r w:rsidRPr="001661B0">
        <w:rPr>
          <w:shd w:val="clear" w:color="auto" w:fill="FFFFFF"/>
        </w:rPr>
        <w:t>а</w:t>
      </w:r>
      <w:r w:rsidRPr="001661B0">
        <w:rPr>
          <w:shd w:val="clear" w:color="auto" w:fill="FFFFFF"/>
        </w:rPr>
        <w:t xml:space="preserve">гаются новые </w:t>
      </w:r>
      <w:r w:rsidRPr="001661B0">
        <w:rPr>
          <w:shd w:val="clear" w:color="auto" w:fill="FFFFFF"/>
          <w:lang w:val="en-US"/>
        </w:rPr>
        <w:t>I</w:t>
      </w:r>
      <w:r w:rsidRPr="001661B0">
        <w:rPr>
          <w:shd w:val="clear" w:color="auto" w:fill="FFFFFF"/>
        </w:rPr>
        <w:t xml:space="preserve">Т-продукты и </w:t>
      </w:r>
      <w:r w:rsidRPr="001661B0">
        <w:rPr>
          <w:shd w:val="clear" w:color="auto" w:fill="FFFFFF"/>
          <w:lang w:val="en-US"/>
        </w:rPr>
        <w:t>I</w:t>
      </w:r>
      <w:r w:rsidRPr="001661B0">
        <w:rPr>
          <w:shd w:val="clear" w:color="auto" w:fill="FFFFFF"/>
        </w:rPr>
        <w:t>Т-услуги, повышающие оп</w:t>
      </w:r>
      <w:r w:rsidRPr="001661B0">
        <w:rPr>
          <w:shd w:val="clear" w:color="auto" w:fill="FFFFFF"/>
        </w:rPr>
        <w:t>е</w:t>
      </w:r>
      <w:r w:rsidRPr="001661B0">
        <w:rPr>
          <w:shd w:val="clear" w:color="auto" w:fill="FFFFFF"/>
        </w:rPr>
        <w:t>ративность управленцев при принятии решений, позвол</w:t>
      </w:r>
      <w:r w:rsidRPr="001661B0">
        <w:rPr>
          <w:shd w:val="clear" w:color="auto" w:fill="FFFFFF"/>
        </w:rPr>
        <w:t>я</w:t>
      </w:r>
      <w:r w:rsidRPr="001661B0">
        <w:rPr>
          <w:shd w:val="clear" w:color="auto" w:fill="FFFFFF"/>
        </w:rPr>
        <w:t>ющих планировать стратегии развития на разных уровнях с учетом новых реалий. Вклад цифровой экономики в ВВП России составил в 2016 г. 2,1%. Правительством России планируется выделить на реализацию национальной пр</w:t>
      </w:r>
      <w:r w:rsidRPr="001661B0">
        <w:rPr>
          <w:shd w:val="clear" w:color="auto" w:fill="FFFFFF"/>
        </w:rPr>
        <w:t>о</w:t>
      </w:r>
      <w:r w:rsidRPr="001661B0">
        <w:rPr>
          <w:shd w:val="clear" w:color="auto" w:fill="FFFFFF"/>
        </w:rPr>
        <w:t>граммы «Цифровая экономика», которая будет действовать с 2019 по 2024 г., только на первый этап, до 2021 г. вкл</w:t>
      </w:r>
      <w:r w:rsidRPr="001661B0">
        <w:rPr>
          <w:shd w:val="clear" w:color="auto" w:fill="FFFFFF"/>
        </w:rPr>
        <w:t>ю</w:t>
      </w:r>
      <w:r w:rsidRPr="001661B0">
        <w:rPr>
          <w:shd w:val="clear" w:color="auto" w:fill="FFFFFF"/>
        </w:rPr>
        <w:t>чительно,</w:t>
      </w:r>
      <w:r w:rsidRPr="001661B0">
        <w:t xml:space="preserve"> </w:t>
      </w:r>
      <w:r w:rsidRPr="001661B0">
        <w:rPr>
          <w:shd w:val="clear" w:color="auto" w:fill="FFFFFF"/>
        </w:rPr>
        <w:t>ориентировочно 1,2 трлн руб.</w:t>
      </w:r>
      <w:r w:rsidRPr="001661B0">
        <w:rPr>
          <w:rStyle w:val="aa"/>
          <w:shd w:val="clear" w:color="auto" w:fill="FFFFFF"/>
        </w:rPr>
        <w:footnoteReference w:id="318"/>
      </w:r>
    </w:p>
    <w:p w:rsidR="00D938BB" w:rsidRPr="001661B0" w:rsidRDefault="00D938BB" w:rsidP="00550367">
      <w:pPr>
        <w:pStyle w:val="1-4"/>
        <w:spacing w:line="228" w:lineRule="auto"/>
        <w:rPr>
          <w:rStyle w:val="NoSpacingChar"/>
          <w:rFonts w:ascii="Times New Roman" w:hAnsi="Times New Roman"/>
          <w:sz w:val="24"/>
          <w:lang w:val="ru-RU"/>
        </w:rPr>
      </w:pPr>
      <w:r w:rsidRPr="001661B0">
        <w:t xml:space="preserve">На сегодняшний день, </w:t>
      </w:r>
      <w:r w:rsidRPr="001661B0">
        <w:rPr>
          <w:shd w:val="clear" w:color="auto" w:fill="FFFFFF"/>
        </w:rPr>
        <w:t>чтобы выбирать и принимать оптимальные управленческие решения</w:t>
      </w:r>
      <w:r w:rsidRPr="001661B0">
        <w:rPr>
          <w:shd w:val="clear" w:color="auto" w:fill="FFFFFF"/>
          <w:lang w:val="ru-RU"/>
        </w:rPr>
        <w:t>,</w:t>
      </w:r>
      <w:r w:rsidRPr="001661B0">
        <w:rPr>
          <w:shd w:val="clear" w:color="auto" w:fill="FFFFFF"/>
        </w:rPr>
        <w:t xml:space="preserve"> необходимо исп</w:t>
      </w:r>
      <w:r w:rsidRPr="001661B0">
        <w:rPr>
          <w:shd w:val="clear" w:color="auto" w:fill="FFFFFF"/>
        </w:rPr>
        <w:t>о</w:t>
      </w:r>
      <w:r w:rsidRPr="001661B0">
        <w:rPr>
          <w:shd w:val="clear" w:color="auto" w:fill="FFFFFF"/>
        </w:rPr>
        <w:t>льзовать кибернетические методы управления</w:t>
      </w:r>
      <w:r w:rsidRPr="001661B0">
        <w:rPr>
          <w:rStyle w:val="aa"/>
          <w:shd w:val="clear" w:color="auto" w:fill="FFFFFF"/>
        </w:rPr>
        <w:footnoteReference w:id="319"/>
      </w:r>
      <w:r w:rsidRPr="001661B0">
        <w:rPr>
          <w:shd w:val="clear" w:color="auto" w:fill="FFFFFF"/>
          <w:vertAlign w:val="superscript"/>
        </w:rPr>
        <w:t>,</w:t>
      </w:r>
      <w:r w:rsidRPr="001661B0">
        <w:rPr>
          <w:rStyle w:val="aa"/>
          <w:shd w:val="clear" w:color="auto" w:fill="FFFFFF"/>
        </w:rPr>
        <w:footnoteReference w:id="320"/>
      </w:r>
      <w:r w:rsidRPr="001661B0">
        <w:rPr>
          <w:shd w:val="clear" w:color="auto" w:fill="FFFFFF"/>
        </w:rPr>
        <w:t xml:space="preserve">, </w:t>
      </w:r>
      <w:r w:rsidRPr="001661B0">
        <w:rPr>
          <w:shd w:val="clear" w:color="auto" w:fill="FFFFFF"/>
          <w:lang w:val="en-US"/>
        </w:rPr>
        <w:t>IT</w:t>
      </w:r>
      <w:r w:rsidRPr="001661B0">
        <w:rPr>
          <w:shd w:val="clear" w:color="auto" w:fill="FFFFFF"/>
        </w:rPr>
        <w:t>-управление, когда имеется в наличии интеллектуальная поддержка принятия решений в виде интеллектуальных аналитических систем и когда реализуется условное пр</w:t>
      </w:r>
      <w:r w:rsidRPr="001661B0">
        <w:rPr>
          <w:shd w:val="clear" w:color="auto" w:fill="FFFFFF"/>
        </w:rPr>
        <w:t>а</w:t>
      </w:r>
      <w:r w:rsidRPr="001661B0">
        <w:rPr>
          <w:shd w:val="clear" w:color="auto" w:fill="FFFFFF"/>
        </w:rPr>
        <w:t>вило: данные</w:t>
      </w:r>
      <w:r w:rsidRPr="001661B0">
        <w:rPr>
          <w:shd w:val="clear" w:color="auto" w:fill="FFFFFF"/>
          <w:lang w:val="ru-RU"/>
        </w:rPr>
        <w:t xml:space="preserve"> –</w:t>
      </w:r>
      <w:r w:rsidRPr="001661B0">
        <w:rPr>
          <w:shd w:val="clear" w:color="auto" w:fill="FFFFFF"/>
        </w:rPr>
        <w:t xml:space="preserve"> информация </w:t>
      </w:r>
      <w:r w:rsidRPr="001661B0">
        <w:rPr>
          <w:shd w:val="clear" w:color="auto" w:fill="FFFFFF"/>
          <w:lang w:val="ru-RU"/>
        </w:rPr>
        <w:t>–</w:t>
      </w:r>
      <w:r w:rsidRPr="001661B0">
        <w:rPr>
          <w:shd w:val="clear" w:color="auto" w:fill="FFFFFF"/>
        </w:rPr>
        <w:t xml:space="preserve"> знание. </w:t>
      </w:r>
      <w:r w:rsidRPr="001661B0">
        <w:rPr>
          <w:lang w:val="ru-RU"/>
        </w:rPr>
        <w:t xml:space="preserve">Необходимо </w:t>
      </w:r>
      <w:r w:rsidRPr="001661B0">
        <w:t>стим</w:t>
      </w:r>
      <w:r w:rsidRPr="001661B0">
        <w:t>у</w:t>
      </w:r>
      <w:r w:rsidRPr="001661B0">
        <w:t>лиров</w:t>
      </w:r>
      <w:r w:rsidRPr="001661B0">
        <w:rPr>
          <w:lang w:val="ru-RU"/>
        </w:rPr>
        <w:t>ать</w:t>
      </w:r>
      <w:r w:rsidRPr="001661B0">
        <w:t xml:space="preserve"> создани</w:t>
      </w:r>
      <w:r w:rsidRPr="001661B0">
        <w:rPr>
          <w:lang w:val="ru-RU"/>
        </w:rPr>
        <w:t>е</w:t>
      </w:r>
      <w:r w:rsidRPr="001661B0">
        <w:t xml:space="preserve"> content delivery network </w:t>
      </w:r>
      <w:r w:rsidRPr="001661B0">
        <w:rPr>
          <w:lang w:val="ru-RU"/>
        </w:rPr>
        <w:t>,</w:t>
      </w:r>
      <w:r w:rsidRPr="001661B0">
        <w:t xml:space="preserve">CDN </w:t>
      </w:r>
      <w:r w:rsidRPr="001661B0">
        <w:rPr>
          <w:lang w:val="ru-RU"/>
        </w:rPr>
        <w:t xml:space="preserve">– </w:t>
      </w:r>
      <w:r w:rsidRPr="001661B0">
        <w:t>сети п</w:t>
      </w:r>
      <w:r w:rsidRPr="001661B0">
        <w:t>е</w:t>
      </w:r>
      <w:r w:rsidRPr="001661B0">
        <w:t>редачи данных</w:t>
      </w:r>
      <w:r w:rsidRPr="001661B0">
        <w:rPr>
          <w:lang w:val="ru-RU"/>
        </w:rPr>
        <w:t xml:space="preserve"> в разных секторах управления</w:t>
      </w:r>
      <w:r w:rsidRPr="001661B0">
        <w:t>.</w:t>
      </w:r>
      <w:r w:rsidRPr="001661B0">
        <w:rPr>
          <w:lang w:val="ru-RU"/>
        </w:rPr>
        <w:t xml:space="preserve"> Безусловно, в</w:t>
      </w:r>
      <w:r w:rsidRPr="001661B0">
        <w:t>се это государство не сможет</w:t>
      </w:r>
      <w:r w:rsidRPr="001661B0">
        <w:rPr>
          <w:lang w:val="ru-RU"/>
        </w:rPr>
        <w:t xml:space="preserve"> и </w:t>
      </w:r>
      <w:r w:rsidRPr="001661B0">
        <w:t>не должно делать само</w:t>
      </w:r>
      <w:r w:rsidR="008F6F2E">
        <w:rPr>
          <w:lang w:val="ru-RU"/>
        </w:rPr>
        <w:t>,</w:t>
      </w:r>
      <w:r w:rsidRPr="001661B0">
        <w:rPr>
          <w:lang w:val="ru-RU"/>
        </w:rPr>
        <w:t xml:space="preserve"> так как</w:t>
      </w:r>
      <w:r w:rsidRPr="001661B0">
        <w:t xml:space="preserve"> </w:t>
      </w:r>
      <w:r w:rsidRPr="001661B0">
        <w:rPr>
          <w:lang w:val="ru-RU"/>
        </w:rPr>
        <w:t>это затратные проекты, которые должны осущест</w:t>
      </w:r>
      <w:r w:rsidRPr="001661B0">
        <w:rPr>
          <w:lang w:val="ru-RU"/>
        </w:rPr>
        <w:t>в</w:t>
      </w:r>
      <w:r w:rsidRPr="001661B0">
        <w:rPr>
          <w:lang w:val="ru-RU"/>
        </w:rPr>
        <w:t xml:space="preserve">ляться на основе инвестирования </w:t>
      </w:r>
      <w:r w:rsidRPr="001661B0">
        <w:t>частным сектором в ко</w:t>
      </w:r>
      <w:r w:rsidRPr="001661B0">
        <w:t>н</w:t>
      </w:r>
      <w:r w:rsidRPr="001661B0">
        <w:t>тексте</w:t>
      </w:r>
      <w:r w:rsidRPr="001661B0">
        <w:rPr>
          <w:lang w:val="ru-RU"/>
        </w:rPr>
        <w:t xml:space="preserve"> определенных</w:t>
      </w:r>
      <w:r w:rsidRPr="001661B0">
        <w:t xml:space="preserve"> бизнес-</w:t>
      </w:r>
      <w:r w:rsidRPr="001661B0">
        <w:rPr>
          <w:lang w:val="ru-RU"/>
        </w:rPr>
        <w:t>проектов, для чего, как уже отмечалось,</w:t>
      </w:r>
      <w:r w:rsidRPr="001661B0">
        <w:t xml:space="preserve"> потребуется законодательство по перемещ</w:t>
      </w:r>
      <w:r w:rsidRPr="001661B0">
        <w:t>е</w:t>
      </w:r>
      <w:r w:rsidRPr="001661B0">
        <w:t xml:space="preserve">нию капитала, </w:t>
      </w:r>
      <w:r w:rsidRPr="001661B0">
        <w:rPr>
          <w:lang w:val="ru-RU"/>
        </w:rPr>
        <w:t xml:space="preserve">по </w:t>
      </w:r>
      <w:r w:rsidRPr="001661B0">
        <w:t>обеспеч</w:t>
      </w:r>
      <w:r w:rsidRPr="001661B0">
        <w:rPr>
          <w:lang w:val="ru-RU"/>
        </w:rPr>
        <w:t>ению</w:t>
      </w:r>
      <w:r w:rsidRPr="001661B0">
        <w:t xml:space="preserve"> простот</w:t>
      </w:r>
      <w:r w:rsidRPr="001661B0">
        <w:rPr>
          <w:lang w:val="ru-RU"/>
        </w:rPr>
        <w:t>ы</w:t>
      </w:r>
      <w:r w:rsidRPr="001661B0">
        <w:t xml:space="preserve"> ведения бизнеса</w:t>
      </w:r>
      <w:r w:rsidRPr="001661B0">
        <w:rPr>
          <w:lang w:val="ru-RU"/>
        </w:rPr>
        <w:t xml:space="preserve">, также </w:t>
      </w:r>
      <w:r w:rsidRPr="001661B0">
        <w:t>необходимы условия для венчурного финансиров</w:t>
      </w:r>
      <w:r w:rsidRPr="001661B0">
        <w:t>а</w:t>
      </w:r>
      <w:r w:rsidRPr="001661B0">
        <w:t xml:space="preserve">ния </w:t>
      </w:r>
      <w:r w:rsidRPr="001661B0">
        <w:rPr>
          <w:lang w:val="ru-RU"/>
        </w:rPr>
        <w:t xml:space="preserve">таких новых проектов </w:t>
      </w:r>
      <w:r w:rsidRPr="001661B0">
        <w:rPr>
          <w:shd w:val="clear" w:color="auto" w:fill="FFFFFF"/>
          <w:lang w:val="ru-RU"/>
        </w:rPr>
        <w:t>–</w:t>
      </w:r>
      <w:r w:rsidRPr="001661B0">
        <w:t xml:space="preserve"> продвигать инновации буд</w:t>
      </w:r>
      <w:r w:rsidRPr="001661B0">
        <w:rPr>
          <w:lang w:val="ru-RU"/>
        </w:rPr>
        <w:t>е</w:t>
      </w:r>
      <w:r w:rsidRPr="001661B0">
        <w:t>т</w:t>
      </w:r>
      <w:r w:rsidRPr="001661B0">
        <w:rPr>
          <w:lang w:val="ru-RU"/>
        </w:rPr>
        <w:t>,</w:t>
      </w:r>
      <w:r w:rsidRPr="001661B0">
        <w:t xml:space="preserve"> прежде всего</w:t>
      </w:r>
      <w:r w:rsidRPr="001661B0">
        <w:rPr>
          <w:lang w:val="ru-RU"/>
        </w:rPr>
        <w:t>,</w:t>
      </w:r>
      <w:r w:rsidRPr="001661B0">
        <w:t xml:space="preserve"> именно </w:t>
      </w:r>
      <w:r w:rsidRPr="001661B0">
        <w:rPr>
          <w:lang w:val="ru-RU"/>
        </w:rPr>
        <w:t>бизнес</w:t>
      </w:r>
      <w:r w:rsidRPr="001661B0">
        <w:t xml:space="preserve">. </w:t>
      </w:r>
      <w:r w:rsidRPr="001661B0">
        <w:rPr>
          <w:lang w:val="ru-RU"/>
        </w:rPr>
        <w:t xml:space="preserve">Роль </w:t>
      </w:r>
      <w:r w:rsidRPr="001661B0">
        <w:t>государств</w:t>
      </w:r>
      <w:r w:rsidRPr="001661B0">
        <w:rPr>
          <w:lang w:val="ru-RU"/>
        </w:rPr>
        <w:t>а заключае</w:t>
      </w:r>
      <w:r w:rsidRPr="001661B0">
        <w:rPr>
          <w:lang w:val="ru-RU"/>
        </w:rPr>
        <w:t>т</w:t>
      </w:r>
      <w:r w:rsidRPr="001661B0">
        <w:rPr>
          <w:lang w:val="ru-RU"/>
        </w:rPr>
        <w:t>ся в создании эффективной регуляторной политики</w:t>
      </w:r>
      <w:r w:rsidRPr="001661B0">
        <w:rPr>
          <w:shd w:val="clear" w:color="auto" w:fill="FFFFFF"/>
        </w:rPr>
        <w:t>, я</w:t>
      </w:r>
      <w:r w:rsidRPr="001661B0">
        <w:rPr>
          <w:shd w:val="clear" w:color="auto" w:fill="FFFFFF"/>
        </w:rPr>
        <w:t>в</w:t>
      </w:r>
      <w:r w:rsidRPr="001661B0">
        <w:rPr>
          <w:shd w:val="clear" w:color="auto" w:fill="FFFFFF"/>
        </w:rPr>
        <w:t>ля</w:t>
      </w:r>
      <w:r w:rsidRPr="001661B0">
        <w:rPr>
          <w:shd w:val="clear" w:color="auto" w:fill="FFFFFF"/>
          <w:lang w:val="ru-RU"/>
        </w:rPr>
        <w:t>ющейся</w:t>
      </w:r>
      <w:r w:rsidRPr="001661B0">
        <w:rPr>
          <w:shd w:val="clear" w:color="auto" w:fill="FFFFFF"/>
        </w:rPr>
        <w:t xml:space="preserve"> одним из основных драйверов экономического роста. Грам</w:t>
      </w:r>
      <w:r w:rsidRPr="001661B0">
        <w:rPr>
          <w:shd w:val="clear" w:color="auto" w:fill="FFFFFF"/>
          <w:lang w:val="ru-RU"/>
        </w:rPr>
        <w:t>отное</w:t>
      </w:r>
      <w:r w:rsidRPr="001661B0">
        <w:rPr>
          <w:shd w:val="clear" w:color="auto" w:fill="FFFFFF"/>
        </w:rPr>
        <w:t xml:space="preserve"> использование этого инструмента гос</w:t>
      </w:r>
      <w:r w:rsidRPr="001661B0">
        <w:rPr>
          <w:shd w:val="clear" w:color="auto" w:fill="FFFFFF"/>
        </w:rPr>
        <w:t>у</w:t>
      </w:r>
      <w:r w:rsidRPr="001661B0">
        <w:rPr>
          <w:shd w:val="clear" w:color="auto" w:fill="FFFFFF"/>
        </w:rPr>
        <w:t xml:space="preserve">дарственного управления </w:t>
      </w:r>
      <w:r w:rsidRPr="001661B0">
        <w:rPr>
          <w:shd w:val="clear" w:color="auto" w:fill="FFFFFF"/>
          <w:lang w:val="ru-RU"/>
        </w:rPr>
        <w:t xml:space="preserve">имеет возможность </w:t>
      </w:r>
      <w:r w:rsidRPr="001661B0">
        <w:rPr>
          <w:shd w:val="clear" w:color="auto" w:fill="FFFFFF"/>
        </w:rPr>
        <w:t>дать до 1,5–2,5% прироста ВВП в год</w:t>
      </w:r>
      <w:r w:rsidRPr="001661B0">
        <w:rPr>
          <w:rStyle w:val="aa"/>
          <w:shd w:val="clear" w:color="auto" w:fill="FFFFFF"/>
        </w:rPr>
        <w:footnoteReference w:id="321"/>
      </w:r>
      <w:r w:rsidRPr="001661B0">
        <w:rPr>
          <w:shd w:val="clear" w:color="auto" w:fill="FFFFFF"/>
        </w:rPr>
        <w:t>, а также обеспечить повыш</w:t>
      </w:r>
      <w:r w:rsidRPr="001661B0">
        <w:rPr>
          <w:shd w:val="clear" w:color="auto" w:fill="FFFFFF"/>
        </w:rPr>
        <w:t>е</w:t>
      </w:r>
      <w:r w:rsidRPr="001661B0">
        <w:rPr>
          <w:shd w:val="clear" w:color="auto" w:fill="FFFFFF"/>
        </w:rPr>
        <w:t>ние уровня занятости, производительности труда, пред</w:t>
      </w:r>
      <w:r w:rsidRPr="001661B0">
        <w:rPr>
          <w:shd w:val="clear" w:color="auto" w:fill="FFFFFF"/>
        </w:rPr>
        <w:t>п</w:t>
      </w:r>
      <w:r w:rsidRPr="001661B0">
        <w:rPr>
          <w:shd w:val="clear" w:color="auto" w:fill="FFFFFF"/>
        </w:rPr>
        <w:t>ринимательской и инновационной активности.</w:t>
      </w:r>
      <w:r w:rsidRPr="001661B0">
        <w:t xml:space="preserve"> </w:t>
      </w:r>
    </w:p>
    <w:p w:rsidR="00D938BB" w:rsidRPr="001661B0" w:rsidRDefault="00D938BB" w:rsidP="00550367">
      <w:pPr>
        <w:pStyle w:val="1-4"/>
        <w:spacing w:line="228" w:lineRule="auto"/>
      </w:pPr>
      <w:r w:rsidRPr="001661B0">
        <w:rPr>
          <w:shd w:val="clear" w:color="auto" w:fill="FFFFFF"/>
        </w:rPr>
        <w:t>Безусловно, это очень сложный процесс, при котором возникнут издержки конкретных институциональных и</w:t>
      </w:r>
      <w:r w:rsidRPr="001661B0">
        <w:rPr>
          <w:shd w:val="clear" w:color="auto" w:fill="FFFFFF"/>
        </w:rPr>
        <w:t>з</w:t>
      </w:r>
      <w:r w:rsidRPr="001661B0">
        <w:rPr>
          <w:shd w:val="clear" w:color="auto" w:fill="FFFFFF"/>
        </w:rPr>
        <w:t>менений, связанных с множеством частных обсто</w:t>
      </w:r>
      <w:r w:rsidRPr="001661B0">
        <w:rPr>
          <w:shd w:val="clear" w:color="auto" w:fill="FFFFFF"/>
        </w:rPr>
        <w:t>я</w:t>
      </w:r>
      <w:r w:rsidRPr="001661B0">
        <w:rPr>
          <w:shd w:val="clear" w:color="auto" w:fill="FFFFFF"/>
        </w:rPr>
        <w:t>тельств</w:t>
      </w:r>
      <w:r w:rsidRPr="001661B0">
        <w:rPr>
          <w:rStyle w:val="aa"/>
          <w:shd w:val="clear" w:color="auto" w:fill="FFFFFF"/>
        </w:rPr>
        <w:footnoteReference w:id="322"/>
      </w:r>
      <w:r w:rsidRPr="001661B0">
        <w:rPr>
          <w:shd w:val="clear" w:color="auto" w:fill="FFFFFF"/>
        </w:rPr>
        <w:t>, которые необходимо учитывать при провод</w:t>
      </w:r>
      <w:r w:rsidRPr="001661B0">
        <w:rPr>
          <w:shd w:val="clear" w:color="auto" w:fill="FFFFFF"/>
        </w:rPr>
        <w:t>и</w:t>
      </w:r>
      <w:r w:rsidRPr="001661B0">
        <w:rPr>
          <w:shd w:val="clear" w:color="auto" w:fill="FFFFFF"/>
        </w:rPr>
        <w:t xml:space="preserve">мых преобразованиях: </w:t>
      </w:r>
      <w:r w:rsidRPr="001661B0">
        <w:t>отвлечение ресурсов из традицио</w:t>
      </w:r>
      <w:r w:rsidRPr="001661B0">
        <w:t>н</w:t>
      </w:r>
      <w:r w:rsidRPr="001661B0">
        <w:t>н</w:t>
      </w:r>
      <w:r w:rsidRPr="001661B0">
        <w:rPr>
          <w:shd w:val="clear" w:color="auto" w:fill="FFFFFF"/>
        </w:rPr>
        <w:t>ых сфер инвестирования на созда</w:t>
      </w:r>
      <w:r w:rsidRPr="001661B0">
        <w:t xml:space="preserve">ние новых институтов; дезорганизацию; интенсификацию перераспределительных процессов и прочее. </w:t>
      </w:r>
    </w:p>
    <w:p w:rsidR="00D938BB" w:rsidRPr="001661B0" w:rsidRDefault="00D938BB" w:rsidP="00550367">
      <w:pPr>
        <w:pStyle w:val="1-4"/>
        <w:spacing w:line="228" w:lineRule="auto"/>
        <w:rPr>
          <w:shd w:val="clear" w:color="auto" w:fill="FFFFFF"/>
        </w:rPr>
      </w:pPr>
      <w:r w:rsidRPr="001661B0">
        <w:rPr>
          <w:shd w:val="clear" w:color="auto" w:fill="FFFFFF"/>
        </w:rPr>
        <w:t>При этом важно учитывать фактор положительной комплементарности старого и нового</w:t>
      </w:r>
      <w:r w:rsidRPr="001661B0">
        <w:rPr>
          <w:rStyle w:val="aa"/>
          <w:shd w:val="clear" w:color="auto" w:fill="FFFFFF"/>
        </w:rPr>
        <w:footnoteReference w:id="323"/>
      </w:r>
      <w:r w:rsidRPr="001661B0">
        <w:rPr>
          <w:shd w:val="clear" w:color="auto" w:fill="FFFFFF"/>
        </w:rPr>
        <w:t>, создание новых индустрий и эффективное использование имеющихся как пространственной взаимодополняемости в трансформир</w:t>
      </w:r>
      <w:r w:rsidRPr="001661B0">
        <w:rPr>
          <w:shd w:val="clear" w:color="auto" w:fill="FFFFFF"/>
        </w:rPr>
        <w:t>у</w:t>
      </w:r>
      <w:r w:rsidRPr="001661B0">
        <w:rPr>
          <w:shd w:val="clear" w:color="auto" w:fill="FFFFFF"/>
        </w:rPr>
        <w:t>ющейся экономике ДНР.</w:t>
      </w:r>
    </w:p>
    <w:p w:rsidR="00D938BB" w:rsidRPr="001661B0" w:rsidRDefault="00D938BB" w:rsidP="00550367">
      <w:pPr>
        <w:pStyle w:val="1-4"/>
        <w:spacing w:line="228" w:lineRule="auto"/>
      </w:pPr>
      <w:r w:rsidRPr="001661B0">
        <w:t>Территория Республики, даже с учетом ущерба от р</w:t>
      </w:r>
      <w:r w:rsidRPr="001661B0">
        <w:t>а</w:t>
      </w:r>
      <w:r w:rsidRPr="001661B0">
        <w:t>зрушений, обладает значительным промышленным, труд</w:t>
      </w:r>
      <w:r w:rsidRPr="001661B0">
        <w:t>о</w:t>
      </w:r>
      <w:r w:rsidRPr="001661B0">
        <w:t>вым, интеллектуальным потенциалом. И при условии п</w:t>
      </w:r>
      <w:r w:rsidRPr="001661B0">
        <w:t>о</w:t>
      </w:r>
      <w:r w:rsidRPr="001661B0">
        <w:t>литической, финансовой, технической внешней помощи, инвестирования в реальный сектор экономики, использ</w:t>
      </w:r>
      <w:r w:rsidRPr="001661B0">
        <w:t>о</w:t>
      </w:r>
      <w:r w:rsidRPr="001661B0">
        <w:t>вания новых подходов в управлении, адекватных ее сп</w:t>
      </w:r>
      <w:r w:rsidRPr="001661B0">
        <w:t>е</w:t>
      </w:r>
      <w:r w:rsidRPr="001661B0">
        <w:t xml:space="preserve">цифическим проблемам, </w:t>
      </w:r>
      <w:r w:rsidR="00FC3DD4">
        <w:rPr>
          <w:lang w:val="ru-RU"/>
        </w:rPr>
        <w:t>Респу</w:t>
      </w:r>
      <w:r w:rsidR="00894513">
        <w:rPr>
          <w:lang w:val="ru-RU"/>
        </w:rPr>
        <w:t>б</w:t>
      </w:r>
      <w:r w:rsidR="00FC3DD4">
        <w:rPr>
          <w:lang w:val="ru-RU"/>
        </w:rPr>
        <w:t xml:space="preserve">лика </w:t>
      </w:r>
      <w:r w:rsidRPr="001661B0">
        <w:t>имеет возможность сделать экономический прорыв, развиваться и обеспечить достойный уровень жизни населения самостоятельного Донбасса. Для этого необходимо прежде всего:</w:t>
      </w:r>
    </w:p>
    <w:p w:rsidR="00D938BB" w:rsidRPr="001661B0" w:rsidRDefault="00D938BB" w:rsidP="00550367">
      <w:pPr>
        <w:pStyle w:val="1-4"/>
        <w:spacing w:line="228" w:lineRule="auto"/>
      </w:pPr>
      <w:r w:rsidRPr="001661B0">
        <w:t>повысить качество и эффективность управления те</w:t>
      </w:r>
      <w:r w:rsidRPr="001661B0">
        <w:t>р</w:t>
      </w:r>
      <w:r w:rsidRPr="001661B0">
        <w:t>риторией ДНР;</w:t>
      </w:r>
    </w:p>
    <w:p w:rsidR="00D938BB" w:rsidRPr="001661B0" w:rsidRDefault="00D938BB" w:rsidP="00550367">
      <w:pPr>
        <w:pStyle w:val="1-4"/>
        <w:spacing w:line="228" w:lineRule="auto"/>
      </w:pPr>
      <w:r w:rsidRPr="001661B0">
        <w:t>более жестк</w:t>
      </w:r>
      <w:r w:rsidR="00FC3DD4">
        <w:rPr>
          <w:lang w:val="ru-RU"/>
        </w:rPr>
        <w:t>о</w:t>
      </w:r>
      <w:r w:rsidRPr="001661B0">
        <w:t xml:space="preserve"> контрол</w:t>
      </w:r>
      <w:r w:rsidR="00FC3DD4">
        <w:rPr>
          <w:lang w:val="ru-RU"/>
        </w:rPr>
        <w:t>ировать</w:t>
      </w:r>
      <w:r w:rsidRPr="001661B0">
        <w:rPr>
          <w:rStyle w:val="aff"/>
          <w:iCs/>
          <w:shd w:val="clear" w:color="auto" w:fill="FFFFFF"/>
        </w:rPr>
        <w:t xml:space="preserve"> </w:t>
      </w:r>
      <w:r w:rsidRPr="001661B0">
        <w:rPr>
          <w:shd w:val="clear" w:color="auto" w:fill="FFFFFF"/>
        </w:rPr>
        <w:t>исполнение функций государственного управления</w:t>
      </w:r>
      <w:r w:rsidRPr="001661B0">
        <w:t xml:space="preserve"> экономикой Республики </w:t>
      </w:r>
      <w:r w:rsidRPr="001661B0">
        <w:rPr>
          <w:bCs/>
        </w:rPr>
        <w:t>для осуществления мощного экономического рывка с целью выхода из состояния стагнации</w:t>
      </w:r>
      <w:r w:rsidRPr="001661B0">
        <w:t>;</w:t>
      </w:r>
    </w:p>
    <w:p w:rsidR="00D938BB" w:rsidRPr="001661B0" w:rsidRDefault="00D938BB" w:rsidP="00550367">
      <w:pPr>
        <w:pStyle w:val="1-4"/>
        <w:spacing w:line="228" w:lineRule="auto"/>
      </w:pPr>
      <w:r w:rsidRPr="001661B0">
        <w:t>обозначить реальные приоритеты развития на основе имеющихся факторов роста экономики Республики;</w:t>
      </w:r>
    </w:p>
    <w:p w:rsidR="00871D91" w:rsidRPr="001661B0" w:rsidRDefault="00D938BB" w:rsidP="00550367">
      <w:pPr>
        <w:pStyle w:val="1-4"/>
        <w:spacing w:line="228" w:lineRule="auto"/>
      </w:pPr>
      <w:r w:rsidRPr="001661B0">
        <w:t>сформулировать первоочередные задачи, которые необходимо решить и реализовать.</w:t>
      </w:r>
      <w:r w:rsidR="00871D91" w:rsidRPr="001661B0">
        <w:br w:type="page"/>
      </w:r>
    </w:p>
    <w:p w:rsidR="00340458" w:rsidRDefault="00340458" w:rsidP="00340458">
      <w:pPr>
        <w:tabs>
          <w:tab w:val="left" w:pos="5670"/>
        </w:tabs>
        <w:ind w:firstLine="0"/>
      </w:pPr>
    </w:p>
    <w:p w:rsidR="00CC490E" w:rsidRPr="004E0C06" w:rsidRDefault="00CC490E" w:rsidP="00CC490E">
      <w:pPr>
        <w:tabs>
          <w:tab w:val="left" w:pos="5670"/>
        </w:tabs>
        <w:ind w:firstLine="0"/>
        <w:jc w:val="center"/>
      </w:pPr>
      <w:r w:rsidRPr="004E0C06">
        <w:t>Научный доклад</w:t>
      </w: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tabs>
          <w:tab w:val="left" w:pos="5670"/>
        </w:tabs>
        <w:ind w:firstLine="0"/>
        <w:rPr>
          <w:bCs/>
        </w:rPr>
      </w:pPr>
    </w:p>
    <w:p w:rsidR="00CC490E" w:rsidRPr="00871D91" w:rsidRDefault="00CC490E" w:rsidP="00CC490E">
      <w:pPr>
        <w:pStyle w:val="1-nazvan"/>
        <w:rPr>
          <w:rStyle w:val="s1"/>
          <w:rFonts w:ascii="Times New Roman" w:hAnsi="Times New Roman"/>
          <w:b w:val="0"/>
          <w:bCs/>
        </w:rPr>
      </w:pPr>
      <w:r w:rsidRPr="004E0C06">
        <w:rPr>
          <w:rStyle w:val="s1"/>
          <w:rFonts w:ascii="Times New Roman" w:hAnsi="Times New Roman"/>
        </w:rPr>
        <w:t>ЭКОНОМИКА</w:t>
      </w:r>
      <w:r w:rsidRPr="004E0C06">
        <w:rPr>
          <w:rStyle w:val="s1"/>
          <w:rFonts w:ascii="Times New Roman" w:hAnsi="Times New Roman"/>
        </w:rPr>
        <w:br/>
        <w:t>ДОНЕЦКОЙ НАРОДНОЙ РЕСПУБЛИКИ:</w:t>
      </w:r>
      <w:r w:rsidRPr="004E0C06">
        <w:rPr>
          <w:rStyle w:val="s1"/>
          <w:rFonts w:ascii="Times New Roman" w:hAnsi="Times New Roman"/>
        </w:rPr>
        <w:br/>
      </w:r>
      <w:r w:rsidR="00444B21" w:rsidRPr="004E0C06">
        <w:rPr>
          <w:rStyle w:val="s1"/>
          <w:rFonts w:ascii="Times New Roman" w:hAnsi="Times New Roman"/>
          <w:sz w:val="4"/>
          <w:szCs w:val="4"/>
        </w:rPr>
        <w:br/>
      </w:r>
      <w:r w:rsidR="00444B21" w:rsidRPr="004E0C06">
        <w:rPr>
          <w:rStyle w:val="s1"/>
          <w:rFonts w:ascii="Times New Roman" w:hAnsi="Times New Roman"/>
          <w:caps w:val="0"/>
        </w:rPr>
        <w:t>состояние, проблемы, пути решения</w:t>
      </w:r>
    </w:p>
    <w:p w:rsidR="00CC490E" w:rsidRPr="004E0C06" w:rsidRDefault="00CC490E" w:rsidP="00871D91">
      <w:pPr>
        <w:tabs>
          <w:tab w:val="left" w:pos="3969"/>
          <w:tab w:val="left" w:pos="6804"/>
        </w:tabs>
        <w:ind w:firstLine="0"/>
        <w:rPr>
          <w:sz w:val="22"/>
          <w:szCs w:val="22"/>
        </w:rPr>
      </w:pPr>
    </w:p>
    <w:p w:rsidR="00CC490E" w:rsidRPr="004E0C06" w:rsidRDefault="00CC490E" w:rsidP="00F613DE">
      <w:pPr>
        <w:tabs>
          <w:tab w:val="left" w:pos="4111"/>
          <w:tab w:val="left" w:pos="6804"/>
        </w:tabs>
        <w:ind w:left="2694" w:firstLine="0"/>
        <w:rPr>
          <w:sz w:val="22"/>
          <w:szCs w:val="22"/>
        </w:rPr>
      </w:pPr>
      <w:r w:rsidRPr="004E0C06">
        <w:rPr>
          <w:sz w:val="22"/>
          <w:szCs w:val="22"/>
        </w:rPr>
        <w:t xml:space="preserve">Редактор </w:t>
      </w:r>
      <w:r w:rsidRPr="004E0C06">
        <w:rPr>
          <w:sz w:val="22"/>
          <w:szCs w:val="22"/>
        </w:rPr>
        <w:tab/>
      </w:r>
      <w:r w:rsidRPr="004E0C06">
        <w:rPr>
          <w:i/>
          <w:sz w:val="22"/>
          <w:szCs w:val="22"/>
        </w:rPr>
        <w:t>В.П. Журавский</w:t>
      </w:r>
    </w:p>
    <w:p w:rsidR="00CC490E" w:rsidRPr="004E0C06" w:rsidRDefault="00CC490E" w:rsidP="00F613DE">
      <w:pPr>
        <w:tabs>
          <w:tab w:val="left" w:pos="4111"/>
          <w:tab w:val="left" w:pos="6804"/>
        </w:tabs>
        <w:ind w:firstLine="0"/>
        <w:rPr>
          <w:sz w:val="22"/>
          <w:szCs w:val="22"/>
          <w:lang w:val="uk-UA"/>
        </w:rPr>
      </w:pPr>
    </w:p>
    <w:p w:rsidR="00CC490E" w:rsidRPr="004E0C06" w:rsidRDefault="00CC490E" w:rsidP="00F613DE">
      <w:pPr>
        <w:tabs>
          <w:tab w:val="left" w:pos="4111"/>
          <w:tab w:val="left" w:pos="6804"/>
        </w:tabs>
        <w:ind w:left="1418" w:firstLine="0"/>
        <w:rPr>
          <w:sz w:val="22"/>
          <w:szCs w:val="22"/>
        </w:rPr>
      </w:pPr>
      <w:r w:rsidRPr="004E0C06">
        <w:rPr>
          <w:sz w:val="22"/>
          <w:szCs w:val="22"/>
        </w:rPr>
        <w:t xml:space="preserve">Компьютерная верстка </w:t>
      </w:r>
      <w:r w:rsidRPr="004E0C06">
        <w:rPr>
          <w:sz w:val="22"/>
          <w:szCs w:val="22"/>
        </w:rPr>
        <w:tab/>
      </w:r>
      <w:r w:rsidRPr="004E0C06">
        <w:rPr>
          <w:i/>
          <w:sz w:val="22"/>
          <w:szCs w:val="22"/>
        </w:rPr>
        <w:t>Н.А. Алексейчук,</w:t>
      </w:r>
    </w:p>
    <w:p w:rsidR="00CC490E" w:rsidRDefault="00CC490E" w:rsidP="00F613DE">
      <w:pPr>
        <w:tabs>
          <w:tab w:val="left" w:pos="4111"/>
          <w:tab w:val="left" w:pos="6804"/>
        </w:tabs>
        <w:ind w:left="1418" w:firstLine="0"/>
        <w:rPr>
          <w:i/>
          <w:sz w:val="22"/>
          <w:szCs w:val="22"/>
        </w:rPr>
      </w:pPr>
      <w:r w:rsidRPr="004E0C06">
        <w:rPr>
          <w:sz w:val="22"/>
          <w:szCs w:val="22"/>
        </w:rPr>
        <w:tab/>
      </w:r>
      <w:r w:rsidRPr="004E0C06">
        <w:rPr>
          <w:i/>
          <w:sz w:val="22"/>
          <w:szCs w:val="22"/>
        </w:rPr>
        <w:t>Л.Н. Павлова</w:t>
      </w:r>
    </w:p>
    <w:p w:rsidR="00F613DE" w:rsidRPr="00F613DE" w:rsidRDefault="00F613DE" w:rsidP="00CC490E">
      <w:pPr>
        <w:tabs>
          <w:tab w:val="left" w:pos="3969"/>
          <w:tab w:val="left" w:pos="6804"/>
        </w:tabs>
        <w:ind w:left="1418" w:firstLine="0"/>
        <w:rPr>
          <w:i/>
          <w:sz w:val="10"/>
          <w:szCs w:val="10"/>
        </w:rPr>
      </w:pPr>
    </w:p>
    <w:p w:rsidR="00F613DE" w:rsidRPr="004E0C06" w:rsidRDefault="00F613DE" w:rsidP="00F613DE">
      <w:pPr>
        <w:tabs>
          <w:tab w:val="left" w:pos="4111"/>
          <w:tab w:val="left" w:pos="6804"/>
        </w:tabs>
        <w:ind w:left="1418" w:firstLine="0"/>
        <w:rPr>
          <w:i/>
          <w:sz w:val="22"/>
          <w:szCs w:val="22"/>
        </w:rPr>
      </w:pPr>
      <w:r w:rsidRPr="00257A4F">
        <w:rPr>
          <w:sz w:val="22"/>
          <w:szCs w:val="22"/>
        </w:rPr>
        <w:t>Ответственный за выпуск</w:t>
      </w:r>
      <w:r>
        <w:rPr>
          <w:i/>
          <w:sz w:val="22"/>
          <w:szCs w:val="22"/>
        </w:rPr>
        <w:tab/>
        <w:t>В.П. Журавский</w:t>
      </w:r>
    </w:p>
    <w:p w:rsidR="00CC490E" w:rsidRPr="00C43217" w:rsidRDefault="00CC490E" w:rsidP="00871D91">
      <w:pPr>
        <w:tabs>
          <w:tab w:val="left" w:pos="3969"/>
          <w:tab w:val="left" w:pos="5670"/>
        </w:tabs>
        <w:ind w:firstLine="0"/>
        <w:rPr>
          <w:bCs/>
          <w:sz w:val="22"/>
          <w:szCs w:val="22"/>
        </w:rPr>
      </w:pPr>
    </w:p>
    <w:p w:rsidR="00CC490E" w:rsidRPr="004E0C06" w:rsidRDefault="00CC490E" w:rsidP="00CC490E">
      <w:pPr>
        <w:tabs>
          <w:tab w:val="left" w:pos="3969"/>
        </w:tabs>
        <w:ind w:firstLine="0"/>
        <w:rPr>
          <w:sz w:val="22"/>
          <w:szCs w:val="22"/>
        </w:rPr>
      </w:pPr>
      <w:r w:rsidRPr="004E0C06">
        <w:rPr>
          <w:sz w:val="22"/>
          <w:szCs w:val="22"/>
        </w:rPr>
        <w:t xml:space="preserve">Подп. в печать </w:t>
      </w:r>
      <w:r w:rsidR="00FC3DD4">
        <w:rPr>
          <w:sz w:val="22"/>
          <w:szCs w:val="22"/>
        </w:rPr>
        <w:t>17</w:t>
      </w:r>
      <w:r w:rsidRPr="004E0C06">
        <w:rPr>
          <w:sz w:val="22"/>
          <w:szCs w:val="22"/>
        </w:rPr>
        <w:t>.</w:t>
      </w:r>
      <w:r w:rsidR="00FC3DD4">
        <w:rPr>
          <w:sz w:val="22"/>
          <w:szCs w:val="22"/>
        </w:rPr>
        <w:t>12</w:t>
      </w:r>
      <w:r w:rsidRPr="004E0C06">
        <w:rPr>
          <w:sz w:val="22"/>
          <w:szCs w:val="22"/>
        </w:rPr>
        <w:t>.201</w:t>
      </w:r>
      <w:r w:rsidR="00FC3DD4">
        <w:rPr>
          <w:sz w:val="22"/>
          <w:szCs w:val="22"/>
        </w:rPr>
        <w:t>9</w:t>
      </w:r>
      <w:r w:rsidRPr="004E0C06">
        <w:rPr>
          <w:sz w:val="22"/>
          <w:szCs w:val="22"/>
        </w:rPr>
        <w:t xml:space="preserve"> г.</w:t>
      </w:r>
      <w:r w:rsidRPr="004E0C06">
        <w:rPr>
          <w:sz w:val="22"/>
          <w:szCs w:val="22"/>
        </w:rPr>
        <w:tab/>
        <w:t>Формат 60х84/16</w:t>
      </w:r>
    </w:p>
    <w:p w:rsidR="00CC490E" w:rsidRDefault="00CC490E" w:rsidP="00CC490E">
      <w:pPr>
        <w:tabs>
          <w:tab w:val="left" w:pos="3969"/>
        </w:tabs>
        <w:ind w:firstLine="0"/>
        <w:rPr>
          <w:sz w:val="22"/>
          <w:szCs w:val="22"/>
        </w:rPr>
      </w:pPr>
      <w:r w:rsidRPr="004E0C06">
        <w:rPr>
          <w:sz w:val="22"/>
          <w:szCs w:val="22"/>
        </w:rPr>
        <w:t>Усл. печ. листов</w:t>
      </w:r>
      <w:r w:rsidRPr="004E0C06">
        <w:rPr>
          <w:sz w:val="22"/>
          <w:szCs w:val="22"/>
        </w:rPr>
        <w:tab/>
      </w:r>
      <w:r w:rsidR="00FC3DD4">
        <w:rPr>
          <w:sz w:val="22"/>
          <w:szCs w:val="22"/>
        </w:rPr>
        <w:t>Тираж</w:t>
      </w:r>
    </w:p>
    <w:p w:rsidR="00FC3DD4" w:rsidRPr="004E0C06" w:rsidRDefault="00FC3DD4" w:rsidP="00CC490E">
      <w:pPr>
        <w:tabs>
          <w:tab w:val="left" w:pos="3969"/>
        </w:tabs>
        <w:ind w:firstLine="0"/>
        <w:rPr>
          <w:sz w:val="22"/>
          <w:szCs w:val="22"/>
        </w:rPr>
      </w:pPr>
      <w:r>
        <w:rPr>
          <w:sz w:val="22"/>
          <w:szCs w:val="22"/>
        </w:rPr>
        <w:tab/>
        <w:t>Заказ</w:t>
      </w:r>
    </w:p>
    <w:p w:rsidR="00CC490E" w:rsidRPr="004E0C06" w:rsidRDefault="00CC490E" w:rsidP="00871D91">
      <w:pPr>
        <w:tabs>
          <w:tab w:val="left" w:pos="567"/>
          <w:tab w:val="left" w:pos="3969"/>
          <w:tab w:val="left" w:leader="dot" w:pos="5954"/>
          <w:tab w:val="left" w:pos="6379"/>
        </w:tabs>
        <w:ind w:firstLine="0"/>
        <w:rPr>
          <w:sz w:val="22"/>
          <w:szCs w:val="22"/>
        </w:rPr>
      </w:pPr>
    </w:p>
    <w:p w:rsidR="00CC490E" w:rsidRPr="004E0C06" w:rsidRDefault="00CC490E" w:rsidP="00CC490E">
      <w:pPr>
        <w:tabs>
          <w:tab w:val="left" w:pos="567"/>
          <w:tab w:val="left" w:leader="dot" w:pos="5954"/>
          <w:tab w:val="left" w:pos="6379"/>
        </w:tabs>
        <w:ind w:left="567" w:hanging="567"/>
        <w:jc w:val="center"/>
        <w:rPr>
          <w:sz w:val="22"/>
          <w:szCs w:val="22"/>
        </w:rPr>
      </w:pPr>
      <w:r w:rsidRPr="004E0C06">
        <w:rPr>
          <w:sz w:val="22"/>
          <w:szCs w:val="22"/>
        </w:rPr>
        <w:t>ГУ «Институт экономических исследований»</w:t>
      </w:r>
    </w:p>
    <w:p w:rsidR="00CC490E" w:rsidRPr="004E0C06" w:rsidRDefault="00CC490E" w:rsidP="00CC490E">
      <w:pPr>
        <w:tabs>
          <w:tab w:val="left" w:pos="2410"/>
        </w:tabs>
        <w:ind w:firstLine="0"/>
        <w:jc w:val="center"/>
        <w:rPr>
          <w:sz w:val="22"/>
          <w:szCs w:val="22"/>
        </w:rPr>
      </w:pPr>
      <w:r w:rsidRPr="004E0C06">
        <w:rPr>
          <w:sz w:val="22"/>
          <w:szCs w:val="22"/>
        </w:rPr>
        <w:t>83048, г. Донецк, ул. Университетская, 77</w:t>
      </w:r>
    </w:p>
    <w:p w:rsidR="00CC490E" w:rsidRPr="004E0C06" w:rsidRDefault="00CC490E" w:rsidP="00CC490E">
      <w:pPr>
        <w:tabs>
          <w:tab w:val="left" w:pos="2410"/>
        </w:tabs>
        <w:ind w:firstLine="0"/>
        <w:jc w:val="center"/>
        <w:rPr>
          <w:sz w:val="22"/>
          <w:szCs w:val="22"/>
        </w:rPr>
      </w:pPr>
      <w:r w:rsidRPr="004E0C06">
        <w:rPr>
          <w:sz w:val="22"/>
          <w:szCs w:val="22"/>
        </w:rPr>
        <w:t>Тел. + 38(062) 311-57-90</w:t>
      </w:r>
    </w:p>
    <w:p w:rsidR="00CC490E" w:rsidRPr="004E0C06" w:rsidRDefault="00CC490E" w:rsidP="00CC490E">
      <w:pPr>
        <w:tabs>
          <w:tab w:val="left" w:pos="2410"/>
        </w:tabs>
        <w:ind w:firstLine="0"/>
        <w:jc w:val="center"/>
        <w:rPr>
          <w:sz w:val="22"/>
          <w:szCs w:val="22"/>
          <w:lang w:val="en-US"/>
        </w:rPr>
      </w:pPr>
      <w:r w:rsidRPr="004E0C06">
        <w:rPr>
          <w:sz w:val="22"/>
          <w:szCs w:val="22"/>
        </w:rPr>
        <w:t>Сайт</w:t>
      </w:r>
      <w:r w:rsidRPr="004E0C06">
        <w:rPr>
          <w:sz w:val="22"/>
          <w:szCs w:val="22"/>
          <w:lang w:val="en-US"/>
        </w:rPr>
        <w:t>: econri.org</w:t>
      </w:r>
    </w:p>
    <w:p w:rsidR="00CC490E" w:rsidRPr="004E0C06" w:rsidRDefault="00CC490E" w:rsidP="00CC490E">
      <w:pPr>
        <w:tabs>
          <w:tab w:val="left" w:pos="2410"/>
        </w:tabs>
        <w:ind w:firstLine="0"/>
        <w:jc w:val="center"/>
        <w:rPr>
          <w:sz w:val="22"/>
          <w:szCs w:val="22"/>
          <w:lang w:val="en-US"/>
        </w:rPr>
      </w:pPr>
      <w:r w:rsidRPr="004E0C06">
        <w:rPr>
          <w:sz w:val="22"/>
          <w:szCs w:val="22"/>
          <w:lang w:val="en-US"/>
        </w:rPr>
        <w:t>E-mail: office@econri.org</w:t>
      </w:r>
    </w:p>
    <w:p w:rsidR="00D16C45" w:rsidRPr="00871D91" w:rsidRDefault="00D16C45" w:rsidP="00871D91">
      <w:pPr>
        <w:pStyle w:val="1-2"/>
        <w:jc w:val="both"/>
        <w:rPr>
          <w:rFonts w:ascii="Times New Roman" w:hAnsi="Times New Roman"/>
          <w:i w:val="0"/>
          <w:iCs w:val="0"/>
        </w:rPr>
      </w:pPr>
    </w:p>
    <w:p w:rsidR="00EE5CA2" w:rsidRPr="004E0C06" w:rsidRDefault="00EE5CA2" w:rsidP="002D4DB7">
      <w:pPr>
        <w:pStyle w:val="1-4"/>
        <w:tabs>
          <w:tab w:val="left" w:pos="3828"/>
        </w:tabs>
        <w:ind w:firstLine="0"/>
        <w:jc w:val="center"/>
        <w:rPr>
          <w:sz w:val="22"/>
          <w:szCs w:val="22"/>
          <w:lang w:val="ru-RU"/>
        </w:rPr>
      </w:pPr>
      <w:r w:rsidRPr="004E0C06">
        <w:rPr>
          <w:sz w:val="22"/>
          <w:szCs w:val="22"/>
          <w:lang w:val="ru-RU"/>
        </w:rPr>
        <w:t>Отпечатано ФЛП Кириенко С.Г.</w:t>
      </w:r>
    </w:p>
    <w:p w:rsidR="00EE5CA2" w:rsidRPr="004E0C06" w:rsidRDefault="00EE5CA2" w:rsidP="002D4DB7">
      <w:pPr>
        <w:pStyle w:val="1-4"/>
        <w:tabs>
          <w:tab w:val="left" w:pos="3828"/>
        </w:tabs>
        <w:ind w:firstLine="0"/>
        <w:jc w:val="center"/>
        <w:rPr>
          <w:sz w:val="22"/>
          <w:szCs w:val="22"/>
          <w:lang w:val="ru-RU"/>
        </w:rPr>
      </w:pPr>
      <w:r w:rsidRPr="004E0C06">
        <w:rPr>
          <w:sz w:val="22"/>
          <w:szCs w:val="22"/>
          <w:lang w:val="ru-RU"/>
        </w:rPr>
        <w:t>Свидетельство о государственной регистрации физического</w:t>
      </w:r>
      <w:r w:rsidRPr="004E0C06">
        <w:rPr>
          <w:sz w:val="22"/>
          <w:szCs w:val="22"/>
          <w:lang w:val="ru-RU"/>
        </w:rPr>
        <w:br/>
        <w:t>лица-предпринимателя № 15460 серия АА02 от 21.01.2016 г.</w:t>
      </w:r>
    </w:p>
    <w:p w:rsidR="00E856C2" w:rsidRPr="004E0C06" w:rsidRDefault="00494E06" w:rsidP="002D4DB7">
      <w:pPr>
        <w:pStyle w:val="1-4"/>
        <w:tabs>
          <w:tab w:val="left" w:pos="3828"/>
        </w:tabs>
        <w:ind w:firstLine="0"/>
        <w:jc w:val="center"/>
        <w:rPr>
          <w:sz w:val="22"/>
          <w:szCs w:val="22"/>
          <w:lang w:val="ru-RU"/>
        </w:rPr>
      </w:pPr>
      <w:r w:rsidRPr="00494E06">
        <w:rPr>
          <w:noProof/>
          <w:lang w:val="ru-RU" w:eastAsia="ru-RU"/>
        </w:rPr>
        <w:pict>
          <v:rect id="Rectangle 1828" o:spid="_x0000_s1052" style="position:absolute;left:0;text-align:left;margin-left:41.2pt;margin-top:39.45pt;width:39.6pt;height:28.1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" strokecolor="white"/>
        </w:pict>
      </w:r>
      <w:r w:rsidR="00EE5CA2" w:rsidRPr="004E0C06">
        <w:rPr>
          <w:sz w:val="22"/>
          <w:szCs w:val="22"/>
          <w:lang w:val="ru-RU"/>
        </w:rPr>
        <w:t>ДНР, 83014, г. Донецк, пр. Дзержинского, 55/105.</w:t>
      </w:r>
    </w:p>
    <w:sectPr w:rsidR="00E856C2" w:rsidRPr="004E0C06" w:rsidSect="00F2300F">
      <w:pgSz w:w="8392" w:h="11907" w:code="11"/>
      <w:pgMar w:top="1134" w:right="1134"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700" w:rsidRDefault="00751700" w:rsidP="0058578D">
      <w:r>
        <w:separator/>
      </w:r>
    </w:p>
  </w:endnote>
  <w:endnote w:type="continuationSeparator" w:id="0">
    <w:p w:rsidR="00751700" w:rsidRDefault="00751700" w:rsidP="0058578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JournalSans">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hames">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Liberation Serif">
    <w:altName w:val="Times New Roman"/>
    <w:charset w:val="CC"/>
    <w:family w:val="roman"/>
    <w:pitch w:val="variable"/>
    <w:sig w:usb0="00000201" w:usb1="00000000" w:usb2="00000000" w:usb3="00000000" w:csb0="00000004" w:csb1="00000000"/>
  </w:font>
  <w:font w:name="FreeSans">
    <w:altName w:val="Times New Roman"/>
    <w:panose1 w:val="00000000000000000000"/>
    <w:charset w:val="00"/>
    <w:family w:val="roman"/>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ABE" w:rsidRDefault="002C5ABE" w:rsidP="00902A76">
    <w:pPr>
      <w:pStyle w:val="a5"/>
      <w:ind w:firstLine="0"/>
      <w:jc w:val="left"/>
    </w:pPr>
  </w:p>
  <w:p w:rsidR="002C5ABE" w:rsidRPr="00D462C7" w:rsidRDefault="00494E06" w:rsidP="00902A76">
    <w:pPr>
      <w:pStyle w:val="a5"/>
      <w:ind w:firstLine="0"/>
      <w:jc w:val="left"/>
      <w:rPr>
        <w:sz w:val="20"/>
      </w:rPr>
    </w:pPr>
    <w:r w:rsidRPr="00D462C7">
      <w:rPr>
        <w:sz w:val="20"/>
      </w:rPr>
      <w:fldChar w:fldCharType="begin"/>
    </w:r>
    <w:r w:rsidR="002C5ABE" w:rsidRPr="00D462C7">
      <w:rPr>
        <w:sz w:val="20"/>
      </w:rPr>
      <w:instrText xml:space="preserve"> PAGE   \* MERGEFORMAT </w:instrText>
    </w:r>
    <w:r w:rsidRPr="00D462C7">
      <w:rPr>
        <w:sz w:val="20"/>
      </w:rPr>
      <w:fldChar w:fldCharType="separate"/>
    </w:r>
    <w:r w:rsidR="007F4B8F">
      <w:rPr>
        <w:noProof/>
        <w:sz w:val="20"/>
      </w:rPr>
      <w:t>60</w:t>
    </w:r>
    <w:r w:rsidRPr="00D462C7">
      <w:rPr>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ABE" w:rsidRDefault="002C5ABE">
    <w:pPr>
      <w:pStyle w:val="a5"/>
      <w:jc w:val="right"/>
      <w:rPr>
        <w:sz w:val="20"/>
      </w:rPr>
    </w:pPr>
  </w:p>
  <w:p w:rsidR="002C5ABE" w:rsidRPr="00F65D8E" w:rsidRDefault="002C5ABE">
    <w:pPr>
      <w:pStyle w:val="a5"/>
      <w:jc w:val="right"/>
      <w:rPr>
        <w:sz w:val="20"/>
      </w:rPr>
    </w:pPr>
  </w:p>
  <w:p w:rsidR="002C5ABE" w:rsidRPr="00D462C7" w:rsidRDefault="002C5ABE">
    <w:pPr>
      <w:pStyle w:val="a5"/>
      <w:jc w:val="right"/>
      <w:rPr>
        <w:sz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ABE" w:rsidRDefault="00494E06">
    <w:pPr>
      <w:pStyle w:val="a5"/>
    </w:pPr>
    <w:fldSimple w:instr="PAGE   \* MERGEFORMAT">
      <w:r w:rsidR="007F4B8F">
        <w:rPr>
          <w:noProof/>
        </w:rPr>
        <w:t>103</w:t>
      </w:r>
    </w:fldSimple>
  </w:p>
  <w:p w:rsidR="002C5ABE" w:rsidRPr="00EF01B6" w:rsidRDefault="002C5ABE" w:rsidP="00902A76">
    <w:pPr>
      <w:pStyle w:val="a5"/>
      <w:ind w:firstLine="0"/>
      <w:jc w:val="right"/>
      <w:rPr>
        <w:color w:val="FFFFFF" w:themeColor="background1"/>
        <w:sz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ABE" w:rsidRDefault="00494E06" w:rsidP="00702F12">
    <w:pPr>
      <w:pStyle w:val="a5"/>
      <w:ind w:firstLine="0"/>
    </w:pPr>
    <w:r w:rsidRPr="00702F12">
      <w:rPr>
        <w:sz w:val="22"/>
        <w:szCs w:val="22"/>
      </w:rPr>
      <w:fldChar w:fldCharType="begin"/>
    </w:r>
    <w:r w:rsidR="002C5ABE" w:rsidRPr="00702F12">
      <w:rPr>
        <w:sz w:val="22"/>
        <w:szCs w:val="22"/>
      </w:rPr>
      <w:instrText xml:space="preserve">PAGE  </w:instrText>
    </w:r>
    <w:r w:rsidRPr="00702F12">
      <w:rPr>
        <w:sz w:val="22"/>
        <w:szCs w:val="22"/>
      </w:rPr>
      <w:fldChar w:fldCharType="separate"/>
    </w:r>
    <w:r w:rsidR="007F4B8F">
      <w:rPr>
        <w:noProof/>
        <w:sz w:val="22"/>
        <w:szCs w:val="22"/>
      </w:rPr>
      <w:t>272</w:t>
    </w:r>
    <w:r w:rsidRPr="00702F12">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ABE" w:rsidRDefault="00494E06" w:rsidP="00702F12">
    <w:pPr>
      <w:pStyle w:val="a5"/>
      <w:ind w:firstLine="0"/>
      <w:jc w:val="right"/>
    </w:pPr>
    <w:r w:rsidRPr="0058578D">
      <w:rPr>
        <w:sz w:val="22"/>
        <w:szCs w:val="22"/>
      </w:rPr>
      <w:fldChar w:fldCharType="begin"/>
    </w:r>
    <w:r w:rsidR="002C5ABE" w:rsidRPr="0058578D">
      <w:rPr>
        <w:sz w:val="22"/>
        <w:szCs w:val="22"/>
      </w:rPr>
      <w:instrText xml:space="preserve">PAGE  </w:instrText>
    </w:r>
    <w:r w:rsidRPr="0058578D">
      <w:rPr>
        <w:sz w:val="22"/>
        <w:szCs w:val="22"/>
      </w:rPr>
      <w:fldChar w:fldCharType="separate"/>
    </w:r>
    <w:r w:rsidR="007F4B8F">
      <w:rPr>
        <w:noProof/>
        <w:sz w:val="22"/>
        <w:szCs w:val="22"/>
      </w:rPr>
      <w:t>273</w:t>
    </w:r>
    <w:r w:rsidRPr="0058578D">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700" w:rsidRDefault="00751700" w:rsidP="0058578D">
      <w:r>
        <w:separator/>
      </w:r>
    </w:p>
  </w:footnote>
  <w:footnote w:type="continuationSeparator" w:id="0">
    <w:p w:rsidR="00751700" w:rsidRDefault="00751700" w:rsidP="0058578D">
      <w:r>
        <w:continuationSeparator/>
      </w:r>
    </w:p>
  </w:footnote>
  <w:footnote w:id="1">
    <w:p w:rsidR="002C5ABE" w:rsidRDefault="002C5ABE" w:rsidP="00C34A9E">
      <w:pPr>
        <w:pStyle w:val="a3"/>
        <w:keepLines w:val="0"/>
        <w:spacing w:line="216" w:lineRule="auto"/>
        <w:rPr>
          <w:szCs w:val="19"/>
        </w:rPr>
      </w:pPr>
      <w:r w:rsidRPr="000512F7">
        <w:rPr>
          <w:rStyle w:val="aa"/>
          <w:sz w:val="20"/>
        </w:rPr>
        <w:footnoteRef/>
      </w:r>
      <w:r w:rsidRPr="000512F7">
        <w:rPr>
          <w:sz w:val="20"/>
        </w:rPr>
        <w:t> </w:t>
      </w:r>
      <w:r w:rsidRPr="000512F7">
        <w:rPr>
          <w:szCs w:val="19"/>
        </w:rPr>
        <w:t>Экономика Донецкой Народной Республики: состояние, пробл</w:t>
      </w:r>
      <w:r w:rsidRPr="000512F7">
        <w:rPr>
          <w:szCs w:val="19"/>
        </w:rPr>
        <w:t>е</w:t>
      </w:r>
      <w:r w:rsidRPr="000512F7">
        <w:rPr>
          <w:szCs w:val="19"/>
        </w:rPr>
        <w:t xml:space="preserve">мы, пути решения: научный доклад / коллектив авторов ГУ «Институт экономических исследований» в рамках сотрудничества с Институтом народнохозяйственного прогнозирования Российской академии наук; под науч. ред. А.В. Половяна, Р.Н. Лепы; Министерство образования и науки Донецкой Народной Республики. Государственное учреждение «Институт экономических исследований». </w:t>
      </w:r>
      <w:r w:rsidRPr="000512F7">
        <w:rPr>
          <w:szCs w:val="18"/>
        </w:rPr>
        <w:sym w:font="Symbol" w:char="F02D"/>
      </w:r>
      <w:r w:rsidRPr="000512F7">
        <w:rPr>
          <w:szCs w:val="19"/>
        </w:rPr>
        <w:t xml:space="preserve"> Донецк, 2017. </w:t>
      </w:r>
      <w:r w:rsidRPr="000512F7">
        <w:rPr>
          <w:szCs w:val="18"/>
        </w:rPr>
        <w:sym w:font="Symbol" w:char="F02D"/>
      </w:r>
      <w:r w:rsidRPr="000512F7">
        <w:rPr>
          <w:szCs w:val="19"/>
        </w:rPr>
        <w:t xml:space="preserve"> 84 с.</w:t>
      </w:r>
    </w:p>
    <w:p w:rsidR="002C5ABE" w:rsidRDefault="002C5ABE" w:rsidP="00C34A9E">
      <w:pPr>
        <w:pStyle w:val="a3"/>
        <w:keepLines w:val="0"/>
        <w:spacing w:line="216" w:lineRule="auto"/>
        <w:rPr>
          <w:szCs w:val="19"/>
        </w:rPr>
      </w:pPr>
    </w:p>
    <w:p w:rsidR="002C5ABE" w:rsidRPr="000512F7" w:rsidRDefault="002C5ABE" w:rsidP="00C34A9E">
      <w:pPr>
        <w:pStyle w:val="a3"/>
        <w:keepLines w:val="0"/>
        <w:spacing w:line="216" w:lineRule="auto"/>
        <w:rPr>
          <w:szCs w:val="19"/>
        </w:rPr>
      </w:pPr>
    </w:p>
    <w:p w:rsidR="00494E06" w:rsidRDefault="002C5ABE" w:rsidP="00275637">
      <w:pPr>
        <w:pStyle w:val="a3"/>
        <w:keepLines w:val="0"/>
        <w:spacing w:line="216" w:lineRule="auto"/>
      </w:pPr>
      <w:r w:rsidRPr="000512F7">
        <w:rPr>
          <w:szCs w:val="19"/>
        </w:rPr>
        <w:t> Экономика Донецкой Народной Республики: состояние, проблемы, пути решения: научный доклад / коллектив авторов ГУ «Институт экон</w:t>
      </w:r>
      <w:r w:rsidRPr="000512F7">
        <w:rPr>
          <w:szCs w:val="19"/>
        </w:rPr>
        <w:t>о</w:t>
      </w:r>
      <w:r w:rsidRPr="000512F7">
        <w:rPr>
          <w:szCs w:val="19"/>
        </w:rPr>
        <w:t xml:space="preserve">мических исследований»; под науч. ред. А.В. Половяна, Р.Н. Лепы; ГУ «Институт экономических исследований». </w:t>
      </w:r>
      <w:r w:rsidRPr="000512F7">
        <w:rPr>
          <w:szCs w:val="18"/>
        </w:rPr>
        <w:sym w:font="Symbol" w:char="F02D"/>
      </w:r>
      <w:r w:rsidRPr="000512F7">
        <w:rPr>
          <w:szCs w:val="19"/>
        </w:rPr>
        <w:t xml:space="preserve"> Донецк, 2018. </w:t>
      </w:r>
      <w:r w:rsidRPr="000512F7">
        <w:rPr>
          <w:szCs w:val="18"/>
        </w:rPr>
        <w:sym w:font="Symbol" w:char="F02D"/>
      </w:r>
      <w:r w:rsidRPr="000512F7">
        <w:rPr>
          <w:szCs w:val="19"/>
        </w:rPr>
        <w:t xml:space="preserve"> 260 с.</w:t>
      </w:r>
    </w:p>
  </w:footnote>
  <w:footnote w:id="2">
    <w:p w:rsidR="00494E06" w:rsidRDefault="002C5ABE" w:rsidP="00275637">
      <w:pPr>
        <w:pStyle w:val="27"/>
        <w:spacing w:line="216" w:lineRule="auto"/>
        <w:ind w:firstLine="567"/>
        <w:jc w:val="both"/>
      </w:pPr>
      <w:r w:rsidRPr="000512F7">
        <w:rPr>
          <w:rStyle w:val="aa"/>
          <w:rFonts w:ascii="Times New Roman" w:hAnsi="Times New Roman"/>
          <w:sz w:val="20"/>
          <w:szCs w:val="20"/>
        </w:rPr>
        <w:footnoteRef/>
      </w:r>
      <w:r w:rsidRPr="000512F7">
        <w:rPr>
          <w:rFonts w:ascii="Times New Roman" w:hAnsi="Times New Roman"/>
          <w:sz w:val="19"/>
          <w:szCs w:val="19"/>
        </w:rPr>
        <w:t> В Республике на 7,3% увеличилась реализация промышленной продукции</w:t>
      </w:r>
      <w:r>
        <w:rPr>
          <w:rFonts w:ascii="Times New Roman" w:hAnsi="Times New Roman"/>
          <w:sz w:val="19"/>
          <w:szCs w:val="19"/>
        </w:rPr>
        <w:t xml:space="preserve"> </w:t>
      </w:r>
      <w:r w:rsidRPr="000512F7">
        <w:rPr>
          <w:rFonts w:ascii="Times New Roman" w:hAnsi="Times New Roman"/>
          <w:sz w:val="19"/>
          <w:szCs w:val="19"/>
        </w:rPr>
        <w:t>[Электронный ресурс]. – URL: http://smdnr.ru/v-respublike-na-7-3-uvelichilsya-rost-realizacii-promyshlennoj-produkcii/</w:t>
      </w:r>
    </w:p>
  </w:footnote>
  <w:footnote w:id="3">
    <w:p w:rsidR="00494E06" w:rsidRDefault="002C5ABE" w:rsidP="00275637">
      <w:pPr>
        <w:pStyle w:val="a3"/>
        <w:spacing w:line="216" w:lineRule="auto"/>
      </w:pPr>
      <w:r w:rsidRPr="000512F7">
        <w:rPr>
          <w:rStyle w:val="aa"/>
          <w:sz w:val="20"/>
          <w:szCs w:val="22"/>
        </w:rPr>
        <w:footnoteRef/>
      </w:r>
      <w:r w:rsidRPr="000512F7">
        <w:rPr>
          <w:sz w:val="20"/>
          <w:szCs w:val="22"/>
        </w:rPr>
        <w:t> </w:t>
      </w:r>
      <w:r w:rsidRPr="00EF01B6">
        <w:t>Ключевые показатели социально-экономического развития Д</w:t>
      </w:r>
      <w:r w:rsidRPr="00EF01B6">
        <w:t>о</w:t>
      </w:r>
      <w:r w:rsidRPr="00EF01B6">
        <w:t>нецкой Народной Республики в 2019 г</w:t>
      </w:r>
      <w:r>
        <w:t xml:space="preserve">. </w:t>
      </w:r>
      <w:r w:rsidRPr="00DC58C5">
        <w:t xml:space="preserve">[Электронный ресурс]. – URL: </w:t>
      </w:r>
      <w:hyperlink r:id="rId1" w:history="1">
        <w:r w:rsidRPr="004E5802">
          <w:rPr>
            <w:rStyle w:val="af4"/>
            <w:color w:val="auto"/>
            <w:u w:val="none"/>
          </w:rPr>
          <w:t>https://pravdnr.ru/klyuchevye-pokazateli-socialno-ekonomicheskogo-razvitiya-doneckoj-narodnoj-respubliki-v-2019-godu-dannye-mer/</w:t>
        </w:r>
      </w:hyperlink>
    </w:p>
  </w:footnote>
  <w:footnote w:id="4">
    <w:p w:rsidR="00494E06" w:rsidRDefault="002C5ABE" w:rsidP="00275637">
      <w:pPr>
        <w:pStyle w:val="a3"/>
        <w:spacing w:line="216" w:lineRule="auto"/>
      </w:pPr>
      <w:r w:rsidRPr="000512F7">
        <w:rPr>
          <w:rStyle w:val="aa"/>
          <w:sz w:val="20"/>
          <w:szCs w:val="22"/>
        </w:rPr>
        <w:footnoteRef/>
      </w:r>
      <w:r w:rsidRPr="000512F7">
        <w:rPr>
          <w:sz w:val="20"/>
          <w:szCs w:val="22"/>
        </w:rPr>
        <w:t> </w:t>
      </w:r>
      <w:r w:rsidRPr="00DC58C5">
        <w:t>Ключевые показатели социально-экономического развития Д</w:t>
      </w:r>
      <w:r w:rsidRPr="00DC58C5">
        <w:t>о</w:t>
      </w:r>
      <w:r w:rsidRPr="00DC58C5">
        <w:t xml:space="preserve">нецкой Народной Республики в 2019 г. [Электронный ресурс]. – URL: </w:t>
      </w:r>
      <w:hyperlink r:id="rId2" w:history="1">
        <w:r w:rsidRPr="00DC58C5">
          <w:rPr>
            <w:rStyle w:val="af4"/>
            <w:color w:val="auto"/>
            <w:u w:val="none"/>
          </w:rPr>
          <w:t>https://pravdnr.ru/klyuchevye-pokazateli-socialno-ekonomicheskogo-razvitiya-doneckoj-narodnoj-respubliki-v-2019-godu-dannye-mer</w:t>
        </w:r>
        <w:r>
          <w:rPr>
            <w:rStyle w:val="af4"/>
            <w:color w:val="auto"/>
            <w:u w:val="none"/>
          </w:rPr>
          <w:t>/</w:t>
        </w:r>
      </w:hyperlink>
    </w:p>
  </w:footnote>
  <w:footnote w:id="5">
    <w:p w:rsidR="00494E06" w:rsidRDefault="002C5ABE" w:rsidP="00275637">
      <w:pPr>
        <w:pStyle w:val="a3"/>
        <w:spacing w:line="216" w:lineRule="auto"/>
      </w:pPr>
      <w:r w:rsidRPr="000512F7">
        <w:rPr>
          <w:rStyle w:val="aa"/>
          <w:sz w:val="20"/>
          <w:szCs w:val="22"/>
        </w:rPr>
        <w:footnoteRef/>
      </w:r>
      <w:r w:rsidRPr="000512F7">
        <w:rPr>
          <w:sz w:val="20"/>
          <w:szCs w:val="22"/>
        </w:rPr>
        <w:t xml:space="preserve"> </w:t>
      </w:r>
      <w:r w:rsidRPr="00DC58C5">
        <w:t>Там же.</w:t>
      </w:r>
    </w:p>
  </w:footnote>
  <w:footnote w:id="6">
    <w:p w:rsidR="00494E06" w:rsidRDefault="002C5ABE" w:rsidP="00275637">
      <w:pPr>
        <w:pStyle w:val="af5"/>
        <w:spacing w:line="216" w:lineRule="auto"/>
        <w:ind w:firstLine="567"/>
        <w:jc w:val="both"/>
      </w:pPr>
      <w:r w:rsidRPr="00B469BD">
        <w:rPr>
          <w:rStyle w:val="aa"/>
          <w:sz w:val="20"/>
          <w:szCs w:val="20"/>
        </w:rPr>
        <w:footnoteRef/>
      </w:r>
      <w:r w:rsidRPr="00B469BD">
        <w:rPr>
          <w:sz w:val="20"/>
          <w:szCs w:val="20"/>
        </w:rPr>
        <w:t> </w:t>
      </w:r>
      <w:r w:rsidRPr="00E935CC">
        <w:rPr>
          <w:sz w:val="19"/>
          <w:szCs w:val="19"/>
        </w:rPr>
        <w:t>Информация в рамках Экономического форума (г. Санкт-Петербург)  руководства ДНР. Донецкое агентство новостей [Электро</w:t>
      </w:r>
      <w:r w:rsidRPr="00E935CC">
        <w:rPr>
          <w:sz w:val="19"/>
          <w:szCs w:val="19"/>
        </w:rPr>
        <w:t>н</w:t>
      </w:r>
      <w:r w:rsidRPr="00E935CC">
        <w:rPr>
          <w:sz w:val="19"/>
          <w:szCs w:val="19"/>
        </w:rPr>
        <w:t xml:space="preserve">ный ресурс]. – </w:t>
      </w:r>
      <w:r w:rsidRPr="00E935CC">
        <w:rPr>
          <w:sz w:val="19"/>
          <w:szCs w:val="19"/>
          <w:lang w:val="en-US"/>
        </w:rPr>
        <w:t>URL</w:t>
      </w:r>
      <w:r w:rsidRPr="00E935CC">
        <w:rPr>
          <w:sz w:val="19"/>
          <w:szCs w:val="19"/>
        </w:rPr>
        <w:t xml:space="preserve">: </w:t>
      </w:r>
      <w:hyperlink r:id="rId3" w:history="1">
        <w:r w:rsidRPr="00E935CC">
          <w:rPr>
            <w:rStyle w:val="af4"/>
            <w:color w:val="auto"/>
            <w:sz w:val="19"/>
            <w:szCs w:val="19"/>
            <w:u w:val="none"/>
          </w:rPr>
          <w:t>https://dan-news.info/russia/tovarooborot-mezhdu-dnr-i-rf-v-2018-godu-vyros-vdvoe-i-sostavil-okolo-160-mlrd-rublej-pushi</w:t>
        </w:r>
      </w:hyperlink>
      <w:r w:rsidRPr="00E935CC">
        <w:rPr>
          <w:sz w:val="19"/>
          <w:szCs w:val="19"/>
        </w:rPr>
        <w:t>lin.html</w:t>
      </w:r>
    </w:p>
  </w:footnote>
  <w:footnote w:id="7">
    <w:p w:rsidR="00494E06" w:rsidRDefault="002C5ABE" w:rsidP="00275637">
      <w:pPr>
        <w:shd w:val="clear" w:color="auto" w:fill="FFFFFF"/>
        <w:spacing w:line="216" w:lineRule="auto"/>
        <w:ind w:firstLine="425"/>
        <w:outlineLvl w:val="1"/>
      </w:pPr>
      <w:r w:rsidRPr="00B469BD">
        <w:rPr>
          <w:rStyle w:val="aa"/>
          <w:sz w:val="20"/>
          <w:szCs w:val="20"/>
        </w:rPr>
        <w:footnoteRef/>
      </w:r>
      <w:r w:rsidRPr="00B469BD">
        <w:rPr>
          <w:sz w:val="20"/>
          <w:szCs w:val="20"/>
        </w:rPr>
        <w:t> </w:t>
      </w:r>
      <w:r w:rsidRPr="00B469BD">
        <w:rPr>
          <w:sz w:val="19"/>
          <w:szCs w:val="19"/>
          <w:lang w:eastAsia="ru-RU"/>
        </w:rPr>
        <w:t>Итоги работы Минэкономразвития за 2018 г. [Электронный р</w:t>
      </w:r>
      <w:r w:rsidRPr="00B469BD">
        <w:rPr>
          <w:sz w:val="19"/>
          <w:szCs w:val="19"/>
          <w:lang w:eastAsia="ru-RU"/>
        </w:rPr>
        <w:t>е</w:t>
      </w:r>
      <w:r w:rsidRPr="00B469BD">
        <w:rPr>
          <w:sz w:val="19"/>
          <w:szCs w:val="19"/>
          <w:lang w:eastAsia="ru-RU"/>
        </w:rPr>
        <w:t>сурс].</w:t>
      </w:r>
      <w:r>
        <w:rPr>
          <w:sz w:val="19"/>
          <w:szCs w:val="19"/>
          <w:lang w:eastAsia="ru-RU"/>
        </w:rPr>
        <w:t> </w:t>
      </w:r>
      <w:r w:rsidRPr="00B469BD">
        <w:rPr>
          <w:sz w:val="19"/>
          <w:szCs w:val="19"/>
          <w:lang w:eastAsia="ru-RU"/>
        </w:rPr>
        <w:t xml:space="preserve">– </w:t>
      </w:r>
      <w:r w:rsidRPr="00B469BD">
        <w:rPr>
          <w:sz w:val="19"/>
          <w:szCs w:val="19"/>
        </w:rPr>
        <w:t>URL:</w:t>
      </w:r>
      <w:r w:rsidRPr="00B469BD">
        <w:rPr>
          <w:sz w:val="19"/>
          <w:szCs w:val="19"/>
          <w:lang w:eastAsia="ru-RU"/>
        </w:rPr>
        <w:t xml:space="preserve"> </w:t>
      </w:r>
      <w:hyperlink r:id="rId4" w:history="1">
        <w:r w:rsidRPr="00276E7B">
          <w:rPr>
            <w:rStyle w:val="af4"/>
            <w:color w:val="auto"/>
            <w:sz w:val="19"/>
            <w:szCs w:val="19"/>
            <w:u w:val="none"/>
          </w:rPr>
          <w:t>http://mer.govdnr.ru/index.php?option=com_content&amp;view=</w:t>
        </w:r>
        <w:r w:rsidRPr="00276E7B">
          <w:rPr>
            <w:rStyle w:val="af4"/>
            <w:color w:val="auto"/>
            <w:sz w:val="19"/>
            <w:szCs w:val="19"/>
            <w:u w:val="none"/>
          </w:rPr>
          <w:br/>
          <w:t>article&amp;id=6403:itogi-raboty-minekonomrazvitiya-za-2018-god&amp;catid=8&amp;Ite</w:t>
        </w:r>
        <w:r w:rsidRPr="00276E7B">
          <w:rPr>
            <w:rStyle w:val="af4"/>
            <w:color w:val="auto"/>
            <w:sz w:val="19"/>
            <w:szCs w:val="19"/>
            <w:u w:val="none"/>
          </w:rPr>
          <w:br/>
          <w:t>mid=141</w:t>
        </w:r>
      </w:hyperlink>
    </w:p>
  </w:footnote>
  <w:footnote w:id="8">
    <w:p w:rsidR="00494E06" w:rsidRDefault="002C5ABE" w:rsidP="00275637">
      <w:pPr>
        <w:pStyle w:val="af5"/>
        <w:spacing w:line="216" w:lineRule="auto"/>
        <w:ind w:firstLine="425"/>
        <w:jc w:val="both"/>
      </w:pPr>
      <w:r w:rsidRPr="00B469BD">
        <w:rPr>
          <w:sz w:val="20"/>
          <w:szCs w:val="20"/>
          <w:vertAlign w:val="superscript"/>
        </w:rPr>
        <w:footnoteRef/>
      </w:r>
      <w:r w:rsidRPr="00B469BD">
        <w:rPr>
          <w:sz w:val="20"/>
          <w:szCs w:val="20"/>
        </w:rPr>
        <w:t> </w:t>
      </w:r>
      <w:r w:rsidRPr="00B469BD">
        <w:rPr>
          <w:sz w:val="19"/>
          <w:szCs w:val="19"/>
        </w:rPr>
        <w:t>Республика намерена значительно увеличить пенсии и повысить зарплаты бюджетникам и госслужащим</w:t>
      </w:r>
      <w:hyperlink r:id="rId5" w:history="1">
        <w:r w:rsidRPr="00B469BD">
          <w:rPr>
            <w:rStyle w:val="af4"/>
            <w:color w:val="auto"/>
            <w:sz w:val="19"/>
            <w:szCs w:val="19"/>
            <w:u w:val="none"/>
            <w:lang w:eastAsia="ru-RU"/>
          </w:rPr>
          <w:t xml:space="preserve"> [Электронный ресурс]. – </w:t>
        </w:r>
        <w:r w:rsidRPr="00B469BD">
          <w:rPr>
            <w:rStyle w:val="af4"/>
            <w:color w:val="auto"/>
            <w:sz w:val="19"/>
            <w:szCs w:val="19"/>
            <w:u w:val="none"/>
          </w:rPr>
          <w:t>URL:</w:t>
        </w:r>
        <w:r w:rsidRPr="00B469BD">
          <w:rPr>
            <w:rStyle w:val="af4"/>
            <w:b/>
            <w:i/>
            <w:color w:val="auto"/>
            <w:sz w:val="19"/>
            <w:szCs w:val="19"/>
            <w:u w:val="none"/>
            <w:lang w:eastAsia="ru-RU"/>
          </w:rPr>
          <w:t xml:space="preserve"> </w:t>
        </w:r>
        <w:r w:rsidRPr="00B469BD">
          <w:rPr>
            <w:rStyle w:val="af4"/>
            <w:color w:val="auto"/>
            <w:sz w:val="19"/>
            <w:szCs w:val="19"/>
            <w:u w:val="none"/>
          </w:rPr>
          <w:t>https://dan-news.info/politics/respublika-namerena-znachitelno-uvelichit-pensii-i-povysit-zarplaty-byudzhetnikam-i-gossluzhashhim-pushilin.html</w:t>
        </w:r>
      </w:hyperlink>
    </w:p>
  </w:footnote>
  <w:footnote w:id="9">
    <w:p w:rsidR="00494E06" w:rsidRDefault="002C5ABE" w:rsidP="00275637">
      <w:pPr>
        <w:pStyle w:val="a3"/>
        <w:spacing w:line="216" w:lineRule="auto"/>
        <w:ind w:firstLine="425"/>
      </w:pPr>
      <w:r w:rsidRPr="00B469BD">
        <w:rPr>
          <w:rStyle w:val="aa"/>
          <w:sz w:val="20"/>
        </w:rPr>
        <w:footnoteRef/>
      </w:r>
      <w:r w:rsidRPr="00B469BD">
        <w:rPr>
          <w:sz w:val="20"/>
        </w:rPr>
        <w:t> </w:t>
      </w:r>
      <w:r w:rsidRPr="00BF765D">
        <w:rPr>
          <w:szCs w:val="19"/>
        </w:rPr>
        <w:t>Ключевые показатели социально-экономического развития Доне</w:t>
      </w:r>
      <w:r w:rsidRPr="00BF765D">
        <w:rPr>
          <w:szCs w:val="19"/>
        </w:rPr>
        <w:t>ц</w:t>
      </w:r>
      <w:r w:rsidRPr="00BF765D">
        <w:rPr>
          <w:szCs w:val="19"/>
        </w:rPr>
        <w:t>кой Народной Республики в 2019 г</w:t>
      </w:r>
      <w:r>
        <w:rPr>
          <w:szCs w:val="19"/>
        </w:rPr>
        <w:t>.</w:t>
      </w:r>
      <w:r w:rsidRPr="00BF765D">
        <w:rPr>
          <w:szCs w:val="19"/>
        </w:rPr>
        <w:t xml:space="preserve"> </w:t>
      </w:r>
      <w:r w:rsidRPr="00B469BD">
        <w:rPr>
          <w:szCs w:val="19"/>
        </w:rPr>
        <w:t xml:space="preserve">[Электронный ресурс]. – URL: </w:t>
      </w:r>
      <w:hyperlink r:id="rId6" w:history="1">
        <w:r w:rsidRPr="009672FE">
          <w:rPr>
            <w:rStyle w:val="af4"/>
            <w:color w:val="auto"/>
            <w:szCs w:val="19"/>
            <w:u w:val="none"/>
          </w:rPr>
          <w:t>https://pravdnr.ru/klyuchevye-pokazateli-socialno-ekonomicheskogo-razvitiya-doneckoj-narodnoj-respubliki-v-2019-godu-dannye-mer/</w:t>
        </w:r>
      </w:hyperlink>
    </w:p>
  </w:footnote>
  <w:footnote w:id="10">
    <w:p w:rsidR="00494E06" w:rsidRDefault="002C5ABE" w:rsidP="00275637">
      <w:pPr>
        <w:pStyle w:val="19"/>
        <w:spacing w:line="216" w:lineRule="auto"/>
        <w:ind w:firstLine="567"/>
        <w:jc w:val="both"/>
      </w:pPr>
      <w:r w:rsidRPr="00B469BD">
        <w:rPr>
          <w:rStyle w:val="aa"/>
          <w:rFonts w:ascii="Times New Roman" w:hAnsi="Times New Roman"/>
          <w:sz w:val="20"/>
          <w:szCs w:val="20"/>
        </w:rPr>
        <w:footnoteRef/>
      </w:r>
      <w:r w:rsidRPr="00B469BD">
        <w:rPr>
          <w:rFonts w:ascii="Times New Roman" w:hAnsi="Times New Roman"/>
          <w:sz w:val="19"/>
          <w:szCs w:val="19"/>
        </w:rPr>
        <w:t> В ОБСЕ сообщили о предложении Кучмы снять блокаду Донба</w:t>
      </w:r>
      <w:r w:rsidRPr="00B469BD">
        <w:rPr>
          <w:rFonts w:ascii="Times New Roman" w:hAnsi="Times New Roman"/>
          <w:sz w:val="19"/>
          <w:szCs w:val="19"/>
        </w:rPr>
        <w:t>с</w:t>
      </w:r>
      <w:r w:rsidRPr="00B469BD">
        <w:rPr>
          <w:rFonts w:ascii="Times New Roman" w:hAnsi="Times New Roman"/>
          <w:sz w:val="19"/>
          <w:szCs w:val="19"/>
        </w:rPr>
        <w:t>са</w:t>
      </w:r>
      <w:r>
        <w:rPr>
          <w:rFonts w:ascii="Times New Roman" w:hAnsi="Times New Roman"/>
          <w:sz w:val="19"/>
          <w:szCs w:val="19"/>
        </w:rPr>
        <w:t xml:space="preserve"> </w:t>
      </w:r>
      <w:r w:rsidRPr="00B469BD">
        <w:rPr>
          <w:rFonts w:ascii="Times New Roman" w:hAnsi="Times New Roman"/>
          <w:sz w:val="19"/>
          <w:szCs w:val="19"/>
        </w:rPr>
        <w:t>[Электронный ресурс]. – URL:</w:t>
      </w:r>
      <w:r>
        <w:rPr>
          <w:rFonts w:ascii="Times New Roman" w:hAnsi="Times New Roman"/>
          <w:sz w:val="19"/>
          <w:szCs w:val="19"/>
        </w:rPr>
        <w:t xml:space="preserve"> </w:t>
      </w:r>
      <w:r w:rsidRPr="00B469BD">
        <w:rPr>
          <w:rFonts w:ascii="Times New Roman" w:hAnsi="Times New Roman"/>
          <w:sz w:val="19"/>
          <w:szCs w:val="19"/>
        </w:rPr>
        <w:t>https://russian.rt.com/ussr/news/638430-obse-kuchma-blokada</w:t>
      </w:r>
    </w:p>
  </w:footnote>
  <w:footnote w:id="11">
    <w:p w:rsidR="00494E06" w:rsidRDefault="002C5ABE" w:rsidP="00275637">
      <w:pPr>
        <w:pStyle w:val="19"/>
        <w:spacing w:line="216" w:lineRule="auto"/>
        <w:ind w:firstLine="567"/>
        <w:jc w:val="both"/>
      </w:pPr>
      <w:r w:rsidRPr="00B469BD">
        <w:rPr>
          <w:rStyle w:val="aa"/>
          <w:rFonts w:ascii="Times New Roman" w:hAnsi="Times New Roman"/>
          <w:sz w:val="20"/>
          <w:szCs w:val="20"/>
        </w:rPr>
        <w:footnoteRef/>
      </w:r>
      <w:r w:rsidRPr="00B469BD">
        <w:rPr>
          <w:rFonts w:ascii="Times New Roman" w:hAnsi="Times New Roman"/>
          <w:sz w:val="20"/>
          <w:szCs w:val="20"/>
        </w:rPr>
        <w:t> </w:t>
      </w:r>
      <w:r w:rsidRPr="00B469BD">
        <w:rPr>
          <w:rFonts w:ascii="Times New Roman" w:hAnsi="Times New Roman"/>
          <w:sz w:val="19"/>
          <w:szCs w:val="19"/>
        </w:rPr>
        <w:t>В Совете Федерации прокомментировали предложение Кучмы снять блокаду Донбасса [Электронный ресурс]. – URL:</w:t>
      </w:r>
      <w:r>
        <w:rPr>
          <w:rFonts w:ascii="Times New Roman" w:hAnsi="Times New Roman"/>
          <w:sz w:val="19"/>
          <w:szCs w:val="19"/>
        </w:rPr>
        <w:t xml:space="preserve"> </w:t>
      </w:r>
      <w:r w:rsidRPr="00B469BD">
        <w:rPr>
          <w:rFonts w:ascii="Times New Roman" w:hAnsi="Times New Roman"/>
          <w:sz w:val="19"/>
          <w:szCs w:val="19"/>
        </w:rPr>
        <w:t>https://russian.rt.com/</w:t>
      </w:r>
      <w:r>
        <w:rPr>
          <w:rFonts w:ascii="Times New Roman" w:hAnsi="Times New Roman"/>
          <w:sz w:val="19"/>
          <w:szCs w:val="19"/>
        </w:rPr>
        <w:br/>
      </w:r>
      <w:r w:rsidRPr="00B469BD">
        <w:rPr>
          <w:rFonts w:ascii="Times New Roman" w:hAnsi="Times New Roman"/>
          <w:sz w:val="19"/>
          <w:szCs w:val="19"/>
        </w:rPr>
        <w:t>ussr/news/638455-ukraina-donbass-kuchma-obse</w:t>
      </w:r>
    </w:p>
  </w:footnote>
  <w:footnote w:id="12">
    <w:p w:rsidR="00494E06" w:rsidRDefault="002C5ABE" w:rsidP="00275637">
      <w:pPr>
        <w:pStyle w:val="19"/>
        <w:spacing w:line="216" w:lineRule="auto"/>
        <w:ind w:firstLine="567"/>
        <w:jc w:val="both"/>
      </w:pPr>
      <w:r w:rsidRPr="00B469BD">
        <w:rPr>
          <w:rStyle w:val="aa"/>
          <w:rFonts w:ascii="Times New Roman" w:hAnsi="Times New Roman"/>
          <w:sz w:val="20"/>
          <w:szCs w:val="20"/>
        </w:rPr>
        <w:footnoteRef/>
      </w:r>
      <w:r w:rsidRPr="00B469BD">
        <w:rPr>
          <w:rFonts w:ascii="Times New Roman" w:hAnsi="Times New Roman"/>
          <w:sz w:val="20"/>
          <w:szCs w:val="20"/>
        </w:rPr>
        <w:t> </w:t>
      </w:r>
      <w:r w:rsidRPr="00B469BD">
        <w:rPr>
          <w:rFonts w:ascii="Times New Roman" w:hAnsi="Times New Roman"/>
          <w:sz w:val="19"/>
          <w:szCs w:val="19"/>
        </w:rPr>
        <w:t>Дорожная карта Зеленского: отменят ли блокаду Донбасса?</w:t>
      </w:r>
      <w:r>
        <w:rPr>
          <w:rFonts w:ascii="Times New Roman" w:hAnsi="Times New Roman"/>
          <w:sz w:val="19"/>
          <w:szCs w:val="19"/>
        </w:rPr>
        <w:t xml:space="preserve"> </w:t>
      </w:r>
      <w:r w:rsidRPr="00B469BD">
        <w:rPr>
          <w:rFonts w:ascii="Times New Roman" w:hAnsi="Times New Roman"/>
          <w:sz w:val="19"/>
          <w:szCs w:val="19"/>
        </w:rPr>
        <w:t>[Электронный ресурс].</w:t>
      </w:r>
      <w:r w:rsidRPr="00B469BD">
        <w:rPr>
          <w:rStyle w:val="NoSpacingChar"/>
          <w:rFonts w:ascii="Times New Roman" w:hAnsi="Times New Roman"/>
          <w:sz w:val="19"/>
          <w:szCs w:val="19"/>
        </w:rPr>
        <w:t xml:space="preserve"> –</w:t>
      </w:r>
      <w:r w:rsidRPr="00B469BD">
        <w:rPr>
          <w:rFonts w:ascii="Times New Roman" w:hAnsi="Times New Roman"/>
          <w:sz w:val="19"/>
          <w:szCs w:val="19"/>
        </w:rPr>
        <w:t xml:space="preserve"> URL: https://www.bbc.com/ukrainian/features-russian-48554986</w:t>
      </w:r>
    </w:p>
  </w:footnote>
  <w:footnote w:id="13">
    <w:p w:rsidR="00494E06" w:rsidRDefault="002C5ABE" w:rsidP="003F07BC">
      <w:pPr>
        <w:pStyle w:val="19"/>
        <w:spacing w:line="216" w:lineRule="auto"/>
        <w:ind w:firstLine="567"/>
        <w:jc w:val="both"/>
      </w:pPr>
      <w:r w:rsidRPr="00B469BD">
        <w:rPr>
          <w:rStyle w:val="aa"/>
          <w:rFonts w:ascii="Times New Roman" w:hAnsi="Times New Roman"/>
          <w:sz w:val="20"/>
          <w:szCs w:val="20"/>
        </w:rPr>
        <w:footnoteRef/>
      </w:r>
      <w:r w:rsidRPr="00B469BD">
        <w:rPr>
          <w:rFonts w:ascii="Times New Roman" w:hAnsi="Times New Roman"/>
          <w:sz w:val="20"/>
          <w:szCs w:val="20"/>
        </w:rPr>
        <w:t> </w:t>
      </w:r>
      <w:r w:rsidRPr="00B04473">
        <w:rPr>
          <w:rFonts w:ascii="Times New Roman" w:hAnsi="Times New Roman"/>
          <w:sz w:val="19"/>
          <w:szCs w:val="19"/>
          <w:lang w:eastAsia="ru-RU"/>
        </w:rPr>
        <w:t>По оценке заместителя министра Украины по делам неподко</w:t>
      </w:r>
      <w:r w:rsidRPr="00B04473">
        <w:rPr>
          <w:rFonts w:ascii="Times New Roman" w:hAnsi="Times New Roman"/>
          <w:sz w:val="19"/>
          <w:szCs w:val="19"/>
          <w:lang w:eastAsia="ru-RU"/>
        </w:rPr>
        <w:t>н</w:t>
      </w:r>
      <w:r w:rsidRPr="00B04473">
        <w:rPr>
          <w:rFonts w:ascii="Times New Roman" w:hAnsi="Times New Roman"/>
          <w:sz w:val="19"/>
          <w:szCs w:val="19"/>
          <w:lang w:eastAsia="ru-RU"/>
        </w:rPr>
        <w:t xml:space="preserve">трольных Киеву территорий Юрия Грымчака, ущерб государству из-за транспортной блокады составил около 1,5% ВВП в 2017 году </w:t>
      </w:r>
      <w:r w:rsidRPr="00B469BD">
        <w:rPr>
          <w:rFonts w:ascii="Times New Roman" w:hAnsi="Times New Roman"/>
          <w:sz w:val="19"/>
          <w:szCs w:val="19"/>
          <w:lang w:eastAsia="ru-RU"/>
        </w:rPr>
        <w:t>[</w:t>
      </w:r>
      <w:r w:rsidRPr="00B469BD">
        <w:rPr>
          <w:rFonts w:ascii="Times New Roman" w:hAnsi="Times New Roman"/>
          <w:sz w:val="19"/>
          <w:szCs w:val="19"/>
        </w:rPr>
        <w:t>Электро</w:t>
      </w:r>
      <w:r w:rsidRPr="00B469BD">
        <w:rPr>
          <w:rFonts w:ascii="Times New Roman" w:hAnsi="Times New Roman"/>
          <w:sz w:val="19"/>
          <w:szCs w:val="19"/>
        </w:rPr>
        <w:t>н</w:t>
      </w:r>
      <w:r w:rsidRPr="00B469BD">
        <w:rPr>
          <w:rFonts w:ascii="Times New Roman" w:hAnsi="Times New Roman"/>
          <w:sz w:val="19"/>
          <w:szCs w:val="19"/>
        </w:rPr>
        <w:t>ный ресурс]. – URL:</w:t>
      </w:r>
      <w:r>
        <w:rPr>
          <w:rFonts w:ascii="Times New Roman" w:hAnsi="Times New Roman"/>
          <w:sz w:val="19"/>
          <w:szCs w:val="19"/>
        </w:rPr>
        <w:t xml:space="preserve"> </w:t>
      </w:r>
      <w:r w:rsidRPr="00B469BD">
        <w:rPr>
          <w:rFonts w:ascii="Times New Roman" w:hAnsi="Times New Roman"/>
          <w:sz w:val="19"/>
          <w:szCs w:val="19"/>
          <w:lang w:eastAsia="ru-RU"/>
        </w:rPr>
        <w:t>https://ukraina.ru/news/20190601/1023768246.html</w:t>
      </w:r>
    </w:p>
  </w:footnote>
  <w:footnote w:id="14">
    <w:p w:rsidR="00494E06" w:rsidRDefault="002C5ABE" w:rsidP="003F07BC">
      <w:pPr>
        <w:pStyle w:val="a3"/>
      </w:pPr>
      <w:r>
        <w:rPr>
          <w:rStyle w:val="aa"/>
        </w:rPr>
        <w:footnoteRef/>
      </w:r>
      <w:r>
        <w:t> </w:t>
      </w:r>
      <w:r w:rsidRPr="00B04473">
        <w:t>Немецкие эксперты оценили, какой ущерб война в Донбассе н</w:t>
      </w:r>
      <w:r w:rsidRPr="00B04473">
        <w:t>а</w:t>
      </w:r>
      <w:r w:rsidRPr="00B04473">
        <w:t>несла экономике Украины [Электронный ресурс]. – URL: https://ukraina.ru/news/20190601/1023768246.html</w:t>
      </w:r>
    </w:p>
  </w:footnote>
  <w:footnote w:id="15">
    <w:p w:rsidR="00494E06" w:rsidRDefault="002C5ABE" w:rsidP="003F07BC">
      <w:pPr>
        <w:pStyle w:val="19"/>
        <w:spacing w:line="216" w:lineRule="auto"/>
        <w:ind w:firstLine="567"/>
        <w:jc w:val="both"/>
      </w:pPr>
      <w:r w:rsidRPr="00B469BD">
        <w:rPr>
          <w:rStyle w:val="aa"/>
          <w:rFonts w:ascii="Times New Roman" w:hAnsi="Times New Roman"/>
          <w:sz w:val="20"/>
          <w:szCs w:val="20"/>
        </w:rPr>
        <w:footnoteRef/>
      </w:r>
      <w:r w:rsidRPr="00B469BD">
        <w:rPr>
          <w:rFonts w:ascii="Times New Roman" w:hAnsi="Times New Roman"/>
          <w:sz w:val="19"/>
          <w:szCs w:val="19"/>
          <w:lang w:val="en-US"/>
        </w:rPr>
        <w:t xml:space="preserve"> The war in Europe: Economic costs of the Ukrainian conflict. </w:t>
      </w:r>
      <w:r w:rsidRPr="00986235">
        <w:rPr>
          <w:rFonts w:ascii="Times New Roman" w:hAnsi="Times New Roman"/>
          <w:sz w:val="19"/>
          <w:szCs w:val="19"/>
          <w:lang w:val="de-DE"/>
        </w:rPr>
        <w:t xml:space="preserve">Ju. Bluszcz M. Valente// Deutsches Institut für Wirtschaftsforschung. </w:t>
      </w:r>
      <w:r w:rsidRPr="00B469BD">
        <w:rPr>
          <w:rFonts w:ascii="Times New Roman" w:hAnsi="Times New Roman"/>
          <w:sz w:val="19"/>
          <w:szCs w:val="18"/>
          <w:lang w:val="en-US"/>
        </w:rPr>
        <w:sym w:font="Symbol" w:char="F02D"/>
      </w:r>
      <w:r w:rsidRPr="00986235">
        <w:rPr>
          <w:rFonts w:ascii="Times New Roman" w:hAnsi="Times New Roman"/>
          <w:sz w:val="19"/>
          <w:szCs w:val="19"/>
          <w:lang w:val="de-DE"/>
        </w:rPr>
        <w:t xml:space="preserve"> </w:t>
      </w:r>
      <w:r w:rsidRPr="00B469BD">
        <w:rPr>
          <w:rFonts w:ascii="Times New Roman" w:hAnsi="Times New Roman"/>
          <w:sz w:val="19"/>
          <w:szCs w:val="19"/>
        </w:rPr>
        <w:t>DIW Berlin, 2019. – 31 с.</w:t>
      </w:r>
    </w:p>
  </w:footnote>
  <w:footnote w:id="16">
    <w:p w:rsidR="00494E06" w:rsidRDefault="002C5ABE" w:rsidP="00275637">
      <w:pPr>
        <w:pStyle w:val="af5"/>
        <w:spacing w:line="216" w:lineRule="auto"/>
        <w:ind w:firstLine="567"/>
        <w:jc w:val="both"/>
      </w:pPr>
      <w:r w:rsidRPr="00B469BD">
        <w:rPr>
          <w:rStyle w:val="aa"/>
          <w:sz w:val="20"/>
          <w:szCs w:val="20"/>
        </w:rPr>
        <w:footnoteRef/>
      </w:r>
      <w:r w:rsidRPr="00B469BD">
        <w:rPr>
          <w:sz w:val="20"/>
          <w:szCs w:val="20"/>
        </w:rPr>
        <w:t> </w:t>
      </w:r>
      <w:r w:rsidRPr="00B469BD">
        <w:rPr>
          <w:sz w:val="19"/>
          <w:szCs w:val="19"/>
        </w:rPr>
        <w:t>Министерство доходов и сборов работает над формированием сбалансированной системы налогообложения</w:t>
      </w:r>
      <w:r>
        <w:rPr>
          <w:sz w:val="19"/>
          <w:szCs w:val="19"/>
        </w:rPr>
        <w:t xml:space="preserve">. Е. Лавренов </w:t>
      </w:r>
      <w:r w:rsidRPr="00B469BD">
        <w:rPr>
          <w:sz w:val="19"/>
          <w:szCs w:val="19"/>
          <w:lang w:eastAsia="ru-RU"/>
        </w:rPr>
        <w:t>[</w:t>
      </w:r>
      <w:r w:rsidRPr="00B469BD">
        <w:rPr>
          <w:sz w:val="19"/>
          <w:szCs w:val="19"/>
        </w:rPr>
        <w:t>Электронный ресурс]. – URL:</w:t>
      </w:r>
      <w:r w:rsidRPr="00B469BD">
        <w:rPr>
          <w:b/>
          <w:sz w:val="19"/>
          <w:szCs w:val="19"/>
        </w:rPr>
        <w:t xml:space="preserve"> </w:t>
      </w:r>
      <w:hyperlink r:id="rId7" w:history="1">
        <w:r w:rsidRPr="00B469BD">
          <w:rPr>
            <w:rStyle w:val="af4"/>
            <w:color w:val="auto"/>
            <w:sz w:val="19"/>
            <w:szCs w:val="19"/>
            <w:u w:val="none"/>
          </w:rPr>
          <w:t>https://dnr-online.ru/2019/03/01/ministerstvo-dohodov-i-sborov-rabotaet-nad-formiro</w:t>
        </w:r>
      </w:hyperlink>
      <w:r w:rsidRPr="00B469BD">
        <w:rPr>
          <w:sz w:val="19"/>
          <w:szCs w:val="19"/>
        </w:rPr>
        <w:t>vaniem-sbalansirovannoj-sistemy-nalogooblozheniya-evgenij-lavrenov/</w:t>
      </w:r>
    </w:p>
  </w:footnote>
  <w:footnote w:id="17">
    <w:p w:rsidR="00494E06" w:rsidRDefault="002C5ABE" w:rsidP="00275637">
      <w:pPr>
        <w:pStyle w:val="af5"/>
        <w:spacing w:line="216" w:lineRule="auto"/>
        <w:ind w:firstLine="567"/>
        <w:jc w:val="both"/>
      </w:pPr>
      <w:r w:rsidRPr="00B469BD">
        <w:rPr>
          <w:rStyle w:val="aa"/>
          <w:sz w:val="20"/>
          <w:szCs w:val="20"/>
        </w:rPr>
        <w:footnoteRef/>
      </w:r>
      <w:r w:rsidRPr="00B469BD">
        <w:rPr>
          <w:sz w:val="20"/>
          <w:szCs w:val="20"/>
        </w:rPr>
        <w:t> </w:t>
      </w:r>
      <w:r w:rsidRPr="00B469BD">
        <w:rPr>
          <w:sz w:val="19"/>
          <w:szCs w:val="19"/>
        </w:rPr>
        <w:t>Руководители местных администраций презентовали программы восстановления и развития экономики и социальной сферы на 2019 г</w:t>
      </w:r>
      <w:r w:rsidRPr="00B469BD">
        <w:rPr>
          <w:bCs/>
          <w:sz w:val="19"/>
          <w:szCs w:val="19"/>
        </w:rPr>
        <w:t>.</w:t>
      </w:r>
      <w:r w:rsidRPr="00B469BD">
        <w:rPr>
          <w:sz w:val="19"/>
          <w:szCs w:val="19"/>
        </w:rPr>
        <w:t xml:space="preserve"> </w:t>
      </w:r>
      <w:r w:rsidRPr="00B469BD">
        <w:rPr>
          <w:bCs/>
          <w:sz w:val="19"/>
          <w:szCs w:val="19"/>
        </w:rPr>
        <w:t>[</w:t>
      </w:r>
      <w:r w:rsidRPr="00B469BD">
        <w:rPr>
          <w:sz w:val="19"/>
          <w:szCs w:val="19"/>
        </w:rPr>
        <w:t xml:space="preserve">Электронный ресурс]. – URL: </w:t>
      </w:r>
      <w:hyperlink r:id="rId8" w:history="1">
        <w:r w:rsidRPr="00B469BD">
          <w:rPr>
            <w:rStyle w:val="af4"/>
            <w:color w:val="auto"/>
            <w:sz w:val="19"/>
            <w:szCs w:val="19"/>
            <w:u w:val="none"/>
          </w:rPr>
          <w:t>http://mer.govdnr.ru/index.php?option=com_content</w:t>
        </w:r>
        <w:r>
          <w:rPr>
            <w:rStyle w:val="af4"/>
            <w:color w:val="auto"/>
            <w:sz w:val="19"/>
            <w:szCs w:val="19"/>
            <w:u w:val="none"/>
          </w:rPr>
          <w:br/>
        </w:r>
        <w:r w:rsidRPr="00B469BD">
          <w:rPr>
            <w:rStyle w:val="af4"/>
            <w:color w:val="auto"/>
            <w:sz w:val="19"/>
            <w:szCs w:val="19"/>
            <w:u w:val="none"/>
          </w:rPr>
          <w:t>&amp;view=article&amp;id=6710:rukovoditeli-mestnykh-administratsij-prezentovali-programmy-vosstanov</w:t>
        </w:r>
      </w:hyperlink>
      <w:r w:rsidRPr="00B469BD">
        <w:rPr>
          <w:sz w:val="19"/>
          <w:szCs w:val="19"/>
        </w:rPr>
        <w:t>leniya-i-razvitiya-ekonomiki-i-sotsialnoj-sfery-na-2019-god&amp;catid=8&amp;Itemid=141</w:t>
      </w:r>
    </w:p>
  </w:footnote>
  <w:footnote w:id="18">
    <w:p w:rsidR="00494E06" w:rsidRDefault="002C5ABE" w:rsidP="00275637">
      <w:pPr>
        <w:pStyle w:val="af5"/>
        <w:spacing w:line="216" w:lineRule="auto"/>
        <w:ind w:firstLine="567"/>
        <w:jc w:val="both"/>
      </w:pPr>
      <w:r w:rsidRPr="00B469BD">
        <w:rPr>
          <w:rStyle w:val="aa"/>
          <w:sz w:val="20"/>
          <w:szCs w:val="20"/>
        </w:rPr>
        <w:footnoteRef/>
      </w:r>
      <w:r w:rsidRPr="00B469BD">
        <w:rPr>
          <w:sz w:val="20"/>
          <w:szCs w:val="20"/>
        </w:rPr>
        <w:t> </w:t>
      </w:r>
      <w:r w:rsidRPr="00E171F1">
        <w:rPr>
          <w:sz w:val="19"/>
          <w:szCs w:val="19"/>
        </w:rPr>
        <w:t xml:space="preserve">Пушилин </w:t>
      </w:r>
      <w:r>
        <w:rPr>
          <w:sz w:val="19"/>
          <w:szCs w:val="19"/>
        </w:rPr>
        <w:t>Д.</w:t>
      </w:r>
      <w:r w:rsidRPr="00952B5B">
        <w:rPr>
          <w:sz w:val="19"/>
          <w:szCs w:val="19"/>
        </w:rPr>
        <w:t xml:space="preserve"> </w:t>
      </w:r>
      <w:r>
        <w:rPr>
          <w:sz w:val="19"/>
          <w:szCs w:val="19"/>
        </w:rPr>
        <w:t>О</w:t>
      </w:r>
      <w:r w:rsidRPr="00E171F1">
        <w:rPr>
          <w:sz w:val="19"/>
          <w:szCs w:val="19"/>
        </w:rPr>
        <w:t xml:space="preserve"> планах перезапуска промышленности ДНР в 2019</w:t>
      </w:r>
      <w:r>
        <w:rPr>
          <w:sz w:val="19"/>
          <w:szCs w:val="19"/>
        </w:rPr>
        <w:t> </w:t>
      </w:r>
      <w:r w:rsidRPr="00E171F1">
        <w:rPr>
          <w:sz w:val="19"/>
          <w:szCs w:val="19"/>
        </w:rPr>
        <w:t>г</w:t>
      </w:r>
      <w:r>
        <w:rPr>
          <w:sz w:val="19"/>
          <w:szCs w:val="19"/>
        </w:rPr>
        <w:t xml:space="preserve">. Москва </w:t>
      </w:r>
      <w:r w:rsidRPr="00B469BD">
        <w:rPr>
          <w:sz w:val="19"/>
          <w:szCs w:val="19"/>
        </w:rPr>
        <w:t>[Электронный ресурс]. – URL:</w:t>
      </w:r>
      <w:r>
        <w:rPr>
          <w:sz w:val="19"/>
          <w:szCs w:val="19"/>
        </w:rPr>
        <w:t xml:space="preserve"> </w:t>
      </w:r>
      <w:hyperlink r:id="rId9" w:history="1">
        <w:r w:rsidRPr="00B469BD">
          <w:rPr>
            <w:sz w:val="19"/>
            <w:szCs w:val="19"/>
          </w:rPr>
          <w:t>https://www.interfax.ru/world/644806</w:t>
        </w:r>
      </w:hyperlink>
    </w:p>
  </w:footnote>
  <w:footnote w:id="19">
    <w:p w:rsidR="00494E06" w:rsidRDefault="002C5ABE" w:rsidP="00275637">
      <w:pPr>
        <w:pStyle w:val="19"/>
        <w:spacing w:line="216" w:lineRule="auto"/>
        <w:ind w:firstLine="567"/>
        <w:jc w:val="both"/>
      </w:pPr>
      <w:r w:rsidRPr="00100F4F">
        <w:rPr>
          <w:rStyle w:val="aa"/>
          <w:rFonts w:ascii="Times New Roman" w:hAnsi="Times New Roman"/>
          <w:bCs/>
          <w:sz w:val="20"/>
          <w:szCs w:val="20"/>
        </w:rPr>
        <w:footnoteRef/>
      </w:r>
      <w:r w:rsidRPr="00100F4F">
        <w:rPr>
          <w:rFonts w:ascii="Times New Roman" w:hAnsi="Times New Roman"/>
          <w:bCs/>
          <w:sz w:val="20"/>
          <w:szCs w:val="20"/>
          <w:vertAlign w:val="superscript"/>
        </w:rPr>
        <w:t> </w:t>
      </w:r>
      <w:r w:rsidRPr="003748DE">
        <w:rPr>
          <w:rFonts w:ascii="Times New Roman" w:hAnsi="Times New Roman"/>
          <w:bCs/>
          <w:sz w:val="19"/>
          <w:szCs w:val="19"/>
          <w:shd w:val="clear" w:color="auto" w:fill="FFFFFF"/>
        </w:rPr>
        <w:t>Во исполнение Указа Главы ДНР от 15 июля 2019 г. № 221,  пр</w:t>
      </w:r>
      <w:r w:rsidRPr="003748DE">
        <w:rPr>
          <w:rFonts w:ascii="Times New Roman" w:hAnsi="Times New Roman"/>
          <w:bCs/>
          <w:sz w:val="19"/>
          <w:szCs w:val="19"/>
          <w:shd w:val="clear" w:color="auto" w:fill="FFFFFF"/>
        </w:rPr>
        <w:t>и</w:t>
      </w:r>
      <w:r w:rsidRPr="003748DE">
        <w:rPr>
          <w:rFonts w:ascii="Times New Roman" w:hAnsi="Times New Roman"/>
          <w:bCs/>
          <w:sz w:val="19"/>
          <w:szCs w:val="19"/>
          <w:shd w:val="clear" w:color="auto" w:fill="FFFFFF"/>
        </w:rPr>
        <w:t xml:space="preserve">нято Постановление Правительства «Об организации Республиканской переписи населения </w:t>
      </w:r>
      <w:r w:rsidRPr="003748DE">
        <w:rPr>
          <w:rFonts w:ascii="Times New Roman" w:hAnsi="Times New Roman"/>
          <w:bCs/>
          <w:sz w:val="19"/>
          <w:szCs w:val="19"/>
        </w:rPr>
        <w:t>2019</w:t>
      </w:r>
      <w:r w:rsidRPr="003748DE">
        <w:rPr>
          <w:rFonts w:ascii="Times New Roman" w:hAnsi="Times New Roman"/>
          <w:bCs/>
          <w:sz w:val="19"/>
          <w:szCs w:val="19"/>
          <w:lang w:val="en-US"/>
        </w:rPr>
        <w:t> </w:t>
      </w:r>
      <w:r w:rsidRPr="003748DE">
        <w:rPr>
          <w:rFonts w:ascii="Times New Roman" w:hAnsi="Times New Roman"/>
          <w:bCs/>
          <w:sz w:val="19"/>
          <w:szCs w:val="19"/>
        </w:rPr>
        <w:t>г</w:t>
      </w:r>
      <w:r w:rsidRPr="003748DE">
        <w:rPr>
          <w:rFonts w:ascii="Times New Roman" w:hAnsi="Times New Roman"/>
          <w:bCs/>
          <w:sz w:val="19"/>
          <w:szCs w:val="19"/>
          <w:shd w:val="clear" w:color="auto" w:fill="FFFFFF"/>
        </w:rPr>
        <w:t>».</w:t>
      </w:r>
      <w:r w:rsidRPr="003748DE">
        <w:rPr>
          <w:rFonts w:ascii="Times New Roman" w:hAnsi="Times New Roman"/>
          <w:bCs/>
          <w:sz w:val="19"/>
          <w:szCs w:val="19"/>
        </w:rPr>
        <w:t xml:space="preserve"> Правительством принят ряд нормативных правовых актов [Электронный ресурс]. – </w:t>
      </w:r>
      <w:r w:rsidRPr="003748DE">
        <w:rPr>
          <w:rFonts w:ascii="Times New Roman" w:hAnsi="Times New Roman"/>
          <w:bCs/>
          <w:sz w:val="19"/>
          <w:szCs w:val="19"/>
          <w:lang w:val="en-US"/>
        </w:rPr>
        <w:t>URL</w:t>
      </w:r>
      <w:r w:rsidRPr="003748DE">
        <w:rPr>
          <w:rFonts w:ascii="Times New Roman" w:hAnsi="Times New Roman"/>
          <w:bCs/>
          <w:sz w:val="19"/>
          <w:szCs w:val="19"/>
        </w:rPr>
        <w:t xml:space="preserve">: </w:t>
      </w:r>
      <w:r w:rsidRPr="003748DE">
        <w:rPr>
          <w:rFonts w:ascii="Times New Roman" w:hAnsi="Times New Roman"/>
          <w:bCs/>
          <w:iCs/>
          <w:sz w:val="19"/>
          <w:szCs w:val="19"/>
          <w:shd w:val="clear" w:color="auto" w:fill="FFFFFF"/>
        </w:rPr>
        <w:t>http://smdnr.ru/</w:t>
      </w:r>
      <w:r w:rsidRPr="003748DE">
        <w:rPr>
          <w:rFonts w:ascii="Times New Roman" w:hAnsi="Times New Roman"/>
          <w:bCs/>
          <w:iCs/>
          <w:sz w:val="19"/>
          <w:szCs w:val="19"/>
          <w:shd w:val="clear" w:color="auto" w:fill="FFFFFF"/>
        </w:rPr>
        <w:br/>
        <w:t>pravitelstvom-prinyat-ryad-normativnyx-pravovyx-aktov-2/</w:t>
      </w:r>
    </w:p>
  </w:footnote>
  <w:footnote w:id="20">
    <w:p w:rsidR="00494E06" w:rsidRDefault="002C5ABE" w:rsidP="00275637">
      <w:pPr>
        <w:pStyle w:val="19"/>
        <w:spacing w:line="216" w:lineRule="auto"/>
        <w:ind w:firstLine="567"/>
        <w:jc w:val="both"/>
      </w:pPr>
      <w:r w:rsidRPr="00100F4F">
        <w:rPr>
          <w:rStyle w:val="aa"/>
          <w:rFonts w:ascii="Times New Roman" w:hAnsi="Times New Roman"/>
          <w:bCs/>
          <w:sz w:val="20"/>
          <w:szCs w:val="20"/>
        </w:rPr>
        <w:footnoteRef/>
      </w:r>
      <w:r w:rsidRPr="00100F4F">
        <w:rPr>
          <w:rFonts w:ascii="Times New Roman" w:hAnsi="Times New Roman"/>
          <w:bCs/>
          <w:sz w:val="19"/>
          <w:szCs w:val="19"/>
        </w:rPr>
        <w:t> </w:t>
      </w:r>
      <w:r w:rsidRPr="00FB3518">
        <w:rPr>
          <w:rFonts w:ascii="Times New Roman" w:hAnsi="Times New Roman"/>
          <w:bCs/>
          <w:sz w:val="19"/>
          <w:szCs w:val="19"/>
        </w:rPr>
        <w:t>Перепись населения является эффективным инструментом соц</w:t>
      </w:r>
      <w:r w:rsidRPr="00FB3518">
        <w:rPr>
          <w:rFonts w:ascii="Times New Roman" w:hAnsi="Times New Roman"/>
          <w:bCs/>
          <w:sz w:val="19"/>
          <w:szCs w:val="19"/>
        </w:rPr>
        <w:t>и</w:t>
      </w:r>
      <w:r w:rsidRPr="00FB3518">
        <w:rPr>
          <w:rFonts w:ascii="Times New Roman" w:hAnsi="Times New Roman"/>
          <w:bCs/>
          <w:sz w:val="19"/>
          <w:szCs w:val="19"/>
        </w:rPr>
        <w:t>ально-экономического прогнозирования. Министр экономического разв</w:t>
      </w:r>
      <w:r w:rsidRPr="00FB3518">
        <w:rPr>
          <w:rFonts w:ascii="Times New Roman" w:hAnsi="Times New Roman"/>
          <w:bCs/>
          <w:sz w:val="19"/>
          <w:szCs w:val="19"/>
        </w:rPr>
        <w:t>и</w:t>
      </w:r>
      <w:r w:rsidRPr="00FB3518">
        <w:rPr>
          <w:rFonts w:ascii="Times New Roman" w:hAnsi="Times New Roman"/>
          <w:bCs/>
          <w:sz w:val="19"/>
          <w:szCs w:val="19"/>
        </w:rPr>
        <w:t xml:space="preserve">тия ДНР </w:t>
      </w:r>
      <w:hyperlink r:id="rId10" w:history="1">
        <w:r w:rsidRPr="00FB3518">
          <w:rPr>
            <w:rStyle w:val="af4"/>
            <w:rFonts w:ascii="Times New Roman" w:hAnsi="Times New Roman"/>
            <w:bCs/>
            <w:color w:val="auto"/>
            <w:sz w:val="19"/>
            <w:szCs w:val="19"/>
            <w:u w:val="none"/>
            <w:shd w:val="clear" w:color="auto" w:fill="FFFFFF"/>
          </w:rPr>
          <w:t>[</w:t>
        </w:r>
        <w:r w:rsidRPr="00FB3518">
          <w:rPr>
            <w:rStyle w:val="af4"/>
            <w:rFonts w:ascii="Times New Roman" w:hAnsi="Times New Roman"/>
            <w:bCs/>
            <w:color w:val="auto"/>
            <w:sz w:val="19"/>
            <w:szCs w:val="19"/>
            <w:u w:val="none"/>
          </w:rPr>
          <w:t xml:space="preserve">Электронный ресурс]. – </w:t>
        </w:r>
        <w:r w:rsidRPr="00FB3518">
          <w:rPr>
            <w:rStyle w:val="af4"/>
            <w:rFonts w:ascii="Times New Roman" w:hAnsi="Times New Roman"/>
            <w:bCs/>
            <w:color w:val="auto"/>
            <w:sz w:val="19"/>
            <w:szCs w:val="19"/>
            <w:u w:val="none"/>
            <w:lang w:val="en-US"/>
          </w:rPr>
          <w:t>URL</w:t>
        </w:r>
        <w:r w:rsidRPr="00FB3518">
          <w:rPr>
            <w:rStyle w:val="af4"/>
            <w:rFonts w:ascii="Times New Roman" w:hAnsi="Times New Roman"/>
            <w:bCs/>
            <w:color w:val="auto"/>
            <w:sz w:val="19"/>
            <w:szCs w:val="19"/>
            <w:u w:val="none"/>
          </w:rPr>
          <w:t xml:space="preserve">: </w:t>
        </w:r>
        <w:r w:rsidRPr="00FB3518">
          <w:rPr>
            <w:rStyle w:val="af4"/>
            <w:rFonts w:ascii="Times New Roman" w:hAnsi="Times New Roman"/>
            <w:bCs/>
            <w:iCs/>
            <w:color w:val="auto"/>
            <w:sz w:val="19"/>
            <w:szCs w:val="19"/>
            <w:u w:val="none"/>
            <w:shd w:val="clear" w:color="auto" w:fill="FFFFFF"/>
          </w:rPr>
          <w:t>http://</w:t>
        </w:r>
        <w:r w:rsidRPr="00FB3518">
          <w:rPr>
            <w:rStyle w:val="af4"/>
            <w:rFonts w:ascii="Times New Roman" w:hAnsi="Times New Roman"/>
            <w:bCs/>
            <w:color w:val="auto"/>
            <w:sz w:val="19"/>
            <w:szCs w:val="19"/>
            <w:u w:val="none"/>
            <w:shd w:val="clear" w:color="auto" w:fill="FFFFFF"/>
          </w:rPr>
          <w:t>smdnr.ru/perepis-naseleniya-yavlyaetsya-effektivnym-instrumentom-social</w:t>
        </w:r>
      </w:hyperlink>
    </w:p>
  </w:footnote>
  <w:footnote w:id="21">
    <w:p w:rsidR="00494E06" w:rsidRDefault="002C5ABE" w:rsidP="00275637">
      <w:pPr>
        <w:pStyle w:val="19"/>
        <w:spacing w:line="216" w:lineRule="auto"/>
        <w:ind w:firstLine="567"/>
        <w:jc w:val="both"/>
      </w:pPr>
      <w:r w:rsidRPr="00100F4F">
        <w:rPr>
          <w:rStyle w:val="aa"/>
          <w:rFonts w:ascii="Times New Roman" w:hAnsi="Times New Roman"/>
          <w:bCs/>
          <w:sz w:val="20"/>
          <w:szCs w:val="20"/>
        </w:rPr>
        <w:footnoteRef/>
      </w:r>
      <w:r w:rsidRPr="00100F4F">
        <w:rPr>
          <w:rFonts w:ascii="Times New Roman" w:hAnsi="Times New Roman"/>
          <w:bCs/>
          <w:sz w:val="19"/>
          <w:szCs w:val="19"/>
        </w:rPr>
        <w:t> Перепись населения, как инструмент социального и экономич</w:t>
      </w:r>
      <w:r w:rsidRPr="00100F4F">
        <w:rPr>
          <w:rFonts w:ascii="Times New Roman" w:hAnsi="Times New Roman"/>
          <w:bCs/>
          <w:sz w:val="19"/>
          <w:szCs w:val="19"/>
        </w:rPr>
        <w:t>е</w:t>
      </w:r>
      <w:r w:rsidRPr="00100F4F">
        <w:rPr>
          <w:rFonts w:ascii="Times New Roman" w:hAnsi="Times New Roman"/>
          <w:bCs/>
          <w:sz w:val="19"/>
          <w:szCs w:val="19"/>
        </w:rPr>
        <w:t>ского прогнозирования [Электронный ресурс]. – URL:http://mer.govdnr.ru/</w:t>
      </w:r>
      <w:r>
        <w:rPr>
          <w:rFonts w:ascii="Times New Roman" w:hAnsi="Times New Roman"/>
          <w:bCs/>
          <w:sz w:val="19"/>
          <w:szCs w:val="19"/>
        </w:rPr>
        <w:br/>
      </w:r>
      <w:r w:rsidRPr="00100F4F">
        <w:rPr>
          <w:rFonts w:ascii="Times New Roman" w:hAnsi="Times New Roman"/>
          <w:bCs/>
          <w:sz w:val="19"/>
          <w:szCs w:val="19"/>
        </w:rPr>
        <w:t>index.php?option=com_content&amp;view=article&amp;id=7047:perepis-naseleniya-kak</w:t>
      </w:r>
      <w:r>
        <w:rPr>
          <w:rFonts w:ascii="Times New Roman" w:hAnsi="Times New Roman"/>
          <w:bCs/>
          <w:sz w:val="19"/>
          <w:szCs w:val="19"/>
        </w:rPr>
        <w:br/>
      </w:r>
      <w:r w:rsidRPr="00100F4F">
        <w:rPr>
          <w:rFonts w:ascii="Times New Roman" w:hAnsi="Times New Roman"/>
          <w:bCs/>
          <w:sz w:val="19"/>
          <w:szCs w:val="19"/>
        </w:rPr>
        <w:t>-instrument-sotsialnogo-i-ekonomicheskogo</w:t>
      </w:r>
      <w:r>
        <w:rPr>
          <w:rFonts w:ascii="Times New Roman" w:hAnsi="Times New Roman"/>
          <w:bCs/>
          <w:sz w:val="19"/>
          <w:szCs w:val="19"/>
        </w:rPr>
        <w:t>-</w:t>
      </w:r>
      <w:r w:rsidRPr="00100F4F">
        <w:rPr>
          <w:rFonts w:ascii="Times New Roman" w:hAnsi="Times New Roman"/>
          <w:bCs/>
          <w:sz w:val="19"/>
          <w:szCs w:val="19"/>
        </w:rPr>
        <w:t>prognozirovaniya&amp;catid=40&amp;</w:t>
      </w:r>
      <w:r>
        <w:rPr>
          <w:rFonts w:ascii="Times New Roman" w:hAnsi="Times New Roman"/>
          <w:bCs/>
          <w:sz w:val="19"/>
          <w:szCs w:val="19"/>
        </w:rPr>
        <w:br/>
      </w:r>
      <w:r w:rsidRPr="00100F4F">
        <w:rPr>
          <w:rFonts w:ascii="Times New Roman" w:hAnsi="Times New Roman"/>
          <w:bCs/>
          <w:sz w:val="19"/>
          <w:szCs w:val="19"/>
        </w:rPr>
        <w:t>Itemid=665</w:t>
      </w:r>
    </w:p>
  </w:footnote>
  <w:footnote w:id="22">
    <w:p w:rsidR="00494E06" w:rsidRDefault="002C5ABE" w:rsidP="00275637">
      <w:pPr>
        <w:pStyle w:val="19"/>
        <w:spacing w:line="216" w:lineRule="auto"/>
        <w:ind w:firstLine="567"/>
        <w:jc w:val="both"/>
      </w:pPr>
      <w:r w:rsidRPr="00B469BD">
        <w:rPr>
          <w:rStyle w:val="aa"/>
          <w:rFonts w:ascii="Times New Roman" w:hAnsi="Times New Roman"/>
          <w:bCs/>
          <w:sz w:val="20"/>
          <w:szCs w:val="20"/>
        </w:rPr>
        <w:footnoteRef/>
      </w:r>
      <w:r w:rsidRPr="00B469BD">
        <w:rPr>
          <w:rFonts w:ascii="Times New Roman" w:hAnsi="Times New Roman"/>
          <w:bCs/>
          <w:sz w:val="20"/>
          <w:szCs w:val="20"/>
        </w:rPr>
        <w:t> </w:t>
      </w:r>
      <w:r w:rsidRPr="00B469BD">
        <w:rPr>
          <w:rFonts w:ascii="Times New Roman" w:hAnsi="Times New Roman"/>
          <w:bCs/>
          <w:sz w:val="19"/>
          <w:szCs w:val="19"/>
        </w:rPr>
        <w:t>Представленные в докладе данные по ДНР взяты из официал</w:t>
      </w:r>
      <w:r w:rsidRPr="00B469BD">
        <w:rPr>
          <w:rFonts w:ascii="Times New Roman" w:hAnsi="Times New Roman"/>
          <w:bCs/>
          <w:sz w:val="19"/>
          <w:szCs w:val="19"/>
        </w:rPr>
        <w:t>ь</w:t>
      </w:r>
      <w:r w:rsidRPr="00B469BD">
        <w:rPr>
          <w:rFonts w:ascii="Times New Roman" w:hAnsi="Times New Roman"/>
          <w:bCs/>
          <w:sz w:val="19"/>
          <w:szCs w:val="19"/>
        </w:rPr>
        <w:t>ных источников новостных агентств, министерств и ведомств Республики</w:t>
      </w:r>
      <w:r>
        <w:rPr>
          <w:rFonts w:ascii="Times New Roman" w:hAnsi="Times New Roman"/>
          <w:bCs/>
          <w:sz w:val="19"/>
          <w:szCs w:val="19"/>
        </w:rPr>
        <w:t>.</w:t>
      </w:r>
    </w:p>
  </w:footnote>
  <w:footnote w:id="23">
    <w:p w:rsidR="00494E06" w:rsidRDefault="002C5ABE" w:rsidP="00275637">
      <w:pPr>
        <w:pStyle w:val="af5"/>
        <w:spacing w:line="216" w:lineRule="auto"/>
        <w:ind w:firstLine="567"/>
        <w:jc w:val="both"/>
      </w:pPr>
      <w:r w:rsidRPr="00B469BD">
        <w:rPr>
          <w:rStyle w:val="aa"/>
          <w:bCs/>
          <w:sz w:val="20"/>
          <w:szCs w:val="20"/>
        </w:rPr>
        <w:footnoteRef/>
      </w:r>
      <w:r w:rsidRPr="00B469BD">
        <w:rPr>
          <w:bCs/>
          <w:sz w:val="20"/>
          <w:szCs w:val="20"/>
        </w:rPr>
        <w:t> </w:t>
      </w:r>
      <w:r w:rsidRPr="00BF765D">
        <w:rPr>
          <w:bCs/>
          <w:sz w:val="19"/>
          <w:szCs w:val="19"/>
        </w:rPr>
        <w:t xml:space="preserve">От восстановления к развитию экономики: Минэкономразвития представило экономический портрет Республики на выставке достижений ДНР </w:t>
      </w:r>
      <w:r w:rsidRPr="00B469BD">
        <w:rPr>
          <w:bCs/>
          <w:sz w:val="19"/>
          <w:szCs w:val="19"/>
        </w:rPr>
        <w:t>[Электронный ресурс]. – URL:</w:t>
      </w:r>
      <w:r w:rsidRPr="00B469BD">
        <w:rPr>
          <w:sz w:val="19"/>
          <w:szCs w:val="19"/>
        </w:rPr>
        <w:t xml:space="preserve"> http://mer.govdnr.ru/index.php?option=</w:t>
      </w:r>
      <w:r>
        <w:rPr>
          <w:sz w:val="19"/>
          <w:szCs w:val="19"/>
        </w:rPr>
        <w:br/>
      </w:r>
      <w:r w:rsidRPr="00B469BD">
        <w:rPr>
          <w:sz w:val="19"/>
          <w:szCs w:val="19"/>
        </w:rPr>
        <w:t>com_content&amp;view=article&amp;id=6759:ot-vosstanovleniya-k-razvitiyu-ekonomi</w:t>
      </w:r>
      <w:r>
        <w:rPr>
          <w:sz w:val="19"/>
          <w:szCs w:val="19"/>
        </w:rPr>
        <w:br/>
      </w:r>
      <w:r w:rsidRPr="00B469BD">
        <w:rPr>
          <w:sz w:val="19"/>
          <w:szCs w:val="19"/>
        </w:rPr>
        <w:t>ki-minekonomrazvitiya-predstavilo-ekonomicheskij-portret-respubliki-na-vys</w:t>
      </w:r>
      <w:r>
        <w:rPr>
          <w:sz w:val="19"/>
          <w:szCs w:val="19"/>
        </w:rPr>
        <w:br/>
      </w:r>
      <w:r w:rsidRPr="00B469BD">
        <w:rPr>
          <w:sz w:val="19"/>
          <w:szCs w:val="19"/>
        </w:rPr>
        <w:t>tavke-dostizhenij-dnr&amp;catid=8&amp;Itemid=141</w:t>
      </w:r>
    </w:p>
  </w:footnote>
  <w:footnote w:id="24">
    <w:p w:rsidR="00494E06" w:rsidRDefault="002C5ABE" w:rsidP="00275637">
      <w:pPr>
        <w:pStyle w:val="19"/>
        <w:spacing w:line="216" w:lineRule="auto"/>
        <w:ind w:firstLine="567"/>
        <w:jc w:val="both"/>
      </w:pPr>
      <w:r w:rsidRPr="00100F4F">
        <w:rPr>
          <w:rStyle w:val="aa"/>
          <w:rFonts w:ascii="Times New Roman" w:hAnsi="Times New Roman"/>
          <w:sz w:val="20"/>
          <w:szCs w:val="20"/>
        </w:rPr>
        <w:footnoteRef/>
      </w:r>
      <w:r w:rsidRPr="00B469BD">
        <w:rPr>
          <w:rFonts w:ascii="Times New Roman" w:hAnsi="Times New Roman"/>
          <w:sz w:val="19"/>
          <w:szCs w:val="19"/>
        </w:rPr>
        <w:t> </w:t>
      </w:r>
      <w:r w:rsidRPr="00B469BD">
        <w:rPr>
          <w:rFonts w:ascii="Times New Roman" w:hAnsi="Times New Roman"/>
          <w:bCs/>
          <w:sz w:val="19"/>
          <w:szCs w:val="19"/>
        </w:rPr>
        <w:t xml:space="preserve">Металлургия ДНР: динамика роста [Электронный ресурс]. </w:t>
      </w:r>
      <w:r w:rsidRPr="00B469BD">
        <w:rPr>
          <w:rFonts w:ascii="Times New Roman" w:hAnsi="Times New Roman"/>
          <w:bCs/>
          <w:sz w:val="19"/>
          <w:szCs w:val="19"/>
          <w:lang w:val="en-US"/>
        </w:rPr>
        <w:t xml:space="preserve">‒URL: </w:t>
      </w:r>
      <w:hyperlink r:id="rId11" w:history="1">
        <w:r w:rsidRPr="00B469BD">
          <w:rPr>
            <w:rStyle w:val="af4"/>
            <w:rFonts w:ascii="Times New Roman" w:hAnsi="Times New Roman"/>
            <w:bCs/>
            <w:color w:val="000000"/>
            <w:sz w:val="19"/>
            <w:szCs w:val="19"/>
            <w:u w:val="none"/>
            <w:lang w:val="en-US"/>
          </w:rPr>
          <w:t>https://vsednr.ru/metallurgiya-dnr-dinamika-rosta</w:t>
        </w:r>
        <w:r w:rsidRPr="00B469BD">
          <w:rPr>
            <w:rStyle w:val="af4"/>
            <w:rFonts w:ascii="Times New Roman" w:hAnsi="Times New Roman"/>
            <w:bCs/>
            <w:color w:val="000000"/>
            <w:sz w:val="19"/>
            <w:szCs w:val="19"/>
            <w:lang w:val="en-US"/>
          </w:rPr>
          <w:t>/</w:t>
        </w:r>
      </w:hyperlink>
    </w:p>
  </w:footnote>
  <w:footnote w:id="25">
    <w:p w:rsidR="00494E06" w:rsidRDefault="002C5ABE" w:rsidP="00275637">
      <w:pPr>
        <w:pStyle w:val="a3"/>
        <w:spacing w:line="216" w:lineRule="auto"/>
      </w:pPr>
      <w:r w:rsidRPr="00100F4F">
        <w:rPr>
          <w:rStyle w:val="aa"/>
          <w:sz w:val="20"/>
          <w:szCs w:val="22"/>
        </w:rPr>
        <w:footnoteRef/>
      </w:r>
      <w:r>
        <w:rPr>
          <w:sz w:val="20"/>
          <w:szCs w:val="22"/>
        </w:rPr>
        <w:t> </w:t>
      </w:r>
      <w:r w:rsidRPr="00DC58C5">
        <w:t>Металлургия в ДНР // DNR LIVE, Новороссия. – 2019. –  №239. – С. 4–5.</w:t>
      </w:r>
    </w:p>
  </w:footnote>
  <w:footnote w:id="26">
    <w:p w:rsidR="00494E06" w:rsidRDefault="002C5ABE" w:rsidP="00275637">
      <w:pPr>
        <w:pStyle w:val="19"/>
        <w:spacing w:line="216" w:lineRule="auto"/>
        <w:ind w:firstLine="567"/>
        <w:jc w:val="both"/>
      </w:pPr>
      <w:r w:rsidRPr="00100F4F">
        <w:rPr>
          <w:rStyle w:val="aa"/>
          <w:rFonts w:ascii="Times New Roman" w:hAnsi="Times New Roman"/>
          <w:sz w:val="20"/>
          <w:szCs w:val="20"/>
        </w:rPr>
        <w:footnoteRef/>
      </w:r>
      <w:r w:rsidRPr="00100F4F">
        <w:rPr>
          <w:rFonts w:ascii="Times New Roman" w:hAnsi="Times New Roman"/>
          <w:sz w:val="20"/>
          <w:szCs w:val="20"/>
        </w:rPr>
        <w:t> </w:t>
      </w:r>
      <w:r w:rsidRPr="00100F4F">
        <w:rPr>
          <w:rFonts w:ascii="Times New Roman" w:hAnsi="Times New Roman"/>
          <w:sz w:val="19"/>
          <w:szCs w:val="19"/>
        </w:rPr>
        <w:t xml:space="preserve">Половян, А.В. </w:t>
      </w:r>
      <w:r w:rsidRPr="00100F4F">
        <w:rPr>
          <w:rFonts w:ascii="Times New Roman" w:hAnsi="Times New Roman"/>
          <w:color w:val="000000"/>
          <w:sz w:val="19"/>
          <w:szCs w:val="19"/>
        </w:rPr>
        <w:t xml:space="preserve">IT-управление </w:t>
      </w:r>
      <w:r w:rsidRPr="00100F4F">
        <w:rPr>
          <w:rFonts w:ascii="Times New Roman" w:hAnsi="Times New Roman"/>
          <w:sz w:val="19"/>
          <w:szCs w:val="19"/>
        </w:rPr>
        <w:t>развитием промышленности / А.В. Половян, Л.М. Кузьменко, С.Н. Гриневская // Вестник Института экономических исследований.  – 2018. – № 3 (11). – С. 5–13.</w:t>
      </w:r>
    </w:p>
  </w:footnote>
  <w:footnote w:id="27">
    <w:p w:rsidR="00494E06" w:rsidRDefault="002C5ABE" w:rsidP="00275637">
      <w:pPr>
        <w:spacing w:line="216" w:lineRule="auto"/>
      </w:pPr>
      <w:r w:rsidRPr="00100F4F">
        <w:rPr>
          <w:rStyle w:val="aa"/>
          <w:sz w:val="20"/>
          <w:szCs w:val="20"/>
        </w:rPr>
        <w:footnoteRef/>
      </w:r>
      <w:r w:rsidRPr="00100F4F">
        <w:rPr>
          <w:sz w:val="20"/>
          <w:szCs w:val="20"/>
        </w:rPr>
        <w:t> </w:t>
      </w:r>
      <w:r w:rsidRPr="00100F4F">
        <w:rPr>
          <w:sz w:val="19"/>
          <w:szCs w:val="19"/>
        </w:rPr>
        <w:t>Доклад об итогах работы Министерства промышленности и то</w:t>
      </w:r>
      <w:r w:rsidRPr="00100F4F">
        <w:rPr>
          <w:sz w:val="19"/>
          <w:szCs w:val="19"/>
        </w:rPr>
        <w:t>р</w:t>
      </w:r>
      <w:r w:rsidRPr="00100F4F">
        <w:rPr>
          <w:sz w:val="19"/>
          <w:szCs w:val="19"/>
        </w:rPr>
        <w:t xml:space="preserve">говли </w:t>
      </w:r>
      <w:r>
        <w:rPr>
          <w:sz w:val="19"/>
          <w:szCs w:val="19"/>
        </w:rPr>
        <w:t>в</w:t>
      </w:r>
      <w:r w:rsidRPr="00100F4F">
        <w:rPr>
          <w:sz w:val="19"/>
          <w:szCs w:val="19"/>
        </w:rPr>
        <w:t xml:space="preserve"> 2018 г. Правительственный час [Электронный ресурс]. – URL: </w:t>
      </w:r>
      <w:hyperlink r:id="rId12" w:history="1">
        <w:r w:rsidRPr="00100F4F">
          <w:rPr>
            <w:rStyle w:val="af4"/>
            <w:color w:val="auto"/>
            <w:sz w:val="19"/>
            <w:szCs w:val="19"/>
            <w:u w:val="none"/>
          </w:rPr>
          <w:t>http://mptdnr.ru/news/1077-doklad-eduarda-armatova-ob-itogah-raboty-ministerstva-promyshlennosti-i-torgovli-za-2018-god-pr.html</w:t>
        </w:r>
      </w:hyperlink>
    </w:p>
  </w:footnote>
  <w:footnote w:id="28">
    <w:p w:rsidR="00494E06" w:rsidRDefault="002C5ABE" w:rsidP="00275637">
      <w:pPr>
        <w:pStyle w:val="a3"/>
        <w:spacing w:line="216" w:lineRule="auto"/>
      </w:pPr>
      <w:r w:rsidRPr="00100F4F">
        <w:rPr>
          <w:rStyle w:val="aa"/>
          <w:sz w:val="20"/>
        </w:rPr>
        <w:footnoteRef/>
      </w:r>
      <w:r w:rsidRPr="00100F4F">
        <w:rPr>
          <w:szCs w:val="19"/>
        </w:rPr>
        <w:t xml:space="preserve"> Новости 26.08.2019 г. [Электронный ресурс]. – URL: </w:t>
      </w:r>
      <w:hyperlink r:id="rId13" w:history="1">
        <w:r w:rsidRPr="00100F4F">
          <w:rPr>
            <w:rStyle w:val="af4"/>
            <w:color w:val="auto"/>
            <w:szCs w:val="19"/>
            <w:u w:val="none"/>
          </w:rPr>
          <w:t>https://dnr-online.ru/2019/08/26/na-ooo-pp-tochmash-vnedryayut-tehnologii-po</w:t>
        </w:r>
        <w:r>
          <w:rPr>
            <w:rStyle w:val="af4"/>
            <w:color w:val="auto"/>
            <w:szCs w:val="19"/>
            <w:u w:val="none"/>
          </w:rPr>
          <w:t>-</w:t>
        </w:r>
        <w:r w:rsidRPr="00100F4F">
          <w:rPr>
            <w:rStyle w:val="af4"/>
            <w:color w:val="auto"/>
            <w:szCs w:val="19"/>
            <w:u w:val="none"/>
          </w:rPr>
          <w:t>moderni</w:t>
        </w:r>
      </w:hyperlink>
      <w:r>
        <w:rPr>
          <w:rStyle w:val="af4"/>
          <w:color w:val="auto"/>
          <w:szCs w:val="19"/>
          <w:u w:val="none"/>
        </w:rPr>
        <w:br/>
      </w:r>
      <w:r w:rsidRPr="00100F4F">
        <w:rPr>
          <w:szCs w:val="19"/>
        </w:rPr>
        <w:t>zatsii-stanochnogo-parka/</w:t>
      </w:r>
    </w:p>
  </w:footnote>
  <w:footnote w:id="29">
    <w:p w:rsidR="00494E06" w:rsidRDefault="002C5ABE" w:rsidP="00275637">
      <w:pPr>
        <w:spacing w:line="216" w:lineRule="auto"/>
      </w:pPr>
      <w:r w:rsidRPr="00100F4F">
        <w:rPr>
          <w:rStyle w:val="aa"/>
          <w:sz w:val="20"/>
          <w:szCs w:val="20"/>
        </w:rPr>
        <w:footnoteRef/>
      </w:r>
      <w:r w:rsidRPr="00100F4F">
        <w:rPr>
          <w:sz w:val="19"/>
          <w:szCs w:val="19"/>
        </w:rPr>
        <w:t xml:space="preserve"> Отчет о деятельности Министерства промышленности и торговли ДНР </w:t>
      </w:r>
      <w:r>
        <w:rPr>
          <w:sz w:val="19"/>
          <w:szCs w:val="19"/>
        </w:rPr>
        <w:t>в</w:t>
      </w:r>
      <w:r w:rsidRPr="00100F4F">
        <w:rPr>
          <w:sz w:val="19"/>
          <w:szCs w:val="19"/>
        </w:rPr>
        <w:t xml:space="preserve"> 2018 г. [Электронный ресурс]. – URL: https://youtu.be/xQUdGm-wJ80</w:t>
      </w:r>
    </w:p>
  </w:footnote>
  <w:footnote w:id="30">
    <w:p w:rsidR="00494E06" w:rsidRDefault="002C5ABE" w:rsidP="00275637">
      <w:pPr>
        <w:spacing w:line="216" w:lineRule="auto"/>
      </w:pPr>
      <w:r w:rsidRPr="00100F4F">
        <w:rPr>
          <w:rStyle w:val="aa"/>
          <w:sz w:val="20"/>
          <w:szCs w:val="20"/>
        </w:rPr>
        <w:footnoteRef/>
      </w:r>
      <w:r>
        <w:rPr>
          <w:sz w:val="19"/>
          <w:szCs w:val="19"/>
        </w:rPr>
        <w:t> </w:t>
      </w:r>
      <w:r w:rsidRPr="00100F4F">
        <w:rPr>
          <w:sz w:val="19"/>
          <w:szCs w:val="19"/>
        </w:rPr>
        <w:t>«Точмаш» получил в РФ разрешение на ввоз в ДНР оборудов</w:t>
      </w:r>
      <w:r w:rsidRPr="00100F4F">
        <w:rPr>
          <w:sz w:val="19"/>
          <w:szCs w:val="19"/>
        </w:rPr>
        <w:t>а</w:t>
      </w:r>
      <w:r w:rsidRPr="00100F4F">
        <w:rPr>
          <w:sz w:val="19"/>
          <w:szCs w:val="19"/>
        </w:rPr>
        <w:t>ния с ЧПУ</w:t>
      </w:r>
      <w:r>
        <w:rPr>
          <w:sz w:val="19"/>
          <w:szCs w:val="19"/>
        </w:rPr>
        <w:t xml:space="preserve"> </w:t>
      </w:r>
      <w:r w:rsidRPr="00100F4F">
        <w:rPr>
          <w:sz w:val="19"/>
          <w:szCs w:val="19"/>
        </w:rPr>
        <w:t>[Электронный ресурс]. – URL: http://dnr-live.ru/tochmash-poluchil-v-rf-razreshenie-na-vvoz-v-dnr-oborudovaniya-s-chpu/</w:t>
      </w:r>
    </w:p>
  </w:footnote>
  <w:footnote w:id="31">
    <w:p w:rsidR="00494E06" w:rsidRDefault="002C5ABE" w:rsidP="00275637">
      <w:pPr>
        <w:spacing w:line="216" w:lineRule="auto"/>
      </w:pPr>
      <w:r w:rsidRPr="00100F4F">
        <w:rPr>
          <w:rStyle w:val="aa"/>
          <w:sz w:val="20"/>
          <w:szCs w:val="20"/>
        </w:rPr>
        <w:footnoteRef/>
      </w:r>
      <w:r w:rsidRPr="00100F4F">
        <w:rPr>
          <w:sz w:val="20"/>
          <w:szCs w:val="20"/>
        </w:rPr>
        <w:t> </w:t>
      </w:r>
      <w:r w:rsidRPr="00A4144C">
        <w:rPr>
          <w:sz w:val="19"/>
          <w:szCs w:val="19"/>
        </w:rPr>
        <w:t xml:space="preserve">Экономика. </w:t>
      </w:r>
      <w:r w:rsidRPr="00A4144C">
        <w:rPr>
          <w:sz w:val="19"/>
          <w:szCs w:val="19"/>
          <w:lang w:val="en-US"/>
        </w:rPr>
        <w:t>DNR</w:t>
      </w:r>
      <w:r w:rsidRPr="00A4144C">
        <w:rPr>
          <w:sz w:val="19"/>
          <w:szCs w:val="19"/>
        </w:rPr>
        <w:t xml:space="preserve"> </w:t>
      </w:r>
      <w:r w:rsidRPr="00A4144C">
        <w:rPr>
          <w:sz w:val="19"/>
          <w:szCs w:val="19"/>
          <w:lang w:val="en-US"/>
        </w:rPr>
        <w:t>LIVE</w:t>
      </w:r>
      <w:r w:rsidRPr="00A4144C">
        <w:rPr>
          <w:sz w:val="19"/>
          <w:szCs w:val="19"/>
        </w:rPr>
        <w:t xml:space="preserve"> [Электронный ресурс]. – </w:t>
      </w:r>
      <w:r w:rsidRPr="00A4144C">
        <w:rPr>
          <w:sz w:val="19"/>
          <w:szCs w:val="19"/>
          <w:lang w:val="en-US"/>
        </w:rPr>
        <w:t>URL</w:t>
      </w:r>
      <w:r w:rsidRPr="00A4144C">
        <w:rPr>
          <w:sz w:val="19"/>
          <w:szCs w:val="19"/>
        </w:rPr>
        <w:t>:</w:t>
      </w:r>
      <w:hyperlink r:id="rId14" w:history="1">
        <w:r w:rsidRPr="00A4144C">
          <w:rPr>
            <w:rStyle w:val="af4"/>
            <w:color w:val="auto"/>
            <w:sz w:val="19"/>
            <w:szCs w:val="19"/>
            <w:u w:val="none"/>
            <w:lang w:val="en-US"/>
          </w:rPr>
          <w:t>http</w:t>
        </w:r>
        <w:r w:rsidRPr="00A4144C">
          <w:rPr>
            <w:rStyle w:val="af4"/>
            <w:color w:val="auto"/>
            <w:sz w:val="19"/>
            <w:szCs w:val="19"/>
            <w:u w:val="none"/>
          </w:rPr>
          <w:t>://</w:t>
        </w:r>
        <w:r w:rsidRPr="00A4144C">
          <w:rPr>
            <w:rStyle w:val="af4"/>
            <w:color w:val="auto"/>
            <w:sz w:val="19"/>
            <w:szCs w:val="19"/>
            <w:u w:val="none"/>
            <w:lang w:val="en-US"/>
          </w:rPr>
          <w:t>dnr</w:t>
        </w:r>
        <w:r w:rsidRPr="00A4144C">
          <w:rPr>
            <w:rStyle w:val="af4"/>
            <w:color w:val="auto"/>
            <w:sz w:val="19"/>
            <w:szCs w:val="19"/>
            <w:u w:val="none"/>
          </w:rPr>
          <w:t>-</w:t>
        </w:r>
        <w:r w:rsidRPr="00A4144C">
          <w:rPr>
            <w:rStyle w:val="af4"/>
            <w:color w:val="auto"/>
            <w:sz w:val="19"/>
            <w:szCs w:val="19"/>
            <w:u w:val="none"/>
            <w:lang w:val="en-US"/>
          </w:rPr>
          <w:t>live</w:t>
        </w:r>
        <w:r w:rsidRPr="00A4144C">
          <w:rPr>
            <w:rStyle w:val="af4"/>
            <w:color w:val="auto"/>
            <w:sz w:val="19"/>
            <w:szCs w:val="19"/>
            <w:u w:val="none"/>
          </w:rPr>
          <w:t>.</w:t>
        </w:r>
        <w:r w:rsidRPr="00A4144C">
          <w:rPr>
            <w:rStyle w:val="af4"/>
            <w:color w:val="auto"/>
            <w:sz w:val="19"/>
            <w:szCs w:val="19"/>
            <w:u w:val="none"/>
            <w:lang w:val="en-US"/>
          </w:rPr>
          <w:t>ru</w:t>
        </w:r>
        <w:r w:rsidRPr="00A4144C">
          <w:rPr>
            <w:rStyle w:val="af4"/>
            <w:color w:val="auto"/>
            <w:sz w:val="19"/>
            <w:szCs w:val="19"/>
            <w:u w:val="none"/>
          </w:rPr>
          <w:t>/80-</w:t>
        </w:r>
        <w:r w:rsidRPr="00A4144C">
          <w:rPr>
            <w:rStyle w:val="af4"/>
            <w:color w:val="auto"/>
            <w:sz w:val="19"/>
            <w:szCs w:val="19"/>
            <w:u w:val="none"/>
            <w:lang w:val="en-US"/>
          </w:rPr>
          <w:t>predpriyatiy</w:t>
        </w:r>
        <w:r w:rsidRPr="00A4144C">
          <w:rPr>
            <w:rStyle w:val="af4"/>
            <w:color w:val="auto"/>
            <w:sz w:val="19"/>
            <w:szCs w:val="19"/>
            <w:u w:val="none"/>
          </w:rPr>
          <w:t>-</w:t>
        </w:r>
        <w:r w:rsidRPr="00A4144C">
          <w:rPr>
            <w:rStyle w:val="af4"/>
            <w:color w:val="auto"/>
            <w:sz w:val="19"/>
            <w:szCs w:val="19"/>
            <w:u w:val="none"/>
            <w:lang w:val="en-US"/>
          </w:rPr>
          <w:t>mashinostroeniya</w:t>
        </w:r>
        <w:r w:rsidRPr="00A4144C">
          <w:rPr>
            <w:rStyle w:val="af4"/>
            <w:color w:val="auto"/>
            <w:sz w:val="19"/>
            <w:szCs w:val="19"/>
            <w:u w:val="none"/>
          </w:rPr>
          <w:t>-</w:t>
        </w:r>
        <w:r w:rsidRPr="00A4144C">
          <w:rPr>
            <w:rStyle w:val="af4"/>
            <w:color w:val="auto"/>
            <w:sz w:val="19"/>
            <w:szCs w:val="19"/>
            <w:u w:val="none"/>
            <w:lang w:val="en-US"/>
          </w:rPr>
          <w:t>dnr</w:t>
        </w:r>
        <w:r w:rsidRPr="00A4144C">
          <w:rPr>
            <w:rStyle w:val="af4"/>
            <w:color w:val="auto"/>
            <w:sz w:val="19"/>
            <w:szCs w:val="19"/>
            <w:u w:val="none"/>
          </w:rPr>
          <w:t>-</w:t>
        </w:r>
        <w:r w:rsidRPr="00A4144C">
          <w:rPr>
            <w:rStyle w:val="af4"/>
            <w:color w:val="auto"/>
            <w:sz w:val="19"/>
            <w:szCs w:val="19"/>
            <w:u w:val="none"/>
            <w:lang w:val="en-US"/>
          </w:rPr>
          <w:t>yavlyayutsya</w:t>
        </w:r>
        <w:r w:rsidRPr="00A4144C">
          <w:rPr>
            <w:rStyle w:val="af4"/>
            <w:color w:val="auto"/>
            <w:sz w:val="19"/>
            <w:szCs w:val="19"/>
            <w:u w:val="none"/>
          </w:rPr>
          <w:t>-</w:t>
        </w:r>
        <w:r w:rsidRPr="00A4144C">
          <w:rPr>
            <w:rStyle w:val="af4"/>
            <w:color w:val="auto"/>
            <w:sz w:val="19"/>
            <w:szCs w:val="19"/>
            <w:u w:val="none"/>
            <w:lang w:val="en-US"/>
          </w:rPr>
          <w:t>partnyorami</w:t>
        </w:r>
        <w:r w:rsidRPr="00A4144C">
          <w:rPr>
            <w:rStyle w:val="af4"/>
            <w:color w:val="auto"/>
            <w:sz w:val="19"/>
            <w:szCs w:val="19"/>
            <w:u w:val="none"/>
          </w:rPr>
          <w:t>-</w:t>
        </w:r>
        <w:r w:rsidRPr="00A4144C">
          <w:rPr>
            <w:rStyle w:val="af4"/>
            <w:color w:val="auto"/>
            <w:sz w:val="19"/>
            <w:szCs w:val="19"/>
            <w:u w:val="none"/>
            <w:lang w:val="en-US"/>
          </w:rPr>
          <w:t>ooo</w:t>
        </w:r>
        <w:r w:rsidRPr="00A4144C">
          <w:rPr>
            <w:rStyle w:val="af4"/>
            <w:color w:val="auto"/>
            <w:sz w:val="19"/>
            <w:szCs w:val="19"/>
            <w:u w:val="none"/>
          </w:rPr>
          <w:t>-</w:t>
        </w:r>
        <w:r w:rsidRPr="00A4144C">
          <w:rPr>
            <w:rStyle w:val="af4"/>
            <w:color w:val="auto"/>
            <w:sz w:val="19"/>
            <w:szCs w:val="19"/>
            <w:u w:val="none"/>
            <w:lang w:val="en-US"/>
          </w:rPr>
          <w:t>pp</w:t>
        </w:r>
        <w:r w:rsidRPr="00A4144C">
          <w:rPr>
            <w:rStyle w:val="af4"/>
            <w:color w:val="auto"/>
            <w:sz w:val="19"/>
            <w:szCs w:val="19"/>
            <w:u w:val="none"/>
          </w:rPr>
          <w:t>-</w:t>
        </w:r>
        <w:r w:rsidRPr="00A4144C">
          <w:rPr>
            <w:rStyle w:val="af4"/>
            <w:color w:val="auto"/>
            <w:sz w:val="19"/>
            <w:szCs w:val="19"/>
            <w:u w:val="none"/>
            <w:lang w:val="en-US"/>
          </w:rPr>
          <w:t>tochmash</w:t>
        </w:r>
        <w:r w:rsidRPr="00A4144C">
          <w:rPr>
            <w:rStyle w:val="af4"/>
            <w:color w:val="auto"/>
            <w:sz w:val="19"/>
            <w:szCs w:val="19"/>
            <w:u w:val="none"/>
          </w:rPr>
          <w:t>/</w:t>
        </w:r>
      </w:hyperlink>
    </w:p>
  </w:footnote>
  <w:footnote w:id="32">
    <w:p w:rsidR="00494E06" w:rsidRDefault="002C5ABE" w:rsidP="00275637">
      <w:pPr>
        <w:pStyle w:val="a3"/>
        <w:spacing w:line="216" w:lineRule="auto"/>
      </w:pPr>
      <w:r w:rsidRPr="00100F4F">
        <w:rPr>
          <w:rStyle w:val="aa"/>
          <w:sz w:val="20"/>
        </w:rPr>
        <w:footnoteRef/>
      </w:r>
      <w:r w:rsidRPr="00100F4F">
        <w:rPr>
          <w:szCs w:val="19"/>
        </w:rPr>
        <w:t> ООО «Донфрост» экспортирует в РФ порядка 92% бытовых х</w:t>
      </w:r>
      <w:r w:rsidRPr="00100F4F">
        <w:rPr>
          <w:szCs w:val="19"/>
        </w:rPr>
        <w:t>о</w:t>
      </w:r>
      <w:r w:rsidRPr="00100F4F">
        <w:rPr>
          <w:szCs w:val="19"/>
        </w:rPr>
        <w:t>лодильников [Электронный ресурс</w:t>
      </w:r>
      <w:r w:rsidRPr="00100F4F">
        <w:rPr>
          <w:rStyle w:val="NoSpacingChar"/>
          <w:rFonts w:ascii="Times New Roman" w:hAnsi="Times New Roman"/>
          <w:sz w:val="19"/>
          <w:szCs w:val="19"/>
        </w:rPr>
        <w:t>]. –</w:t>
      </w:r>
      <w:r w:rsidRPr="00100F4F">
        <w:rPr>
          <w:szCs w:val="19"/>
        </w:rPr>
        <w:t xml:space="preserve"> URL: http://dnr-live.ru/ooo-donfrost-eksportiruet-v-rf-poryadka-92-byitovyih-holodilnikov/</w:t>
      </w:r>
    </w:p>
  </w:footnote>
  <w:footnote w:id="33">
    <w:p w:rsidR="00494E06" w:rsidRDefault="002C5ABE" w:rsidP="00275637">
      <w:pPr>
        <w:pStyle w:val="19"/>
        <w:spacing w:line="216" w:lineRule="auto"/>
        <w:ind w:firstLine="567"/>
        <w:jc w:val="both"/>
      </w:pPr>
      <w:r w:rsidRPr="00E81047">
        <w:rPr>
          <w:rStyle w:val="aa"/>
          <w:rFonts w:ascii="Times New Roman" w:hAnsi="Times New Roman"/>
          <w:bCs/>
          <w:sz w:val="20"/>
          <w:szCs w:val="20"/>
        </w:rPr>
        <w:footnoteRef/>
      </w:r>
      <w:r w:rsidRPr="00E81047">
        <w:rPr>
          <w:rFonts w:ascii="Times New Roman" w:hAnsi="Times New Roman"/>
          <w:bCs/>
          <w:sz w:val="19"/>
          <w:szCs w:val="19"/>
        </w:rPr>
        <w:t xml:space="preserve"> </w:t>
      </w:r>
      <w:r w:rsidRPr="00100F4F">
        <w:rPr>
          <w:rFonts w:ascii="Times New Roman" w:hAnsi="Times New Roman"/>
          <w:sz w:val="19"/>
          <w:szCs w:val="19"/>
        </w:rPr>
        <w:t>ГП «Донецкий энергозавод» сегодня отправил российским зака</w:t>
      </w:r>
      <w:r w:rsidRPr="00100F4F">
        <w:rPr>
          <w:rFonts w:ascii="Times New Roman" w:hAnsi="Times New Roman"/>
          <w:sz w:val="19"/>
          <w:szCs w:val="19"/>
        </w:rPr>
        <w:t>з</w:t>
      </w:r>
      <w:r w:rsidRPr="00100F4F">
        <w:rPr>
          <w:rFonts w:ascii="Times New Roman" w:hAnsi="Times New Roman"/>
          <w:sz w:val="19"/>
          <w:szCs w:val="19"/>
        </w:rPr>
        <w:t>чикам партию трансформаторных подстанций</w:t>
      </w:r>
      <w:r>
        <w:rPr>
          <w:rFonts w:ascii="Times New Roman" w:hAnsi="Times New Roman"/>
          <w:sz w:val="19"/>
          <w:szCs w:val="19"/>
        </w:rPr>
        <w:t xml:space="preserve"> </w:t>
      </w:r>
      <w:r w:rsidRPr="00100F4F">
        <w:rPr>
          <w:rFonts w:ascii="Times New Roman" w:hAnsi="Times New Roman"/>
          <w:sz w:val="19"/>
          <w:szCs w:val="19"/>
        </w:rPr>
        <w:t>[Электронный ресурс]. – URL: http://mpt-dnr.ru/news/1254-gp-doneckii-energozavod-segodnja-otpravil-rossiiskim-zakazchikam-partiyu-transformatornyh-podst.html</w:t>
      </w:r>
    </w:p>
  </w:footnote>
  <w:footnote w:id="34">
    <w:p w:rsidR="00494E06" w:rsidRDefault="002C5ABE" w:rsidP="00275637">
      <w:pPr>
        <w:pStyle w:val="19"/>
        <w:spacing w:line="216" w:lineRule="auto"/>
        <w:ind w:firstLine="567"/>
        <w:jc w:val="both"/>
      </w:pPr>
      <w:r w:rsidRPr="00100F4F">
        <w:rPr>
          <w:rStyle w:val="aa"/>
          <w:rFonts w:ascii="Times New Roman" w:hAnsi="Times New Roman"/>
          <w:sz w:val="20"/>
          <w:szCs w:val="20"/>
        </w:rPr>
        <w:footnoteRef/>
      </w:r>
      <w:r w:rsidRPr="00100F4F">
        <w:rPr>
          <w:rFonts w:ascii="Times New Roman" w:hAnsi="Times New Roman"/>
          <w:sz w:val="19"/>
          <w:szCs w:val="19"/>
        </w:rPr>
        <w:t xml:space="preserve"> Каталоги ГП «Донецкий энергозавод» были представлены на в</w:t>
      </w:r>
      <w:r w:rsidRPr="00100F4F">
        <w:rPr>
          <w:rFonts w:ascii="Times New Roman" w:hAnsi="Times New Roman"/>
          <w:sz w:val="19"/>
          <w:szCs w:val="19"/>
        </w:rPr>
        <w:t>ы</w:t>
      </w:r>
      <w:r w:rsidRPr="00100F4F">
        <w:rPr>
          <w:rFonts w:ascii="Times New Roman" w:hAnsi="Times New Roman"/>
          <w:sz w:val="19"/>
          <w:szCs w:val="19"/>
        </w:rPr>
        <w:t>ставке «Mining World Russia 2019» [Электронный ресурс]. – URL:</w:t>
      </w:r>
      <w:r w:rsidRPr="00DC58C5">
        <w:rPr>
          <w:rFonts w:ascii="Times New Roman" w:hAnsi="Times New Roman"/>
          <w:sz w:val="20"/>
          <w:szCs w:val="20"/>
        </w:rPr>
        <w:t xml:space="preserve"> </w:t>
      </w:r>
      <w:r w:rsidRPr="00100F4F">
        <w:rPr>
          <w:rFonts w:ascii="Times New Roman" w:hAnsi="Times New Roman"/>
          <w:sz w:val="19"/>
          <w:szCs w:val="19"/>
        </w:rPr>
        <w:t>http://mpt-dnr.ru/news/1145-katalogi-gp-doneckii-energozavod-byli-predstavleny-na-vystavke-mining-world-russia-2019.html</w:t>
      </w:r>
    </w:p>
  </w:footnote>
  <w:footnote w:id="35">
    <w:p w:rsidR="00494E06" w:rsidRDefault="002C5ABE" w:rsidP="00E81047">
      <w:pPr>
        <w:pStyle w:val="a3"/>
        <w:spacing w:line="18" w:lineRule="atLeast"/>
      </w:pPr>
      <w:r w:rsidRPr="00100F4F">
        <w:rPr>
          <w:rStyle w:val="aa"/>
          <w:sz w:val="20"/>
        </w:rPr>
        <w:footnoteRef/>
      </w:r>
      <w:r w:rsidRPr="00100F4F">
        <w:rPr>
          <w:szCs w:val="19"/>
        </w:rPr>
        <w:t> Кузьменко</w:t>
      </w:r>
      <w:r>
        <w:rPr>
          <w:szCs w:val="19"/>
        </w:rPr>
        <w:t>,</w:t>
      </w:r>
      <w:r w:rsidRPr="00100F4F">
        <w:rPr>
          <w:szCs w:val="19"/>
        </w:rPr>
        <w:t xml:space="preserve"> Л.М. Развитие предприятий машиностроения </w:t>
      </w:r>
      <w:r w:rsidRPr="00100F4F">
        <w:rPr>
          <w:caps/>
          <w:szCs w:val="19"/>
        </w:rPr>
        <w:t xml:space="preserve">ДНР </w:t>
      </w:r>
      <w:r w:rsidRPr="00100F4F">
        <w:rPr>
          <w:szCs w:val="19"/>
        </w:rPr>
        <w:t>и</w:t>
      </w:r>
      <w:r w:rsidRPr="00100F4F">
        <w:rPr>
          <w:caps/>
          <w:szCs w:val="19"/>
        </w:rPr>
        <w:t xml:space="preserve"> ЛНР: </w:t>
      </w:r>
      <w:r w:rsidRPr="00100F4F">
        <w:rPr>
          <w:szCs w:val="19"/>
        </w:rPr>
        <w:t>сложности и возможности / Л.М. Кузьменко, С.Н. Гриневская // «Инновационная деятельность». – 2018. – № 3 (46). – С. 33–42.</w:t>
      </w:r>
      <w:r w:rsidRPr="00DC58C5">
        <w:rPr>
          <w:sz w:val="20"/>
        </w:rPr>
        <w:t xml:space="preserve"> </w:t>
      </w:r>
    </w:p>
  </w:footnote>
  <w:footnote w:id="36">
    <w:p w:rsidR="00494E06" w:rsidRDefault="002C5ABE" w:rsidP="00E81047">
      <w:pPr>
        <w:pStyle w:val="a3"/>
        <w:spacing w:line="18" w:lineRule="atLeast"/>
      </w:pPr>
      <w:r w:rsidRPr="005E53B1">
        <w:rPr>
          <w:rStyle w:val="aa"/>
          <w:sz w:val="20"/>
          <w:szCs w:val="22"/>
        </w:rPr>
        <w:footnoteRef/>
      </w:r>
      <w:r>
        <w:t> Об</w:t>
      </w:r>
      <w:r w:rsidRPr="000D2D8E">
        <w:t xml:space="preserve"> итогах работы Министерства промышленности и торговли ДНР за 2019 г</w:t>
      </w:r>
      <w:r>
        <w:t xml:space="preserve">. </w:t>
      </w:r>
      <w:r w:rsidRPr="00DC476A">
        <w:t xml:space="preserve">[Электронный ресурс]. – URL: </w:t>
      </w:r>
      <w:r w:rsidRPr="000D2D8E">
        <w:t>https://mpt-dnr.ru/news/1426-pravitelstvennyi-chas-eduard-armatov-dolozhil-ob-itogah-raboty-ministerstva-promyshlennosti-i-t.html</w:t>
      </w:r>
    </w:p>
  </w:footnote>
  <w:footnote w:id="37">
    <w:p w:rsidR="00494E06" w:rsidRDefault="002C5ABE" w:rsidP="00E81047">
      <w:pPr>
        <w:pStyle w:val="a3"/>
        <w:tabs>
          <w:tab w:val="left" w:pos="851"/>
        </w:tabs>
        <w:spacing w:line="18" w:lineRule="atLeast"/>
      </w:pPr>
      <w:r w:rsidRPr="00100F4F">
        <w:rPr>
          <w:rStyle w:val="aa"/>
          <w:sz w:val="20"/>
          <w:szCs w:val="22"/>
        </w:rPr>
        <w:footnoteRef/>
      </w:r>
      <w:r w:rsidRPr="00100F4F">
        <w:rPr>
          <w:sz w:val="20"/>
          <w:szCs w:val="22"/>
        </w:rPr>
        <w:t> </w:t>
      </w:r>
      <w:r>
        <w:t>О</w:t>
      </w:r>
      <w:r w:rsidRPr="00FD034F">
        <w:t>б итогах работы Министерства промышленности и торговли за 2018 г</w:t>
      </w:r>
      <w:r>
        <w:t>.</w:t>
      </w:r>
      <w:r w:rsidRPr="00FD034F">
        <w:t xml:space="preserve"> </w:t>
      </w:r>
      <w:r w:rsidRPr="00DC58C5">
        <w:t>[Электронный ресурс]. – URL: https://dnrsovet.su/doklad-eduarda-armatova-ob-itogah-raboty-ministerstva-promyshlennosti-i-torgovli-za-2018-god</w:t>
      </w:r>
    </w:p>
  </w:footnote>
  <w:footnote w:id="38">
    <w:p w:rsidR="00494E06" w:rsidRDefault="002C5ABE" w:rsidP="00E81047">
      <w:pPr>
        <w:pStyle w:val="a3"/>
        <w:tabs>
          <w:tab w:val="left" w:pos="426"/>
        </w:tabs>
        <w:spacing w:line="18" w:lineRule="atLeast"/>
      </w:pPr>
      <w:r w:rsidRPr="000D2D8E">
        <w:rPr>
          <w:rStyle w:val="aa"/>
          <w:sz w:val="20"/>
          <w:szCs w:val="22"/>
        </w:rPr>
        <w:footnoteRef/>
      </w:r>
      <w:r w:rsidRPr="000D2D8E">
        <w:rPr>
          <w:sz w:val="20"/>
          <w:szCs w:val="22"/>
        </w:rPr>
        <w:tab/>
      </w:r>
      <w:r>
        <w:rPr>
          <w:sz w:val="20"/>
          <w:szCs w:val="22"/>
        </w:rPr>
        <w:t> </w:t>
      </w:r>
      <w:r>
        <w:t>Об</w:t>
      </w:r>
      <w:r w:rsidRPr="000D2D8E">
        <w:t xml:space="preserve"> итогах работы Министерства промышленности и торговли ДНР за 2019 г</w:t>
      </w:r>
      <w:r>
        <w:t xml:space="preserve">. </w:t>
      </w:r>
      <w:r w:rsidRPr="00DC476A">
        <w:t xml:space="preserve">[Электронный ресурс]. – URL: </w:t>
      </w:r>
      <w:r w:rsidRPr="000D2D8E">
        <w:t>https://mpt-dnr.ru/news/1426-pravitelstvennyi-chas-eduard-armatov-dolozhil-ob-itogah-raboty-ministerstva-promyshlennosti-i-t.html</w:t>
      </w:r>
    </w:p>
  </w:footnote>
  <w:footnote w:id="39">
    <w:p w:rsidR="00494E06" w:rsidRDefault="002C5ABE" w:rsidP="00E81047">
      <w:pPr>
        <w:pStyle w:val="a3"/>
        <w:tabs>
          <w:tab w:val="left" w:pos="851"/>
        </w:tabs>
        <w:spacing w:line="18" w:lineRule="atLeast"/>
      </w:pPr>
      <w:r w:rsidRPr="008A6D6B">
        <w:rPr>
          <w:rStyle w:val="aa"/>
          <w:sz w:val="20"/>
        </w:rPr>
        <w:footnoteRef/>
      </w:r>
      <w:r w:rsidRPr="008A6D6B">
        <w:rPr>
          <w:szCs w:val="19"/>
        </w:rPr>
        <w:t> Экономика Донецкой Народной Республики: состояние, пробл</w:t>
      </w:r>
      <w:r w:rsidRPr="008A6D6B">
        <w:rPr>
          <w:szCs w:val="19"/>
        </w:rPr>
        <w:t>е</w:t>
      </w:r>
      <w:r w:rsidRPr="008A6D6B">
        <w:rPr>
          <w:szCs w:val="19"/>
        </w:rPr>
        <w:t xml:space="preserve">мы, пути решения: научный доклад / коллектив авторов ГУ «Институт экономических исследований»; под науч. ред. А.В. Половяна, Р.Н. Лепы; ГУ «Институт экономических исследований». </w:t>
      </w:r>
      <w:r>
        <w:rPr>
          <w:szCs w:val="19"/>
        </w:rPr>
        <w:t>–</w:t>
      </w:r>
      <w:r w:rsidRPr="008A6D6B">
        <w:rPr>
          <w:szCs w:val="19"/>
        </w:rPr>
        <w:t xml:space="preserve"> Донецк, 2018. </w:t>
      </w:r>
      <w:r>
        <w:rPr>
          <w:szCs w:val="19"/>
        </w:rPr>
        <w:t>–</w:t>
      </w:r>
      <w:r w:rsidRPr="008A6D6B">
        <w:rPr>
          <w:szCs w:val="19"/>
        </w:rPr>
        <w:t xml:space="preserve"> 260 с.</w:t>
      </w:r>
    </w:p>
  </w:footnote>
  <w:footnote w:id="40">
    <w:p w:rsidR="00494E06" w:rsidRDefault="002C5ABE" w:rsidP="00275637">
      <w:pPr>
        <w:pStyle w:val="18"/>
        <w:tabs>
          <w:tab w:val="left" w:pos="851"/>
        </w:tabs>
        <w:spacing w:before="0" w:beforeAutospacing="0" w:after="0" w:afterAutospacing="0" w:line="216" w:lineRule="auto"/>
        <w:ind w:firstLine="567"/>
        <w:jc w:val="both"/>
      </w:pPr>
      <w:r w:rsidRPr="00100F4F">
        <w:rPr>
          <w:rStyle w:val="aa"/>
          <w:sz w:val="20"/>
          <w:szCs w:val="20"/>
        </w:rPr>
        <w:footnoteRef/>
      </w:r>
      <w:r w:rsidRPr="00100F4F">
        <w:rPr>
          <w:sz w:val="19"/>
          <w:szCs w:val="19"/>
        </w:rPr>
        <w:t> Перспективы развития промышленного комплекса ДНР. Ми</w:t>
      </w:r>
      <w:r w:rsidRPr="00100F4F">
        <w:rPr>
          <w:sz w:val="19"/>
          <w:szCs w:val="19"/>
        </w:rPr>
        <w:t>н</w:t>
      </w:r>
      <w:r w:rsidRPr="00100F4F">
        <w:rPr>
          <w:sz w:val="19"/>
          <w:szCs w:val="19"/>
        </w:rPr>
        <w:t>промторг [Электронный ресурс]. – URL: http://mptdnr.ru/news/1054-minpromtorg-perspektivy-razvitija-promyshlennogo-kompleksa-dnr.html</w:t>
      </w:r>
    </w:p>
  </w:footnote>
  <w:footnote w:id="41">
    <w:p w:rsidR="00494E06" w:rsidRDefault="002C5ABE" w:rsidP="00F674B8">
      <w:pPr>
        <w:tabs>
          <w:tab w:val="left" w:pos="851"/>
        </w:tabs>
        <w:spacing w:line="18" w:lineRule="atLeast"/>
      </w:pPr>
      <w:r w:rsidRPr="00100F4F">
        <w:rPr>
          <w:rStyle w:val="aa"/>
          <w:sz w:val="20"/>
          <w:szCs w:val="20"/>
        </w:rPr>
        <w:footnoteRef/>
      </w:r>
      <w:r w:rsidRPr="00100F4F">
        <w:rPr>
          <w:sz w:val="20"/>
          <w:szCs w:val="20"/>
        </w:rPr>
        <w:t> </w:t>
      </w:r>
      <w:r w:rsidRPr="00100F4F">
        <w:rPr>
          <w:sz w:val="19"/>
          <w:szCs w:val="19"/>
        </w:rPr>
        <w:t>О Сайдике, пенсиях, внешней политике, выборах на Украине [Электронный ресурс]. – URL: https://dan-news.info/interview/denis-pushilin-o-sajdike-pensiyax-vneshnej-politike-vyborax-na-ukraine.html</w:t>
      </w:r>
    </w:p>
  </w:footnote>
  <w:footnote w:id="42">
    <w:p w:rsidR="00494E06" w:rsidRDefault="002C5ABE" w:rsidP="00F674B8">
      <w:pPr>
        <w:pStyle w:val="a3"/>
        <w:spacing w:line="18" w:lineRule="atLeast"/>
      </w:pPr>
      <w:r w:rsidRPr="00964B59">
        <w:rPr>
          <w:rStyle w:val="aa"/>
          <w:sz w:val="20"/>
          <w:szCs w:val="22"/>
        </w:rPr>
        <w:footnoteRef/>
      </w:r>
      <w:r>
        <w:t> </w:t>
      </w:r>
      <w:r w:rsidRPr="00964B59">
        <w:t>В ДНР рассматривается вопрос консервации горловского химз</w:t>
      </w:r>
      <w:r w:rsidRPr="00964B59">
        <w:t>а</w:t>
      </w:r>
      <w:r w:rsidRPr="00964B59">
        <w:t xml:space="preserve">вода «Стирол» </w:t>
      </w:r>
      <w:r w:rsidRPr="00100F4F">
        <w:rPr>
          <w:szCs w:val="19"/>
        </w:rPr>
        <w:t xml:space="preserve">[Электронный ресурс]. – URL: </w:t>
      </w:r>
      <w:r w:rsidRPr="00964B59">
        <w:t>https://dan-news.info/ekonomika/v-dnr-rassmatrivaetsya-vopros-konservacii-gorlovskogo-ximzavoda-stirol-ministr-promyshlennosti.html</w:t>
      </w:r>
    </w:p>
  </w:footnote>
  <w:footnote w:id="43">
    <w:p w:rsidR="00494E06" w:rsidRDefault="002C5ABE" w:rsidP="00E81047">
      <w:pPr>
        <w:tabs>
          <w:tab w:val="left" w:pos="851"/>
        </w:tabs>
        <w:spacing w:line="216" w:lineRule="auto"/>
      </w:pPr>
      <w:r w:rsidRPr="00100F4F">
        <w:rPr>
          <w:rStyle w:val="aa"/>
          <w:sz w:val="20"/>
          <w:szCs w:val="20"/>
        </w:rPr>
        <w:footnoteRef/>
      </w:r>
      <w:r w:rsidRPr="00100F4F">
        <w:rPr>
          <w:sz w:val="19"/>
          <w:szCs w:val="19"/>
        </w:rPr>
        <w:t> Аналитические материалы [Электронный ресурс]. – URL: https://invest.govdnr.ru/#Analytics#Guide</w:t>
      </w:r>
    </w:p>
  </w:footnote>
  <w:footnote w:id="44">
    <w:p w:rsidR="00494E06" w:rsidRDefault="002C5ABE" w:rsidP="00E81047">
      <w:pPr>
        <w:pStyle w:val="19"/>
        <w:tabs>
          <w:tab w:val="left" w:pos="851"/>
        </w:tabs>
        <w:spacing w:line="18" w:lineRule="atLeast"/>
        <w:ind w:firstLine="567"/>
        <w:jc w:val="both"/>
      </w:pPr>
      <w:r w:rsidRPr="00100F4F">
        <w:rPr>
          <w:rStyle w:val="aa"/>
          <w:rFonts w:ascii="Times New Roman" w:hAnsi="Times New Roman"/>
          <w:sz w:val="20"/>
          <w:szCs w:val="20"/>
        </w:rPr>
        <w:footnoteRef/>
      </w:r>
      <w:r w:rsidRPr="00100F4F">
        <w:rPr>
          <w:rFonts w:ascii="Times New Roman" w:hAnsi="Times New Roman"/>
          <w:sz w:val="19"/>
          <w:szCs w:val="19"/>
        </w:rPr>
        <w:t> «Потенциал ДНР–2018»: в Донецке пройдет выставка-ярмарка [Электронный ресурс]. – URL: http://dnr-live.ru/potentsial-dnr-2018-v-donetske-proydet-vyistavka-yarmarka</w:t>
      </w:r>
    </w:p>
  </w:footnote>
  <w:footnote w:id="45">
    <w:p w:rsidR="00494E06" w:rsidRDefault="002C5ABE" w:rsidP="00E81047">
      <w:pPr>
        <w:pStyle w:val="19"/>
        <w:tabs>
          <w:tab w:val="left" w:pos="851"/>
        </w:tabs>
        <w:spacing w:line="18" w:lineRule="atLeast"/>
        <w:ind w:firstLine="567"/>
        <w:jc w:val="both"/>
      </w:pPr>
      <w:r w:rsidRPr="00100F4F">
        <w:rPr>
          <w:rStyle w:val="aa"/>
          <w:rFonts w:ascii="Times New Roman" w:hAnsi="Times New Roman"/>
          <w:sz w:val="20"/>
          <w:szCs w:val="20"/>
        </w:rPr>
        <w:footnoteRef/>
      </w:r>
      <w:r w:rsidRPr="00100F4F">
        <w:rPr>
          <w:rFonts w:ascii="Times New Roman" w:hAnsi="Times New Roman"/>
          <w:sz w:val="20"/>
          <w:szCs w:val="20"/>
          <w:vertAlign w:val="superscript"/>
        </w:rPr>
        <w:t>  </w:t>
      </w:r>
      <w:r w:rsidRPr="00100F4F">
        <w:rPr>
          <w:rFonts w:ascii="Times New Roman" w:hAnsi="Times New Roman"/>
          <w:sz w:val="19"/>
          <w:szCs w:val="19"/>
        </w:rPr>
        <w:t>В Донецке открылась выставка-ярмарка «Потенциал Донецкой Народной Республики – 2018» [Электронный ресурс]. – URL: http://smdnr.ru/v-donecke-otkrylas-vystavka-yarmarka-potencial-doneckoj-narodnoj-respubliki-2018</w:t>
      </w:r>
    </w:p>
  </w:footnote>
  <w:footnote w:id="46">
    <w:p w:rsidR="00494E06" w:rsidRDefault="002C5ABE" w:rsidP="00E81047">
      <w:pPr>
        <w:pStyle w:val="a3"/>
        <w:spacing w:line="18" w:lineRule="atLeast"/>
      </w:pPr>
      <w:r w:rsidRPr="00442990">
        <w:rPr>
          <w:rStyle w:val="aa"/>
          <w:sz w:val="20"/>
          <w:szCs w:val="22"/>
        </w:rPr>
        <w:footnoteRef/>
      </w:r>
      <w:r>
        <w:t> </w:t>
      </w:r>
      <w:r w:rsidRPr="00442990">
        <w:t>На международном экономическом форуме презентована новая версия каталога предприятий ДНР [Электронный ресурс]. – URL: http://mer.govdnr.ru/index.php?option=com_content&amp;view=article&amp;id=6686</w:t>
      </w:r>
    </w:p>
  </w:footnote>
  <w:footnote w:id="47">
    <w:p w:rsidR="00494E06" w:rsidRDefault="002C5ABE" w:rsidP="00E81047">
      <w:pPr>
        <w:pStyle w:val="a3"/>
        <w:spacing w:line="18" w:lineRule="atLeast"/>
      </w:pPr>
      <w:r w:rsidRPr="00F674B8">
        <w:rPr>
          <w:rStyle w:val="aa"/>
          <w:sz w:val="20"/>
          <w:szCs w:val="22"/>
        </w:rPr>
        <w:footnoteRef/>
      </w:r>
      <w:r>
        <w:t> </w:t>
      </w:r>
      <w:r w:rsidRPr="00F674B8">
        <w:t>Каталог предприятий Донецкой Народной Республики [Эле</w:t>
      </w:r>
      <w:r w:rsidRPr="00F674B8">
        <w:t>к</w:t>
      </w:r>
      <w:r w:rsidRPr="00F674B8">
        <w:t>тронный ресурс]. – URL: http://doninvest-forum.ru</w:t>
      </w:r>
    </w:p>
  </w:footnote>
  <w:footnote w:id="48">
    <w:p w:rsidR="00494E06" w:rsidRDefault="002C5ABE" w:rsidP="00E81047">
      <w:pPr>
        <w:pStyle w:val="a3"/>
        <w:tabs>
          <w:tab w:val="left" w:pos="851"/>
        </w:tabs>
        <w:spacing w:line="18" w:lineRule="atLeast"/>
      </w:pPr>
      <w:r w:rsidRPr="00100F4F">
        <w:rPr>
          <w:rStyle w:val="aa"/>
          <w:sz w:val="20"/>
        </w:rPr>
        <w:footnoteRef/>
      </w:r>
      <w:r w:rsidRPr="00100F4F">
        <w:rPr>
          <w:szCs w:val="19"/>
        </w:rPr>
        <w:t> Промышленный комплекс Республики продолжит развиваться и наращивать обороты</w:t>
      </w:r>
      <w:r>
        <w:rPr>
          <w:szCs w:val="19"/>
        </w:rPr>
        <w:t xml:space="preserve"> </w:t>
      </w:r>
      <w:r w:rsidRPr="00100F4F">
        <w:rPr>
          <w:szCs w:val="19"/>
        </w:rPr>
        <w:t>[Электронный ресурс]. – URL: https://dnr-online.ru/</w:t>
      </w:r>
      <w:r>
        <w:rPr>
          <w:szCs w:val="19"/>
        </w:rPr>
        <w:br/>
      </w:r>
      <w:r w:rsidRPr="00100F4F">
        <w:rPr>
          <w:szCs w:val="19"/>
        </w:rPr>
        <w:t>promyshlennyj-kompleks-respubliki-prodolzhit-razvivatsya-i-narashhivat-oboroty-aleksej-granovskij</w:t>
      </w:r>
    </w:p>
  </w:footnote>
  <w:footnote w:id="49">
    <w:p w:rsidR="00494E06" w:rsidRDefault="002C5ABE" w:rsidP="00E81047">
      <w:pPr>
        <w:pStyle w:val="a3"/>
        <w:tabs>
          <w:tab w:val="left" w:pos="851"/>
        </w:tabs>
        <w:spacing w:line="18" w:lineRule="atLeast"/>
      </w:pPr>
      <w:r w:rsidRPr="00DF3CD0">
        <w:rPr>
          <w:rStyle w:val="aa"/>
          <w:sz w:val="20"/>
        </w:rPr>
        <w:footnoteRef/>
      </w:r>
      <w:r w:rsidRPr="00DF3CD0">
        <w:rPr>
          <w:szCs w:val="19"/>
        </w:rPr>
        <w:t> </w:t>
      </w:r>
      <w:r w:rsidRPr="00FD034F">
        <w:rPr>
          <w:szCs w:val="19"/>
        </w:rPr>
        <w:t>Об итогах работы Министерства промышленности и торговли за 2018 г</w:t>
      </w:r>
      <w:r>
        <w:rPr>
          <w:szCs w:val="19"/>
        </w:rPr>
        <w:t>.</w:t>
      </w:r>
      <w:r w:rsidRPr="00DF3CD0">
        <w:rPr>
          <w:szCs w:val="19"/>
        </w:rPr>
        <w:t xml:space="preserve"> [Электронный ресурс]. – URL: https://dnrsovet.su/doklad-eduarda-armatova-ob-itogah-raboty-ministerstva-promyshlennosti-i-torgovli-za-2018-god</w:t>
      </w:r>
    </w:p>
  </w:footnote>
  <w:footnote w:id="50">
    <w:p w:rsidR="00494E06" w:rsidRDefault="002C5ABE" w:rsidP="00E81047">
      <w:pPr>
        <w:pStyle w:val="a3"/>
        <w:tabs>
          <w:tab w:val="left" w:pos="851"/>
        </w:tabs>
        <w:spacing w:line="18" w:lineRule="atLeast"/>
      </w:pPr>
      <w:r w:rsidRPr="00DF3CD0">
        <w:rPr>
          <w:rStyle w:val="aa"/>
          <w:sz w:val="20"/>
        </w:rPr>
        <w:footnoteRef/>
      </w:r>
      <w:r w:rsidRPr="00DF3CD0">
        <w:rPr>
          <w:szCs w:val="19"/>
        </w:rPr>
        <w:t> Экономика Донецкой Народной Республики: состояние, пробл</w:t>
      </w:r>
      <w:r w:rsidRPr="00DF3CD0">
        <w:rPr>
          <w:szCs w:val="19"/>
        </w:rPr>
        <w:t>е</w:t>
      </w:r>
      <w:r w:rsidRPr="00DF3CD0">
        <w:rPr>
          <w:szCs w:val="19"/>
        </w:rPr>
        <w:t>мы, пути решения: научный доклад / коллектив авторов ГУ «Институт экономических исследований»; под науч. ред. А.В. Половяна, Р.Н. Лепы; ГУ «Институт экономических исследований». — Донецк, 2018. — 260 с.</w:t>
      </w:r>
    </w:p>
  </w:footnote>
  <w:footnote w:id="51">
    <w:p w:rsidR="00494E06" w:rsidRDefault="002C5ABE" w:rsidP="00E81047">
      <w:pPr>
        <w:pStyle w:val="a3"/>
        <w:spacing w:line="18" w:lineRule="atLeast"/>
      </w:pPr>
      <w:r w:rsidRPr="000D2D8E">
        <w:rPr>
          <w:rStyle w:val="aa"/>
          <w:sz w:val="20"/>
          <w:szCs w:val="22"/>
        </w:rPr>
        <w:footnoteRef/>
      </w:r>
      <w:r>
        <w:t> </w:t>
      </w:r>
      <w:r w:rsidRPr="000D2D8E">
        <w:t>Об итогах работы Министерства промышленности и торговли ДНР за 2019 г. [Электронный ресурс]. – URL: https://mpt-dnr.ru/news/1426-pravitelstvennyi-chas-eduard-armatov-dolozhil-ob-itogah-raboty-ministerstva-promyshlennosti-i-t.html</w:t>
      </w:r>
    </w:p>
  </w:footnote>
  <w:footnote w:id="52">
    <w:p w:rsidR="00494E06" w:rsidRDefault="002C5ABE" w:rsidP="00275637">
      <w:pPr>
        <w:pStyle w:val="a3"/>
        <w:spacing w:line="216" w:lineRule="auto"/>
      </w:pPr>
      <w:r w:rsidRPr="00DF3CD0">
        <w:rPr>
          <w:rStyle w:val="aa"/>
          <w:sz w:val="20"/>
          <w:szCs w:val="22"/>
        </w:rPr>
        <w:footnoteRef/>
      </w:r>
      <w:r>
        <w:t> </w:t>
      </w:r>
      <w:r w:rsidRPr="00DE71BF">
        <w:t>Фармацевтическая отрасль в Донецкой Народной Республике продолжает развиваться [Электронный ресурс]. – URL: http://mzdnr.ru/news/</w:t>
      </w:r>
      <w:r>
        <w:br/>
      </w:r>
      <w:r w:rsidRPr="00DE71BF">
        <w:t>farmacevticheskaya-otrasl-v-doneckoy-narodnoy-respublike-prodolzhaet-razvivatsya-olga</w:t>
      </w:r>
    </w:p>
  </w:footnote>
  <w:footnote w:id="53">
    <w:p w:rsidR="00494E06" w:rsidRDefault="002C5ABE" w:rsidP="00275637">
      <w:pPr>
        <w:pStyle w:val="a3"/>
        <w:tabs>
          <w:tab w:val="left" w:pos="851"/>
        </w:tabs>
        <w:spacing w:line="216" w:lineRule="auto"/>
      </w:pPr>
      <w:r w:rsidRPr="00DF3CD0">
        <w:rPr>
          <w:rStyle w:val="aa"/>
          <w:sz w:val="20"/>
        </w:rPr>
        <w:footnoteRef/>
      </w:r>
      <w:r>
        <w:rPr>
          <w:szCs w:val="19"/>
        </w:rPr>
        <w:t> </w:t>
      </w:r>
      <w:r w:rsidRPr="00FD034F">
        <w:rPr>
          <w:szCs w:val="19"/>
        </w:rPr>
        <w:t>Об итогах работы Министерства промышленности и торговли за 2018 г</w:t>
      </w:r>
      <w:r>
        <w:rPr>
          <w:szCs w:val="19"/>
        </w:rPr>
        <w:t>.</w:t>
      </w:r>
      <w:r w:rsidRPr="00FD034F">
        <w:rPr>
          <w:szCs w:val="19"/>
        </w:rPr>
        <w:t xml:space="preserve"> </w:t>
      </w:r>
      <w:r w:rsidRPr="00DC58C5">
        <w:rPr>
          <w:szCs w:val="19"/>
        </w:rPr>
        <w:t>[Электронный ресурс]. – URL: https://dnrsovet.su/doklad-eduarda-armatova-ob-itogah-raboty-ministerstva-promyshlennosti-i-torgovli-za-2018-god</w:t>
      </w:r>
    </w:p>
  </w:footnote>
  <w:footnote w:id="54">
    <w:p w:rsidR="00494E06" w:rsidRDefault="002C5ABE" w:rsidP="00275637">
      <w:pPr>
        <w:tabs>
          <w:tab w:val="left" w:pos="851"/>
        </w:tabs>
        <w:spacing w:line="216" w:lineRule="auto"/>
      </w:pPr>
      <w:r w:rsidRPr="00DF3CD0">
        <w:rPr>
          <w:rStyle w:val="aa"/>
          <w:sz w:val="20"/>
          <w:szCs w:val="20"/>
        </w:rPr>
        <w:footnoteRef/>
      </w:r>
      <w:r>
        <w:rPr>
          <w:sz w:val="19"/>
          <w:szCs w:val="19"/>
        </w:rPr>
        <w:t> </w:t>
      </w:r>
      <w:r w:rsidRPr="00DC58C5">
        <w:rPr>
          <w:sz w:val="19"/>
          <w:szCs w:val="19"/>
        </w:rPr>
        <w:t>Промышленный комплекс Республики продолжит развиваться и наращивать обороты [Электронный ресурс]. – URL: https://dnr-online.ru/promyshlennyj-kompleks-respubliki-prodolzhit-razvivatsya-i-narashhivat-oboroty-aleksej-granovskij</w:t>
      </w:r>
    </w:p>
  </w:footnote>
  <w:footnote w:id="55">
    <w:p w:rsidR="00494E06" w:rsidRDefault="002C5ABE" w:rsidP="00275637">
      <w:pPr>
        <w:pStyle w:val="a3"/>
        <w:tabs>
          <w:tab w:val="left" w:pos="851"/>
        </w:tabs>
        <w:spacing w:line="216" w:lineRule="auto"/>
      </w:pPr>
      <w:r w:rsidRPr="00DF3CD0">
        <w:rPr>
          <w:rStyle w:val="aa"/>
          <w:sz w:val="20"/>
        </w:rPr>
        <w:footnoteRef/>
      </w:r>
      <w:r>
        <w:rPr>
          <w:szCs w:val="19"/>
        </w:rPr>
        <w:t> </w:t>
      </w:r>
      <w:r w:rsidRPr="00DC58C5">
        <w:rPr>
          <w:szCs w:val="19"/>
        </w:rPr>
        <w:t>Экономика Донецкой Народной Республики: состояние, пробл</w:t>
      </w:r>
      <w:r w:rsidRPr="00DC58C5">
        <w:rPr>
          <w:szCs w:val="19"/>
        </w:rPr>
        <w:t>е</w:t>
      </w:r>
      <w:r w:rsidRPr="00DC58C5">
        <w:rPr>
          <w:szCs w:val="19"/>
        </w:rPr>
        <w:t>мы, пути решения: научный доклад / коллектив авторов ГУ «Институт экономических исследований»; под науч. ред. А.В. Половяна, Р.Н. Лепы; ГУ «Институт экономических исследований». — Донецк, 2018. — 260 с.</w:t>
      </w:r>
    </w:p>
  </w:footnote>
  <w:footnote w:id="56">
    <w:p w:rsidR="00494E06" w:rsidRDefault="002C5ABE" w:rsidP="00275637">
      <w:pPr>
        <w:tabs>
          <w:tab w:val="left" w:pos="851"/>
        </w:tabs>
        <w:spacing w:line="216" w:lineRule="auto"/>
      </w:pPr>
      <w:r w:rsidRPr="00DF3CD0">
        <w:rPr>
          <w:rStyle w:val="aa"/>
          <w:sz w:val="20"/>
          <w:szCs w:val="20"/>
        </w:rPr>
        <w:footnoteRef/>
      </w:r>
      <w:r w:rsidRPr="00DF3CD0">
        <w:rPr>
          <w:sz w:val="20"/>
          <w:szCs w:val="20"/>
        </w:rPr>
        <w:t> </w:t>
      </w:r>
      <w:r w:rsidRPr="00DF3CD0">
        <w:rPr>
          <w:sz w:val="19"/>
          <w:szCs w:val="19"/>
          <w:lang w:eastAsia="ru-RU"/>
        </w:rPr>
        <w:t>«Стиролбиофарм»: на страже здоровья жителей Республик [Электронный ресурс]. – URL: https://vsednr.ru/stirolbiofarm-na-strazhe-zdorovya-zhitelej-respublik</w:t>
      </w:r>
    </w:p>
  </w:footnote>
  <w:footnote w:id="57">
    <w:p w:rsidR="00494E06" w:rsidRDefault="002C5ABE" w:rsidP="00275637">
      <w:pPr>
        <w:tabs>
          <w:tab w:val="left" w:pos="284"/>
        </w:tabs>
        <w:spacing w:line="216" w:lineRule="auto"/>
      </w:pPr>
      <w:r w:rsidRPr="00DF3CD0">
        <w:rPr>
          <w:rStyle w:val="aa"/>
          <w:sz w:val="20"/>
          <w:szCs w:val="20"/>
        </w:rPr>
        <w:footnoteRef/>
      </w:r>
      <w:r w:rsidRPr="00DF3CD0">
        <w:rPr>
          <w:sz w:val="20"/>
          <w:szCs w:val="20"/>
        </w:rPr>
        <w:tab/>
      </w:r>
      <w:r w:rsidRPr="00DF3CD0">
        <w:rPr>
          <w:sz w:val="19"/>
          <w:szCs w:val="19"/>
        </w:rPr>
        <w:t> </w:t>
      </w:r>
      <w:r w:rsidRPr="00DF3CD0">
        <w:rPr>
          <w:sz w:val="19"/>
          <w:szCs w:val="19"/>
          <w:lang w:eastAsia="ru-RU"/>
        </w:rPr>
        <w:t xml:space="preserve">ООО «Стиролбиофарм» расширяет ассортимент продукции [Электронный ресурс]. – URL: </w:t>
      </w:r>
      <w:r w:rsidRPr="00DF3CD0">
        <w:rPr>
          <w:sz w:val="19"/>
          <w:szCs w:val="19"/>
        </w:rPr>
        <w:t>https://delovoydonbass.ru/economy/tovary-i-tseny/ooo-stirolbiofarm-rasshiryaet-assortiment-produktsii</w:t>
      </w:r>
    </w:p>
  </w:footnote>
  <w:footnote w:id="58">
    <w:p w:rsidR="00494E06" w:rsidRDefault="002C5ABE" w:rsidP="00275637">
      <w:pPr>
        <w:tabs>
          <w:tab w:val="left" w:pos="851"/>
        </w:tabs>
        <w:spacing w:line="216" w:lineRule="auto"/>
      </w:pPr>
      <w:r w:rsidRPr="00DF3CD0">
        <w:rPr>
          <w:rStyle w:val="aa"/>
          <w:sz w:val="20"/>
          <w:szCs w:val="20"/>
        </w:rPr>
        <w:footnoteRef/>
      </w:r>
      <w:r w:rsidRPr="00DF3CD0">
        <w:rPr>
          <w:sz w:val="20"/>
          <w:szCs w:val="20"/>
        </w:rPr>
        <w:t> </w:t>
      </w:r>
      <w:r w:rsidRPr="00DF3CD0">
        <w:rPr>
          <w:sz w:val="19"/>
          <w:szCs w:val="19"/>
          <w:lang w:eastAsia="ru-RU"/>
        </w:rPr>
        <w:t>«Стиролбиофарм»: на страже здоровья жителей Республик [Электронный ресурс]. – URL: https://vsednr.ru/stirolbiofarm-na-strazhe-zdorovya-zhitelej-respublik</w:t>
      </w:r>
    </w:p>
  </w:footnote>
  <w:footnote w:id="59">
    <w:p w:rsidR="00494E06" w:rsidRDefault="002C5ABE" w:rsidP="00275637">
      <w:pPr>
        <w:tabs>
          <w:tab w:val="left" w:pos="851"/>
        </w:tabs>
        <w:spacing w:line="216" w:lineRule="auto"/>
      </w:pPr>
      <w:r w:rsidRPr="00DF3CD0">
        <w:rPr>
          <w:rStyle w:val="aa"/>
          <w:sz w:val="20"/>
          <w:szCs w:val="20"/>
        </w:rPr>
        <w:footnoteRef/>
      </w:r>
      <w:r w:rsidRPr="00DF3CD0">
        <w:rPr>
          <w:sz w:val="20"/>
          <w:szCs w:val="20"/>
        </w:rPr>
        <w:t> </w:t>
      </w:r>
      <w:r w:rsidRPr="00DF3CD0">
        <w:rPr>
          <w:sz w:val="19"/>
          <w:szCs w:val="19"/>
        </w:rPr>
        <w:t>ООО «Донбиофарм» г. Донецк [Электронный ресурс]. – URL: http://spravochnik.vsednr.ru/spr/ooo-donbiofarm</w:t>
      </w:r>
    </w:p>
  </w:footnote>
  <w:footnote w:id="60">
    <w:p w:rsidR="00494E06" w:rsidRDefault="002C5ABE" w:rsidP="00275637">
      <w:pPr>
        <w:tabs>
          <w:tab w:val="left" w:pos="851"/>
        </w:tabs>
        <w:spacing w:line="216" w:lineRule="auto"/>
      </w:pPr>
      <w:r w:rsidRPr="00DF3CD0">
        <w:rPr>
          <w:rStyle w:val="aa"/>
          <w:sz w:val="20"/>
          <w:szCs w:val="20"/>
        </w:rPr>
        <w:footnoteRef/>
      </w:r>
      <w:r w:rsidRPr="00DF3CD0">
        <w:rPr>
          <w:sz w:val="19"/>
          <w:szCs w:val="19"/>
        </w:rPr>
        <w:t> ООО «Сарепта-Медипласт» г. Донецк [Электронный ресурс]. – URL: http://spravochnik.vsednr.ru/spr/ooo-donbiofarm</w:t>
      </w:r>
    </w:p>
  </w:footnote>
  <w:footnote w:id="61">
    <w:p w:rsidR="00494E06" w:rsidRDefault="002C5ABE" w:rsidP="00275637">
      <w:pPr>
        <w:tabs>
          <w:tab w:val="left" w:pos="851"/>
        </w:tabs>
        <w:spacing w:line="216" w:lineRule="auto"/>
      </w:pPr>
      <w:r w:rsidRPr="00DF3CD0">
        <w:rPr>
          <w:rStyle w:val="aa"/>
          <w:sz w:val="20"/>
          <w:szCs w:val="20"/>
        </w:rPr>
        <w:footnoteRef/>
      </w:r>
      <w:r w:rsidRPr="00DF3CD0">
        <w:rPr>
          <w:sz w:val="19"/>
          <w:szCs w:val="19"/>
        </w:rPr>
        <w:t> В Республике отмечен рост объема фармацевтического рынка [Электронный ресурс]. – URL: http://smdnr.ru/v-respublike-otmechen-rost-obema-farmacevticheskogo-rynka</w:t>
      </w:r>
    </w:p>
  </w:footnote>
  <w:footnote w:id="62">
    <w:p w:rsidR="00494E06" w:rsidRDefault="002C5ABE" w:rsidP="00275637">
      <w:pPr>
        <w:tabs>
          <w:tab w:val="left" w:pos="851"/>
        </w:tabs>
        <w:spacing w:line="216" w:lineRule="auto"/>
      </w:pPr>
      <w:r w:rsidRPr="00DF3CD0">
        <w:rPr>
          <w:rStyle w:val="aa"/>
          <w:sz w:val="20"/>
          <w:szCs w:val="20"/>
        </w:rPr>
        <w:footnoteRef/>
      </w:r>
      <w:r w:rsidRPr="00DF3CD0">
        <w:rPr>
          <w:sz w:val="20"/>
          <w:szCs w:val="20"/>
        </w:rPr>
        <w:t> </w:t>
      </w:r>
      <w:r w:rsidRPr="00DF3CD0">
        <w:rPr>
          <w:sz w:val="19"/>
          <w:szCs w:val="19"/>
        </w:rPr>
        <w:t>Фармацевтическая отрасль в Донецкой Народной Республике продолжает развиваться [Электронный ресурс]. – URL: http://mzdnr.ru/news/</w:t>
      </w:r>
      <w:r>
        <w:rPr>
          <w:sz w:val="19"/>
          <w:szCs w:val="19"/>
        </w:rPr>
        <w:br/>
      </w:r>
      <w:r w:rsidRPr="00DF3CD0">
        <w:rPr>
          <w:sz w:val="19"/>
          <w:szCs w:val="19"/>
        </w:rPr>
        <w:t>farmacevticheskaya-otrasl-v-doneckoy-narodnoy-respublike-prodolzhaet-razvi</w:t>
      </w:r>
      <w:r>
        <w:rPr>
          <w:sz w:val="19"/>
          <w:szCs w:val="19"/>
        </w:rPr>
        <w:br/>
      </w:r>
      <w:r w:rsidRPr="00DF3CD0">
        <w:rPr>
          <w:sz w:val="19"/>
          <w:szCs w:val="19"/>
        </w:rPr>
        <w:t>vatsya-olga</w:t>
      </w:r>
    </w:p>
  </w:footnote>
  <w:footnote w:id="63">
    <w:p w:rsidR="00494E06" w:rsidRDefault="002C5ABE" w:rsidP="00275637">
      <w:pPr>
        <w:pStyle w:val="19"/>
        <w:keepLines/>
        <w:tabs>
          <w:tab w:val="left" w:pos="851"/>
        </w:tabs>
        <w:spacing w:line="216" w:lineRule="auto"/>
        <w:ind w:firstLine="567"/>
        <w:jc w:val="both"/>
      </w:pPr>
      <w:r w:rsidRPr="00DF3CD0">
        <w:rPr>
          <w:rStyle w:val="aa"/>
          <w:rFonts w:ascii="Times New Roman" w:hAnsi="Times New Roman"/>
          <w:sz w:val="20"/>
          <w:szCs w:val="20"/>
        </w:rPr>
        <w:footnoteRef/>
      </w:r>
      <w:r w:rsidRPr="00DF3CD0">
        <w:rPr>
          <w:rFonts w:ascii="Times New Roman" w:hAnsi="Times New Roman"/>
          <w:sz w:val="20"/>
          <w:szCs w:val="20"/>
        </w:rPr>
        <w:t> </w:t>
      </w:r>
      <w:r w:rsidRPr="00DC58C5">
        <w:rPr>
          <w:rFonts w:ascii="Times New Roman" w:hAnsi="Times New Roman"/>
          <w:sz w:val="19"/>
          <w:szCs w:val="19"/>
        </w:rPr>
        <w:t>Планируется объединение фармакологического бизнеса ДНР и ЛНР [Электронный ресурс]. – URL: https://delovoydonbass.ru/society/</w:t>
      </w:r>
      <w:r>
        <w:rPr>
          <w:rFonts w:ascii="Times New Roman" w:hAnsi="Times New Roman"/>
          <w:sz w:val="19"/>
          <w:szCs w:val="19"/>
        </w:rPr>
        <w:br/>
      </w:r>
      <w:r w:rsidRPr="00DC58C5">
        <w:rPr>
          <w:rFonts w:ascii="Times New Roman" w:hAnsi="Times New Roman"/>
          <w:sz w:val="19"/>
          <w:szCs w:val="19"/>
        </w:rPr>
        <w:t>zdorove/planiruetsya-ob-edinenie-farmakologicheskogo-biznesa-dnr-i-lnr</w:t>
      </w:r>
    </w:p>
  </w:footnote>
  <w:footnote w:id="64">
    <w:p w:rsidR="00494E06" w:rsidRDefault="002C5ABE" w:rsidP="00407D1F">
      <w:pPr>
        <w:pStyle w:val="a3"/>
        <w:spacing w:line="228" w:lineRule="auto"/>
      </w:pPr>
      <w:r w:rsidRPr="00407D1F">
        <w:rPr>
          <w:rStyle w:val="aa"/>
          <w:sz w:val="20"/>
          <w:szCs w:val="22"/>
        </w:rPr>
        <w:footnoteRef/>
      </w:r>
      <w:r>
        <w:t> </w:t>
      </w:r>
      <w:r w:rsidRPr="00407D1F">
        <w:t>Сегодня в Минпромторге чествовали лучших фармацевтов ДНР [Электронный ресурс]. – URL: https://mpt-dnr.ru/news/1334-segodnja-v-minpromtorge-chestvovali-luchshih-farmacevtov-dnr.html</w:t>
      </w:r>
    </w:p>
  </w:footnote>
  <w:footnote w:id="65">
    <w:p w:rsidR="00494E06" w:rsidRDefault="002C5ABE" w:rsidP="00275637">
      <w:pPr>
        <w:spacing w:line="18" w:lineRule="atLeast"/>
      </w:pPr>
      <w:r w:rsidRPr="00DF3CD0">
        <w:rPr>
          <w:sz w:val="20"/>
          <w:szCs w:val="20"/>
          <w:vertAlign w:val="superscript"/>
        </w:rPr>
        <w:footnoteRef/>
      </w:r>
      <w:r w:rsidRPr="00DF3CD0">
        <w:rPr>
          <w:sz w:val="19"/>
          <w:szCs w:val="19"/>
        </w:rPr>
        <w:t> Основное условие обеспечения продовольственной безопасности и роста объемов производства пищевой промышленности // Официальный сайт ДНР [Электронный ресурс]. – URL:</w:t>
      </w:r>
      <w:hyperlink r:id="rId15" w:history="1">
        <w:r w:rsidRPr="00DF3CD0">
          <w:rPr>
            <w:rStyle w:val="af4"/>
            <w:color w:val="auto"/>
            <w:sz w:val="19"/>
            <w:szCs w:val="19"/>
            <w:u w:val="none"/>
          </w:rPr>
          <w:t>https://dnr-online.ru/osnovnoe-uslovie-obespecheniya-prodovolstvennoj-bezopasnosti-rost-obemov-proizvodstva-pishhevoj-promyshlennosti-dnr-minekonomrazvitiya/</w:t>
        </w:r>
      </w:hyperlink>
    </w:p>
  </w:footnote>
  <w:footnote w:id="66">
    <w:p w:rsidR="00494E06" w:rsidRDefault="002C5ABE" w:rsidP="00275637">
      <w:pPr>
        <w:pStyle w:val="a3"/>
        <w:spacing w:line="18" w:lineRule="atLeast"/>
      </w:pPr>
      <w:r w:rsidRPr="00DF3CD0">
        <w:rPr>
          <w:rStyle w:val="aa"/>
          <w:sz w:val="20"/>
        </w:rPr>
        <w:footnoteRef/>
      </w:r>
      <w:r w:rsidRPr="00DF3CD0">
        <w:rPr>
          <w:sz w:val="20"/>
        </w:rPr>
        <w:t> </w:t>
      </w:r>
      <w:r w:rsidRPr="00DF3CD0">
        <w:rPr>
          <w:szCs w:val="19"/>
        </w:rPr>
        <w:t>Итоги работы Министерства промышленности и торговли за 2018</w:t>
      </w:r>
      <w:r>
        <w:rPr>
          <w:szCs w:val="19"/>
        </w:rPr>
        <w:t> </w:t>
      </w:r>
      <w:r w:rsidRPr="00DF3CD0">
        <w:rPr>
          <w:szCs w:val="19"/>
        </w:rPr>
        <w:t>г. // Официальный сайт Народного Совета ДНР [Электронный ре</w:t>
      </w:r>
      <w:r>
        <w:rPr>
          <w:szCs w:val="19"/>
        </w:rPr>
        <w:t>-</w:t>
      </w:r>
      <w:r>
        <w:rPr>
          <w:szCs w:val="19"/>
        </w:rPr>
        <w:br/>
      </w:r>
      <w:r w:rsidRPr="00DF3CD0">
        <w:rPr>
          <w:szCs w:val="19"/>
        </w:rPr>
        <w:t xml:space="preserve">сурс]. – URL: </w:t>
      </w:r>
      <w:hyperlink r:id="rId16" w:history="1">
        <w:r w:rsidRPr="003D34DB">
          <w:rPr>
            <w:rStyle w:val="af4"/>
            <w:color w:val="000000" w:themeColor="text1"/>
            <w:szCs w:val="19"/>
            <w:u w:val="none"/>
            <w:shd w:val="clear" w:color="auto" w:fill="FFFFFF"/>
          </w:rPr>
          <w:t>https://dnrsovet.su/doklad-eduarda-armatova-ob-itogah-raboty-ministerst</w:t>
        </w:r>
      </w:hyperlink>
      <w:r w:rsidRPr="00DF3CD0">
        <w:rPr>
          <w:color w:val="000000"/>
          <w:szCs w:val="19"/>
          <w:shd w:val="clear" w:color="auto" w:fill="FFFFFF"/>
        </w:rPr>
        <w:t>va-promyshlennosti-i-torgovli-za-2018-god/</w:t>
      </w:r>
    </w:p>
  </w:footnote>
  <w:footnote w:id="67">
    <w:p w:rsidR="00494E06" w:rsidRDefault="002C5ABE" w:rsidP="00275637">
      <w:pPr>
        <w:spacing w:line="18" w:lineRule="atLeast"/>
      </w:pPr>
      <w:r w:rsidRPr="00DF3CD0">
        <w:rPr>
          <w:rStyle w:val="aa"/>
          <w:sz w:val="20"/>
          <w:szCs w:val="20"/>
        </w:rPr>
        <w:footnoteRef/>
      </w:r>
      <w:r w:rsidRPr="00DF3CD0">
        <w:rPr>
          <w:sz w:val="19"/>
          <w:szCs w:val="19"/>
        </w:rPr>
        <w:t> Перспективы развития промышленного комплекса ДНР // Оф</w:t>
      </w:r>
      <w:r w:rsidRPr="00DF3CD0">
        <w:rPr>
          <w:sz w:val="19"/>
          <w:szCs w:val="19"/>
        </w:rPr>
        <w:t>и</w:t>
      </w:r>
      <w:r w:rsidRPr="00DF3CD0">
        <w:rPr>
          <w:sz w:val="19"/>
          <w:szCs w:val="19"/>
        </w:rPr>
        <w:t>циальный сайт Министерства промышленности и торговли ДНР</w:t>
      </w:r>
      <w:r w:rsidRPr="00DC58C5">
        <w:rPr>
          <w:sz w:val="20"/>
          <w:szCs w:val="20"/>
        </w:rPr>
        <w:t xml:space="preserve"> </w:t>
      </w:r>
      <w:r w:rsidRPr="00DF3CD0">
        <w:rPr>
          <w:sz w:val="19"/>
          <w:szCs w:val="19"/>
        </w:rPr>
        <w:t>[Эле</w:t>
      </w:r>
      <w:r w:rsidRPr="00DF3CD0">
        <w:rPr>
          <w:sz w:val="19"/>
          <w:szCs w:val="19"/>
        </w:rPr>
        <w:t>к</w:t>
      </w:r>
      <w:r w:rsidRPr="00DF3CD0">
        <w:rPr>
          <w:sz w:val="19"/>
          <w:szCs w:val="19"/>
        </w:rPr>
        <w:t xml:space="preserve">тронный ресурс]. – URL: </w:t>
      </w:r>
      <w:hyperlink r:id="rId17" w:history="1">
        <w:r w:rsidRPr="00DF3CD0">
          <w:rPr>
            <w:rStyle w:val="af4"/>
            <w:color w:val="auto"/>
            <w:sz w:val="19"/>
            <w:szCs w:val="19"/>
            <w:u w:val="none"/>
          </w:rPr>
          <w:t>http://mptdnr.ru/news/1054-minpromtorg-perspektivy-razvitija-promyshlennogo-kompleksa-dnr.html</w:t>
        </w:r>
      </w:hyperlink>
    </w:p>
  </w:footnote>
  <w:footnote w:id="68">
    <w:p w:rsidR="00494E06" w:rsidRDefault="002C5ABE" w:rsidP="00275637">
      <w:pPr>
        <w:pStyle w:val="a3"/>
        <w:spacing w:line="216" w:lineRule="auto"/>
      </w:pPr>
      <w:r w:rsidRPr="00DF3CD0">
        <w:rPr>
          <w:rStyle w:val="aa"/>
          <w:sz w:val="20"/>
        </w:rPr>
        <w:footnoteRef/>
      </w:r>
      <w:r w:rsidRPr="00DF3CD0">
        <w:rPr>
          <w:sz w:val="20"/>
        </w:rPr>
        <w:t> </w:t>
      </w:r>
      <w:r w:rsidRPr="00DF3CD0">
        <w:rPr>
          <w:szCs w:val="19"/>
        </w:rPr>
        <w:t>Итоги работы Министерства промышленности и торговли за 2018 г. // Официальный сайт Народного Совета ДНР [Электронный р</w:t>
      </w:r>
      <w:r w:rsidRPr="00DF3CD0">
        <w:rPr>
          <w:szCs w:val="19"/>
        </w:rPr>
        <w:t>е</w:t>
      </w:r>
      <w:r w:rsidRPr="00DF3CD0">
        <w:rPr>
          <w:szCs w:val="19"/>
        </w:rPr>
        <w:t xml:space="preserve">сурс]. – URL: </w:t>
      </w:r>
      <w:r w:rsidRPr="00DF3CD0">
        <w:rPr>
          <w:color w:val="000000"/>
          <w:szCs w:val="19"/>
          <w:shd w:val="clear" w:color="auto" w:fill="FFFFFF"/>
        </w:rPr>
        <w:t>https://dnrsovet.su/doklad-eduarda-armatova-ob-itogah-raboty-ministerstva-promyshlennosti-i-torgovli-za-2018-god/</w:t>
      </w:r>
    </w:p>
  </w:footnote>
  <w:footnote w:id="69">
    <w:p w:rsidR="00494E06" w:rsidRDefault="002C5ABE" w:rsidP="00275637">
      <w:pPr>
        <w:spacing w:line="216" w:lineRule="auto"/>
      </w:pPr>
      <w:r w:rsidRPr="00DF3CD0">
        <w:rPr>
          <w:sz w:val="20"/>
          <w:szCs w:val="20"/>
          <w:vertAlign w:val="superscript"/>
        </w:rPr>
        <w:footnoteRef/>
      </w:r>
      <w:r w:rsidRPr="00DF3CD0">
        <w:rPr>
          <w:sz w:val="20"/>
          <w:szCs w:val="20"/>
        </w:rPr>
        <w:t> </w:t>
      </w:r>
      <w:r w:rsidRPr="00DF3CD0">
        <w:rPr>
          <w:sz w:val="19"/>
          <w:szCs w:val="19"/>
        </w:rPr>
        <w:t>Основное условие обеспечения продовольственной безопасности и роста объемов производства пищевой промышленности // Официальный сайт ДНР [Электронный ресурс]. – URL:</w:t>
      </w:r>
      <w:r>
        <w:rPr>
          <w:sz w:val="19"/>
          <w:szCs w:val="19"/>
        </w:rPr>
        <w:t xml:space="preserve"> </w:t>
      </w:r>
      <w:r w:rsidRPr="00DF3CD0">
        <w:rPr>
          <w:sz w:val="19"/>
          <w:szCs w:val="19"/>
        </w:rPr>
        <w:t>https://dnr-online.ru/osnovnoe-uslovie-obespecheniya-prodovolstvennoj-bezopasnosti-rost-obemov-proizvodstva-pishhevoj-promyshlennosti-dnr-minekonomrazvitiya/</w:t>
      </w:r>
    </w:p>
  </w:footnote>
  <w:footnote w:id="70">
    <w:p w:rsidR="00494E06" w:rsidRDefault="002C5ABE" w:rsidP="00465C16">
      <w:pPr>
        <w:pStyle w:val="a3"/>
        <w:spacing w:line="216" w:lineRule="auto"/>
      </w:pPr>
      <w:r w:rsidRPr="00DF3CD0">
        <w:rPr>
          <w:rStyle w:val="aa"/>
          <w:sz w:val="20"/>
        </w:rPr>
        <w:footnoteRef/>
      </w:r>
      <w:r w:rsidRPr="00DF3CD0">
        <w:rPr>
          <w:sz w:val="20"/>
        </w:rPr>
        <w:t> </w:t>
      </w:r>
      <w:r w:rsidRPr="00DF3CD0">
        <w:rPr>
          <w:szCs w:val="19"/>
        </w:rPr>
        <w:t>Экономика Донецкой Народной Республики: состояние, пробл</w:t>
      </w:r>
      <w:r w:rsidRPr="00DF3CD0">
        <w:rPr>
          <w:szCs w:val="19"/>
        </w:rPr>
        <w:t>е</w:t>
      </w:r>
      <w:r w:rsidRPr="00DF3CD0">
        <w:rPr>
          <w:szCs w:val="19"/>
        </w:rPr>
        <w:t xml:space="preserve">мы, пути решения: научный доклад / </w:t>
      </w:r>
      <w:r>
        <w:rPr>
          <w:szCs w:val="19"/>
        </w:rPr>
        <w:t>к</w:t>
      </w:r>
      <w:r w:rsidRPr="00DF3CD0">
        <w:rPr>
          <w:szCs w:val="19"/>
        </w:rPr>
        <w:t>оллектив авторов ГУ «ИЭИ» в ра</w:t>
      </w:r>
      <w:r w:rsidRPr="00DF3CD0">
        <w:rPr>
          <w:szCs w:val="19"/>
        </w:rPr>
        <w:t>м</w:t>
      </w:r>
      <w:r w:rsidRPr="00DF3CD0">
        <w:rPr>
          <w:szCs w:val="19"/>
        </w:rPr>
        <w:t>ках сотрудничества с Институтом народнохозяйственного прогнозиров</w:t>
      </w:r>
      <w:r w:rsidRPr="00DF3CD0">
        <w:rPr>
          <w:szCs w:val="19"/>
        </w:rPr>
        <w:t>а</w:t>
      </w:r>
      <w:r w:rsidRPr="00DF3CD0">
        <w:rPr>
          <w:szCs w:val="19"/>
        </w:rPr>
        <w:t>ния Российской академии наук; под науч. ред. А.В. Половяна, Р.Н. Лепы; Министерство образования и науки Донецкой Народной Республики. Г</w:t>
      </w:r>
      <w:r w:rsidRPr="00DF3CD0">
        <w:rPr>
          <w:szCs w:val="19"/>
        </w:rPr>
        <w:t>о</w:t>
      </w:r>
      <w:r w:rsidRPr="00DF3CD0">
        <w:rPr>
          <w:szCs w:val="19"/>
        </w:rPr>
        <w:t>сударственное учреждение «Институт экономически исследований». – Донецк, 2017. – С. 32.</w:t>
      </w:r>
    </w:p>
  </w:footnote>
  <w:footnote w:id="71">
    <w:p w:rsidR="00494E06" w:rsidRDefault="002C5ABE" w:rsidP="00B80B3B">
      <w:pPr>
        <w:pStyle w:val="18"/>
        <w:shd w:val="clear" w:color="auto" w:fill="FFFFFF"/>
        <w:spacing w:before="0" w:beforeAutospacing="0" w:after="0" w:afterAutospacing="0" w:line="216" w:lineRule="auto"/>
        <w:ind w:firstLine="567"/>
        <w:jc w:val="both"/>
      </w:pPr>
      <w:r w:rsidRPr="00DF3CD0">
        <w:rPr>
          <w:sz w:val="20"/>
          <w:szCs w:val="20"/>
          <w:vertAlign w:val="superscript"/>
        </w:rPr>
        <w:footnoteRef/>
      </w:r>
      <w:r w:rsidRPr="00DF3CD0">
        <w:rPr>
          <w:sz w:val="20"/>
          <w:szCs w:val="20"/>
          <w:vertAlign w:val="superscript"/>
        </w:rPr>
        <w:t> </w:t>
      </w:r>
      <w:r w:rsidRPr="00DF3CD0">
        <w:rPr>
          <w:sz w:val="19"/>
          <w:szCs w:val="19"/>
        </w:rPr>
        <w:t>Пищевая промышленность Республики демонстрирует полож</w:t>
      </w:r>
      <w:r w:rsidRPr="00DF3CD0">
        <w:rPr>
          <w:sz w:val="19"/>
          <w:szCs w:val="19"/>
        </w:rPr>
        <w:t>и</w:t>
      </w:r>
      <w:r w:rsidRPr="00DF3CD0">
        <w:rPr>
          <w:sz w:val="19"/>
          <w:szCs w:val="19"/>
        </w:rPr>
        <w:t>тельную динамику // Официальный сайт Совета Министров ДНР [Эле</w:t>
      </w:r>
      <w:r w:rsidRPr="00DF3CD0">
        <w:rPr>
          <w:sz w:val="19"/>
          <w:szCs w:val="19"/>
        </w:rPr>
        <w:t>к</w:t>
      </w:r>
      <w:r w:rsidRPr="00DF3CD0">
        <w:rPr>
          <w:sz w:val="19"/>
          <w:szCs w:val="19"/>
        </w:rPr>
        <w:t>тронный ресурс]. – URL: http://smdnr.ru/pishhevaya-promyshlennost-respubliki-demonstriruet-polozhitelnuyu-dinamiku/</w:t>
      </w:r>
    </w:p>
  </w:footnote>
  <w:footnote w:id="72">
    <w:p w:rsidR="00494E06" w:rsidRDefault="002C5ABE" w:rsidP="00B80B3B">
      <w:pPr>
        <w:pStyle w:val="18"/>
        <w:shd w:val="clear" w:color="auto" w:fill="FFFFFF"/>
        <w:spacing w:before="0" w:beforeAutospacing="0" w:after="0" w:afterAutospacing="0" w:line="216" w:lineRule="auto"/>
        <w:ind w:firstLine="567"/>
        <w:jc w:val="both"/>
      </w:pPr>
      <w:r w:rsidRPr="00DF3CD0">
        <w:rPr>
          <w:rStyle w:val="aa"/>
          <w:sz w:val="20"/>
          <w:szCs w:val="20"/>
        </w:rPr>
        <w:footnoteRef/>
      </w:r>
      <w:r w:rsidRPr="00DF3CD0">
        <w:rPr>
          <w:sz w:val="20"/>
          <w:szCs w:val="20"/>
        </w:rPr>
        <w:t> </w:t>
      </w:r>
      <w:r w:rsidRPr="00DF3CD0">
        <w:rPr>
          <w:sz w:val="19"/>
          <w:szCs w:val="19"/>
        </w:rPr>
        <w:t>Пищевая промышленность ДНР наращивает объемы производс</w:t>
      </w:r>
      <w:r w:rsidRPr="00DF3CD0">
        <w:rPr>
          <w:sz w:val="19"/>
          <w:szCs w:val="19"/>
        </w:rPr>
        <w:t>т</w:t>
      </w:r>
      <w:r w:rsidRPr="00DF3CD0">
        <w:rPr>
          <w:sz w:val="19"/>
          <w:szCs w:val="19"/>
        </w:rPr>
        <w:t>ва</w:t>
      </w:r>
      <w:r>
        <w:rPr>
          <w:sz w:val="19"/>
          <w:szCs w:val="19"/>
        </w:rPr>
        <w:t> </w:t>
      </w:r>
      <w:r w:rsidRPr="00DF3CD0">
        <w:rPr>
          <w:sz w:val="19"/>
          <w:szCs w:val="19"/>
        </w:rPr>
        <w:t xml:space="preserve">// Официальный сайт Министерства экономического развития ДНР </w:t>
      </w:r>
      <w:r w:rsidRPr="00DF3CD0">
        <w:rPr>
          <w:kern w:val="32"/>
          <w:sz w:val="19"/>
          <w:szCs w:val="19"/>
        </w:rPr>
        <w:t xml:space="preserve">[Электронный ресурс]. – </w:t>
      </w:r>
      <w:r w:rsidRPr="00DF3CD0">
        <w:rPr>
          <w:sz w:val="19"/>
          <w:szCs w:val="19"/>
        </w:rPr>
        <w:t>URL</w:t>
      </w:r>
      <w:r w:rsidRPr="00DF3CD0">
        <w:rPr>
          <w:kern w:val="32"/>
          <w:sz w:val="19"/>
          <w:szCs w:val="19"/>
        </w:rPr>
        <w:t xml:space="preserve">: </w:t>
      </w:r>
      <w:hyperlink r:id="rId18" w:history="1">
        <w:r w:rsidRPr="00212DD6">
          <w:rPr>
            <w:rStyle w:val="af4"/>
            <w:color w:val="auto"/>
            <w:sz w:val="19"/>
            <w:szCs w:val="19"/>
            <w:u w:val="none"/>
          </w:rPr>
          <w:t>http://mer.govdnr.ru/index.php?option=</w:t>
        </w:r>
        <w:r w:rsidRPr="00212DD6">
          <w:rPr>
            <w:rStyle w:val="af4"/>
            <w:color w:val="auto"/>
            <w:sz w:val="19"/>
            <w:szCs w:val="19"/>
            <w:u w:val="none"/>
          </w:rPr>
          <w:br/>
          <w:t>com_content&amp;view=article&amp;id=3911:pishchevaya-promyshlennost-dnr-narash</w:t>
        </w:r>
        <w:r w:rsidRPr="00212DD6">
          <w:rPr>
            <w:rStyle w:val="af4"/>
            <w:color w:val="auto"/>
            <w:sz w:val="19"/>
            <w:szCs w:val="19"/>
            <w:u w:val="none"/>
          </w:rPr>
          <w:br/>
          <w:t>chivaet-ob-emy-proizvodstva-02-11-2017-delovoj-portal-dnr-live&amp;catid=17&amp;</w:t>
        </w:r>
        <w:r w:rsidRPr="00212DD6">
          <w:rPr>
            <w:rStyle w:val="af4"/>
            <w:color w:val="auto"/>
            <w:sz w:val="19"/>
            <w:szCs w:val="19"/>
            <w:u w:val="none"/>
          </w:rPr>
          <w:br/>
          <w:t>Itemid=172</w:t>
        </w:r>
      </w:hyperlink>
    </w:p>
  </w:footnote>
  <w:footnote w:id="73">
    <w:p w:rsidR="00494E06" w:rsidRDefault="002C5ABE" w:rsidP="00B80B3B">
      <w:pPr>
        <w:pStyle w:val="18"/>
        <w:shd w:val="clear" w:color="auto" w:fill="FFFFFF"/>
        <w:spacing w:before="0" w:beforeAutospacing="0" w:after="0" w:afterAutospacing="0" w:line="216" w:lineRule="auto"/>
        <w:ind w:firstLine="567"/>
        <w:jc w:val="both"/>
      </w:pPr>
      <w:r w:rsidRPr="00DF3CD0">
        <w:rPr>
          <w:rStyle w:val="aa"/>
          <w:sz w:val="20"/>
          <w:szCs w:val="20"/>
        </w:rPr>
        <w:footnoteRef/>
      </w:r>
      <w:r w:rsidRPr="00DF3CD0">
        <w:rPr>
          <w:sz w:val="19"/>
          <w:szCs w:val="19"/>
        </w:rPr>
        <w:t> Пищевая промышленность ДНР наращивает объемы производ</w:t>
      </w:r>
      <w:r>
        <w:rPr>
          <w:sz w:val="19"/>
          <w:szCs w:val="19"/>
        </w:rPr>
        <w:t>-</w:t>
      </w:r>
      <w:r>
        <w:rPr>
          <w:sz w:val="19"/>
          <w:szCs w:val="19"/>
        </w:rPr>
        <w:br/>
      </w:r>
      <w:r w:rsidRPr="00DF3CD0">
        <w:rPr>
          <w:sz w:val="19"/>
          <w:szCs w:val="19"/>
        </w:rPr>
        <w:t xml:space="preserve">ства // Официальный сайт Министерства экономического развития ДНР </w:t>
      </w:r>
      <w:r w:rsidRPr="00DF3CD0">
        <w:rPr>
          <w:kern w:val="32"/>
          <w:sz w:val="19"/>
          <w:szCs w:val="19"/>
        </w:rPr>
        <w:t xml:space="preserve">[Электронный ресурс]. – </w:t>
      </w:r>
      <w:r w:rsidRPr="00DF3CD0">
        <w:rPr>
          <w:sz w:val="19"/>
          <w:szCs w:val="19"/>
        </w:rPr>
        <w:t>URL</w:t>
      </w:r>
      <w:r w:rsidRPr="00DF3CD0">
        <w:rPr>
          <w:kern w:val="32"/>
          <w:sz w:val="19"/>
          <w:szCs w:val="19"/>
        </w:rPr>
        <w:t xml:space="preserve">: </w:t>
      </w:r>
      <w:hyperlink r:id="rId19" w:history="1">
        <w:r w:rsidRPr="004E72D7">
          <w:rPr>
            <w:rStyle w:val="af4"/>
            <w:color w:val="auto"/>
            <w:spacing w:val="-4"/>
            <w:sz w:val="19"/>
            <w:szCs w:val="19"/>
            <w:u w:val="none"/>
          </w:rPr>
          <w:t>http://mer.govdnr.ru/index.php?option=com_</w:t>
        </w:r>
        <w:r w:rsidRPr="004E72D7">
          <w:rPr>
            <w:rStyle w:val="af4"/>
            <w:color w:val="auto"/>
            <w:spacing w:val="-4"/>
            <w:sz w:val="19"/>
            <w:szCs w:val="19"/>
            <w:u w:val="none"/>
          </w:rPr>
          <w:br/>
          <w:t>content&amp;view=article&amp;id=3911:pishchevaya-promyshlennost-dnr-narashchiva</w:t>
        </w:r>
        <w:r w:rsidRPr="004E72D7">
          <w:rPr>
            <w:rStyle w:val="af4"/>
            <w:color w:val="auto"/>
            <w:spacing w:val="-4"/>
            <w:sz w:val="19"/>
            <w:szCs w:val="19"/>
            <w:u w:val="none"/>
          </w:rPr>
          <w:br/>
          <w:t>et-ob-emy-proizvodstva-02-11-2017-delovoj-portal-dnr-live&amp;catid=17&amp;Itemid=172</w:t>
        </w:r>
      </w:hyperlink>
    </w:p>
  </w:footnote>
  <w:footnote w:id="74">
    <w:p w:rsidR="00494E06" w:rsidRDefault="002C5ABE" w:rsidP="00B80B3B">
      <w:pPr>
        <w:pStyle w:val="a3"/>
        <w:spacing w:line="216" w:lineRule="auto"/>
      </w:pPr>
      <w:r w:rsidRPr="00DF3CD0">
        <w:rPr>
          <w:rStyle w:val="aa"/>
          <w:sz w:val="20"/>
        </w:rPr>
        <w:footnoteRef/>
      </w:r>
      <w:r w:rsidRPr="00DF3CD0">
        <w:rPr>
          <w:szCs w:val="19"/>
        </w:rPr>
        <w:t xml:space="preserve"> Динамика темпов роста реализации промышленной продукции // Официальный сайт Министерства экономического развития ДНР </w:t>
      </w:r>
      <w:r w:rsidRPr="00DF3CD0">
        <w:rPr>
          <w:kern w:val="32"/>
          <w:szCs w:val="19"/>
        </w:rPr>
        <w:t>[Эле</w:t>
      </w:r>
      <w:r w:rsidRPr="00DF3CD0">
        <w:rPr>
          <w:kern w:val="32"/>
          <w:szCs w:val="19"/>
        </w:rPr>
        <w:t>к</w:t>
      </w:r>
      <w:r w:rsidRPr="00DF3CD0">
        <w:rPr>
          <w:kern w:val="32"/>
          <w:szCs w:val="19"/>
        </w:rPr>
        <w:t xml:space="preserve">тронный ресурс]. – </w:t>
      </w:r>
      <w:r w:rsidRPr="00DF3CD0">
        <w:rPr>
          <w:szCs w:val="19"/>
        </w:rPr>
        <w:t>URL</w:t>
      </w:r>
      <w:r w:rsidRPr="00DF3CD0">
        <w:rPr>
          <w:kern w:val="32"/>
          <w:szCs w:val="19"/>
        </w:rPr>
        <w:t xml:space="preserve">: </w:t>
      </w:r>
      <w:r w:rsidRPr="00DF3CD0">
        <w:rPr>
          <w:szCs w:val="19"/>
        </w:rPr>
        <w:t>http://mer.govdnr.ru/index.php?option=</w:t>
      </w:r>
      <w:r>
        <w:rPr>
          <w:szCs w:val="19"/>
        </w:rPr>
        <w:br/>
      </w:r>
      <w:r w:rsidRPr="00DF3CD0">
        <w:rPr>
          <w:szCs w:val="19"/>
        </w:rPr>
        <w:t>com_content&amp;view=article&amp;id=5754:v-techenie-7-mesyatsev-sokhranyalas-dinamika-tempov-rosta-realizatsii-promyshlennoj-produktsii-minekonom</w:t>
      </w:r>
      <w:r>
        <w:rPr>
          <w:szCs w:val="19"/>
        </w:rPr>
        <w:br/>
      </w:r>
      <w:r w:rsidRPr="00DF3CD0">
        <w:rPr>
          <w:szCs w:val="19"/>
        </w:rPr>
        <w:t>razvitiya-dnr-11-09-2018-ofitsialnyj-sajt-donetskoj-narodnoj-respubliki&amp;catid=</w:t>
      </w:r>
      <w:r>
        <w:rPr>
          <w:szCs w:val="19"/>
        </w:rPr>
        <w:br/>
      </w:r>
      <w:r w:rsidRPr="00DF3CD0">
        <w:rPr>
          <w:szCs w:val="19"/>
        </w:rPr>
        <w:t>17&amp;Itemid=172</w:t>
      </w:r>
    </w:p>
  </w:footnote>
  <w:footnote w:id="75">
    <w:p w:rsidR="00494E06" w:rsidRDefault="002C5ABE" w:rsidP="00275637">
      <w:pPr>
        <w:pStyle w:val="a3"/>
        <w:spacing w:line="216" w:lineRule="auto"/>
      </w:pPr>
      <w:r w:rsidRPr="00DF3CD0">
        <w:rPr>
          <w:rStyle w:val="aa"/>
          <w:sz w:val="20"/>
        </w:rPr>
        <w:footnoteRef/>
      </w:r>
      <w:r w:rsidRPr="00DF3CD0">
        <w:rPr>
          <w:szCs w:val="19"/>
        </w:rPr>
        <w:t> Итоги работы Министерства промышленности и торговли за 2018 г. // Официальный сайт Народного Совета ДНР [Электронный р</w:t>
      </w:r>
      <w:r w:rsidRPr="00DF3CD0">
        <w:rPr>
          <w:szCs w:val="19"/>
        </w:rPr>
        <w:t>е</w:t>
      </w:r>
      <w:r w:rsidRPr="00DF3CD0">
        <w:rPr>
          <w:szCs w:val="19"/>
        </w:rPr>
        <w:t xml:space="preserve">сурс]. – URL: </w:t>
      </w:r>
      <w:r w:rsidRPr="00DF3CD0">
        <w:rPr>
          <w:color w:val="000000"/>
          <w:szCs w:val="19"/>
          <w:shd w:val="clear" w:color="auto" w:fill="FFFFFF"/>
        </w:rPr>
        <w:t>https://dnrsovet.su/doklad-eduarda-armatova-ob-itogah-raboty-ministerstva-promyshlennosti-i-torgovli-za-2018-god/</w:t>
      </w:r>
    </w:p>
  </w:footnote>
  <w:footnote w:id="76">
    <w:p w:rsidR="00494E06" w:rsidRDefault="002C5ABE" w:rsidP="00275637">
      <w:pPr>
        <w:spacing w:line="216" w:lineRule="auto"/>
      </w:pPr>
      <w:r w:rsidRPr="00DF3CD0">
        <w:rPr>
          <w:rStyle w:val="aa"/>
          <w:i/>
          <w:iCs/>
          <w:sz w:val="20"/>
          <w:szCs w:val="20"/>
        </w:rPr>
        <w:footnoteRef/>
      </w:r>
      <w:r w:rsidRPr="00DF3CD0">
        <w:rPr>
          <w:sz w:val="20"/>
          <w:szCs w:val="20"/>
        </w:rPr>
        <w:t> </w:t>
      </w:r>
      <w:r w:rsidRPr="00DF3CD0">
        <w:rPr>
          <w:sz w:val="19"/>
          <w:szCs w:val="19"/>
        </w:rPr>
        <w:t>Доклад Министра МинАППиП перед парламентом по итогам р</w:t>
      </w:r>
      <w:r w:rsidRPr="00DF3CD0">
        <w:rPr>
          <w:sz w:val="19"/>
          <w:szCs w:val="19"/>
        </w:rPr>
        <w:t>а</w:t>
      </w:r>
      <w:r w:rsidRPr="00DF3CD0">
        <w:rPr>
          <w:sz w:val="19"/>
          <w:szCs w:val="19"/>
        </w:rPr>
        <w:t xml:space="preserve">боты в </w:t>
      </w:r>
      <w:smartTag w:uri="urn:schemas-microsoft-com:office:smarttags" w:element="metricconverter">
        <w:smartTagPr>
          <w:attr w:name="ProductID" w:val="2018 г"/>
        </w:smartTagPr>
        <w:r w:rsidRPr="00DF3CD0">
          <w:rPr>
            <w:sz w:val="19"/>
            <w:szCs w:val="19"/>
          </w:rPr>
          <w:t>2018 г</w:t>
        </w:r>
      </w:smartTag>
      <w:r w:rsidRPr="00DF3CD0">
        <w:rPr>
          <w:sz w:val="19"/>
          <w:szCs w:val="19"/>
        </w:rPr>
        <w:t xml:space="preserve">. [Электронный ресурс]. – URL: </w:t>
      </w:r>
      <w:hyperlink r:id="rId20" w:history="1">
        <w:r w:rsidRPr="00DF3CD0">
          <w:rPr>
            <w:rStyle w:val="af4"/>
            <w:color w:val="auto"/>
            <w:sz w:val="19"/>
            <w:szCs w:val="19"/>
            <w:u w:val="none"/>
          </w:rPr>
          <w:t>https://dnrsovet.su/doklad-artema-kramarenko-ob-itogah-raboty-ministerstva-agropromyshlennoj-politiki-i-prodovolstviya-za-2018-god</w:t>
        </w:r>
      </w:hyperlink>
    </w:p>
  </w:footnote>
  <w:footnote w:id="77">
    <w:p w:rsidR="00494E06" w:rsidRDefault="002C5ABE" w:rsidP="00D23086">
      <w:pPr>
        <w:spacing w:line="216" w:lineRule="auto"/>
      </w:pPr>
      <w:r w:rsidRPr="00454997">
        <w:rPr>
          <w:rStyle w:val="aa"/>
          <w:i/>
          <w:iCs/>
          <w:sz w:val="20"/>
          <w:szCs w:val="20"/>
        </w:rPr>
        <w:footnoteRef/>
      </w:r>
      <w:r>
        <w:rPr>
          <w:sz w:val="19"/>
          <w:szCs w:val="19"/>
        </w:rPr>
        <w:t> </w:t>
      </w:r>
      <w:r w:rsidRPr="00454997">
        <w:rPr>
          <w:sz w:val="19"/>
          <w:szCs w:val="19"/>
        </w:rPr>
        <w:t>Информация о свободных (не переданных) земельных участках, находящихся в землях запаса сельскохозяйственного назначения госуда</w:t>
      </w:r>
      <w:r w:rsidRPr="00454997">
        <w:rPr>
          <w:sz w:val="19"/>
          <w:szCs w:val="19"/>
        </w:rPr>
        <w:t>р</w:t>
      </w:r>
      <w:r w:rsidRPr="00454997">
        <w:rPr>
          <w:sz w:val="19"/>
          <w:szCs w:val="19"/>
        </w:rPr>
        <w:t>ственной собственности [Электронный ресурс] // Государственный ком</w:t>
      </w:r>
      <w:r w:rsidRPr="00454997">
        <w:rPr>
          <w:sz w:val="19"/>
          <w:szCs w:val="19"/>
        </w:rPr>
        <w:t>и</w:t>
      </w:r>
      <w:r w:rsidRPr="00454997">
        <w:rPr>
          <w:sz w:val="19"/>
          <w:szCs w:val="19"/>
        </w:rPr>
        <w:t xml:space="preserve">тет по земельным ресурсам ДНР: официальный сайт. – URL: </w:t>
      </w:r>
      <w:r w:rsidRPr="006E6CC7">
        <w:rPr>
          <w:sz w:val="19"/>
          <w:szCs w:val="19"/>
        </w:rPr>
        <w:t>http://goskomzemdnr.ru/arenda-zemel-selskohozyajstvennogo-naznacheniya-gosudarstvennoj-sobstvennosti/informatsiya-o-o-svobodnyh-ne-peredannyh-zemelnyh-uchastkah-pashni-nahodyashhihsya-v-zemlyah-zapasa-selskoho</w:t>
      </w:r>
      <w:r w:rsidRPr="006E6CC7">
        <w:rPr>
          <w:sz w:val="19"/>
          <w:szCs w:val="19"/>
        </w:rPr>
        <w:br/>
        <w:t>zyajstvennogo-naznacheniya-gosudarstvennoj-sobstvennosti-na-territorii-rajonov-donetskoj-nar</w:t>
      </w:r>
    </w:p>
  </w:footnote>
  <w:footnote w:id="78">
    <w:p w:rsidR="00494E06" w:rsidRDefault="002C5ABE" w:rsidP="00D23086">
      <w:pPr>
        <w:spacing w:line="216" w:lineRule="auto"/>
      </w:pPr>
      <w:r w:rsidRPr="00454997">
        <w:rPr>
          <w:rStyle w:val="aa"/>
          <w:sz w:val="20"/>
          <w:szCs w:val="20"/>
        </w:rPr>
        <w:footnoteRef/>
      </w:r>
      <w:r w:rsidRPr="00454997">
        <w:rPr>
          <w:sz w:val="20"/>
          <w:szCs w:val="20"/>
        </w:rPr>
        <w:t> </w:t>
      </w:r>
      <w:r w:rsidRPr="00454997">
        <w:rPr>
          <w:sz w:val="19"/>
          <w:szCs w:val="19"/>
        </w:rPr>
        <w:t>Доклад Министра МинАППиП перед парламентом по итогам р</w:t>
      </w:r>
      <w:r w:rsidRPr="00454997">
        <w:rPr>
          <w:sz w:val="19"/>
          <w:szCs w:val="19"/>
        </w:rPr>
        <w:t>а</w:t>
      </w:r>
      <w:r w:rsidRPr="00454997">
        <w:rPr>
          <w:sz w:val="19"/>
          <w:szCs w:val="19"/>
        </w:rPr>
        <w:t xml:space="preserve">боты в </w:t>
      </w:r>
      <w:smartTag w:uri="urn:schemas-microsoft-com:office:smarttags" w:element="metricconverter">
        <w:smartTagPr>
          <w:attr w:name="ProductID" w:val="2018 г"/>
        </w:smartTagPr>
        <w:r w:rsidRPr="00454997">
          <w:rPr>
            <w:sz w:val="19"/>
            <w:szCs w:val="19"/>
          </w:rPr>
          <w:t>2018 г</w:t>
        </w:r>
      </w:smartTag>
      <w:r w:rsidRPr="00454997">
        <w:rPr>
          <w:sz w:val="19"/>
          <w:szCs w:val="19"/>
        </w:rPr>
        <w:t>. [Электронный ресурс]. – URL: https://dnrsovet.su/</w:t>
      </w:r>
      <w:r w:rsidRPr="00454997">
        <w:rPr>
          <w:sz w:val="19"/>
          <w:szCs w:val="19"/>
        </w:rPr>
        <w:br/>
        <w:t>doklad-artema-kramarenko-ob-itogah-raboty-ministerstva-agropromyshlennoj-politiki-i-prodovolstviya-za-2018-god</w:t>
      </w:r>
    </w:p>
  </w:footnote>
  <w:footnote w:id="79">
    <w:p w:rsidR="00494E06" w:rsidRDefault="002C5ABE" w:rsidP="00D23086">
      <w:pPr>
        <w:spacing w:line="216" w:lineRule="auto"/>
      </w:pPr>
      <w:r w:rsidRPr="00454997">
        <w:rPr>
          <w:rStyle w:val="aa"/>
          <w:sz w:val="20"/>
          <w:szCs w:val="20"/>
        </w:rPr>
        <w:footnoteRef/>
      </w:r>
      <w:r w:rsidRPr="00454997">
        <w:rPr>
          <w:sz w:val="20"/>
          <w:szCs w:val="20"/>
        </w:rPr>
        <w:t> </w:t>
      </w:r>
      <w:r w:rsidRPr="00454997">
        <w:rPr>
          <w:sz w:val="19"/>
          <w:szCs w:val="19"/>
        </w:rPr>
        <w:t>Данные сайта Главного управления статистики ДНР [Электро</w:t>
      </w:r>
      <w:r w:rsidRPr="00454997">
        <w:rPr>
          <w:sz w:val="19"/>
          <w:szCs w:val="19"/>
        </w:rPr>
        <w:t>н</w:t>
      </w:r>
      <w:r w:rsidRPr="00454997">
        <w:rPr>
          <w:sz w:val="19"/>
          <w:szCs w:val="19"/>
        </w:rPr>
        <w:t>ный ресурс]. – URL: http://glavstat.govdnr.ru/index.php</w:t>
      </w:r>
    </w:p>
  </w:footnote>
  <w:footnote w:id="80">
    <w:p w:rsidR="00494E06" w:rsidRDefault="002C5ABE" w:rsidP="00D23086">
      <w:pPr>
        <w:spacing w:line="216" w:lineRule="auto"/>
      </w:pPr>
      <w:r w:rsidRPr="00454997">
        <w:rPr>
          <w:rStyle w:val="aa"/>
          <w:sz w:val="20"/>
          <w:szCs w:val="20"/>
        </w:rPr>
        <w:footnoteRef/>
      </w:r>
      <w:r w:rsidRPr="00454997">
        <w:rPr>
          <w:sz w:val="19"/>
          <w:szCs w:val="19"/>
        </w:rPr>
        <w:t> Данные сайта Главного управления статистики ДНР [Электро</w:t>
      </w:r>
      <w:r w:rsidRPr="00454997">
        <w:rPr>
          <w:sz w:val="19"/>
          <w:szCs w:val="19"/>
        </w:rPr>
        <w:t>н</w:t>
      </w:r>
      <w:r w:rsidRPr="00454997">
        <w:rPr>
          <w:sz w:val="19"/>
          <w:szCs w:val="19"/>
        </w:rPr>
        <w:t>ный ресурс]. – URL: http://glavstat.govdnr.ru/index.php</w:t>
      </w:r>
    </w:p>
  </w:footnote>
  <w:footnote w:id="81">
    <w:p w:rsidR="00494E06" w:rsidRDefault="002C5ABE" w:rsidP="00D23086">
      <w:pPr>
        <w:spacing w:line="216" w:lineRule="auto"/>
      </w:pPr>
      <w:r w:rsidRPr="00454997">
        <w:rPr>
          <w:rStyle w:val="aa"/>
          <w:sz w:val="20"/>
          <w:szCs w:val="20"/>
        </w:rPr>
        <w:footnoteRef/>
      </w:r>
      <w:r w:rsidRPr="00454997">
        <w:rPr>
          <w:sz w:val="19"/>
          <w:szCs w:val="19"/>
        </w:rPr>
        <w:t> Данные Государственного комитета статистики ЛНР о численн</w:t>
      </w:r>
      <w:r w:rsidRPr="00454997">
        <w:rPr>
          <w:sz w:val="19"/>
          <w:szCs w:val="19"/>
        </w:rPr>
        <w:t>о</w:t>
      </w:r>
      <w:r w:rsidRPr="00454997">
        <w:rPr>
          <w:sz w:val="19"/>
          <w:szCs w:val="19"/>
        </w:rPr>
        <w:t xml:space="preserve">сти населения [Электронный ресурс]. – URL: </w:t>
      </w:r>
      <w:hyperlink r:id="rId21" w:history="1">
        <w:r w:rsidRPr="00454997">
          <w:rPr>
            <w:sz w:val="19"/>
            <w:szCs w:val="19"/>
          </w:rPr>
          <w:t>https://gkslnr.su/</w:t>
        </w:r>
        <w:r>
          <w:rPr>
            <w:sz w:val="19"/>
            <w:szCs w:val="19"/>
          </w:rPr>
          <w:br/>
        </w:r>
        <w:r w:rsidRPr="00454997">
          <w:rPr>
            <w:sz w:val="19"/>
            <w:szCs w:val="19"/>
          </w:rPr>
          <w:t>stat_info/kratkie-itogi/paschetnay-chislenost-naseleniya/562-chislennost-naseleniya-luganskoy-narodnoy-respubliki-na-1-yanvarya-2018-goda.html</w:t>
        </w:r>
      </w:hyperlink>
    </w:p>
  </w:footnote>
  <w:footnote w:id="82">
    <w:p w:rsidR="00494E06" w:rsidRDefault="002C5ABE" w:rsidP="00D23086">
      <w:pPr>
        <w:spacing w:line="216" w:lineRule="auto"/>
      </w:pPr>
      <w:r w:rsidRPr="00454997">
        <w:rPr>
          <w:rStyle w:val="aa"/>
          <w:sz w:val="20"/>
          <w:szCs w:val="20"/>
        </w:rPr>
        <w:footnoteRef/>
      </w:r>
      <w:r w:rsidRPr="00454997">
        <w:rPr>
          <w:sz w:val="19"/>
          <w:szCs w:val="19"/>
        </w:rPr>
        <w:t xml:space="preserve"> Абхазия в цифрах 2018: Управление государственной статистики Республики Абхазия. – Сухум: ИП «Лагвилава А», 2019. – 159 с. </w:t>
      </w:r>
    </w:p>
  </w:footnote>
  <w:footnote w:id="83">
    <w:p w:rsidR="00494E06" w:rsidRDefault="002C5ABE" w:rsidP="00D23086">
      <w:pPr>
        <w:spacing w:line="216" w:lineRule="auto"/>
      </w:pPr>
      <w:r w:rsidRPr="00454997">
        <w:rPr>
          <w:rStyle w:val="aa"/>
          <w:sz w:val="20"/>
          <w:szCs w:val="20"/>
        </w:rPr>
        <w:footnoteRef/>
      </w:r>
      <w:r w:rsidRPr="00454997">
        <w:rPr>
          <w:sz w:val="19"/>
          <w:szCs w:val="19"/>
        </w:rPr>
        <w:t> Статистический ежегодник Приднестровской Молдавской Ре</w:t>
      </w:r>
      <w:r w:rsidRPr="00454997">
        <w:rPr>
          <w:sz w:val="19"/>
          <w:szCs w:val="19"/>
        </w:rPr>
        <w:t>с</w:t>
      </w:r>
      <w:r w:rsidRPr="00454997">
        <w:rPr>
          <w:sz w:val="19"/>
          <w:szCs w:val="19"/>
        </w:rPr>
        <w:t>публики – 2018 / Государственная служба статистики ПМР. – Тирасполь, 2019. – 180 с.</w:t>
      </w:r>
    </w:p>
  </w:footnote>
  <w:footnote w:id="84">
    <w:p w:rsidR="00494E06" w:rsidRDefault="002C5ABE" w:rsidP="00D23086">
      <w:pPr>
        <w:spacing w:line="216" w:lineRule="auto"/>
      </w:pPr>
      <w:r w:rsidRPr="00454997">
        <w:rPr>
          <w:rStyle w:val="aa"/>
          <w:sz w:val="20"/>
          <w:szCs w:val="20"/>
        </w:rPr>
        <w:footnoteRef/>
      </w:r>
      <w:r w:rsidRPr="00454997">
        <w:rPr>
          <w:sz w:val="20"/>
          <w:szCs w:val="20"/>
        </w:rPr>
        <w:t> </w:t>
      </w:r>
      <w:r w:rsidRPr="00454997">
        <w:rPr>
          <w:sz w:val="19"/>
          <w:szCs w:val="19"/>
        </w:rPr>
        <w:t xml:space="preserve">Данные Федеральной службы государственной статистики РФ [Электронный ресурс]. – URL: </w:t>
      </w:r>
      <w:hyperlink r:id="rId22" w:history="1">
        <w:r w:rsidRPr="00454997">
          <w:rPr>
            <w:sz w:val="19"/>
            <w:szCs w:val="19"/>
          </w:rPr>
          <w:t>https://www.gks.ru/folder/10705</w:t>
        </w:r>
      </w:hyperlink>
    </w:p>
  </w:footnote>
  <w:footnote w:id="85">
    <w:p w:rsidR="00494E06" w:rsidRDefault="002C5ABE" w:rsidP="00D23086">
      <w:pPr>
        <w:pStyle w:val="a3"/>
        <w:spacing w:line="216" w:lineRule="auto"/>
      </w:pPr>
      <w:r w:rsidRPr="00454997">
        <w:rPr>
          <w:rStyle w:val="aa"/>
          <w:sz w:val="20"/>
        </w:rPr>
        <w:footnoteRef/>
      </w:r>
      <w:r w:rsidRPr="00454997">
        <w:rPr>
          <w:sz w:val="20"/>
        </w:rPr>
        <w:t> </w:t>
      </w:r>
      <w:r w:rsidRPr="00454997">
        <w:rPr>
          <w:szCs w:val="19"/>
        </w:rPr>
        <w:t>Статистичний щорічник України за 2018 р. [Електронний р</w:t>
      </w:r>
      <w:r w:rsidRPr="00454997">
        <w:rPr>
          <w:szCs w:val="19"/>
        </w:rPr>
        <w:t>е</w:t>
      </w:r>
      <w:r w:rsidRPr="00454997">
        <w:rPr>
          <w:szCs w:val="19"/>
        </w:rPr>
        <w:t>сурс].</w:t>
      </w:r>
      <w:r>
        <w:rPr>
          <w:szCs w:val="19"/>
        </w:rPr>
        <w:t> </w:t>
      </w:r>
      <w:r w:rsidRPr="00454997">
        <w:rPr>
          <w:szCs w:val="19"/>
        </w:rPr>
        <w:t>– URL: http://ukrstat.gov.ua/druk/publicat/kat_u/publ1_u.htm</w:t>
      </w:r>
    </w:p>
  </w:footnote>
  <w:footnote w:id="86">
    <w:p w:rsidR="00494E06" w:rsidRDefault="002C5ABE" w:rsidP="00D23086">
      <w:pPr>
        <w:spacing w:line="216" w:lineRule="auto"/>
      </w:pPr>
      <w:r w:rsidRPr="00454997">
        <w:rPr>
          <w:rStyle w:val="aa"/>
          <w:sz w:val="20"/>
          <w:szCs w:val="20"/>
        </w:rPr>
        <w:footnoteRef/>
      </w:r>
      <w:r>
        <w:rPr>
          <w:sz w:val="19"/>
          <w:szCs w:val="19"/>
        </w:rPr>
        <w:t> </w:t>
      </w:r>
      <w:r w:rsidRPr="00454997">
        <w:rPr>
          <w:sz w:val="19"/>
          <w:szCs w:val="19"/>
        </w:rPr>
        <w:t>Информация о деятельности Национального статистического к</w:t>
      </w:r>
      <w:r w:rsidRPr="00454997">
        <w:rPr>
          <w:sz w:val="19"/>
          <w:szCs w:val="19"/>
        </w:rPr>
        <w:t>о</w:t>
      </w:r>
      <w:r w:rsidRPr="00454997">
        <w:rPr>
          <w:sz w:val="19"/>
          <w:szCs w:val="19"/>
        </w:rPr>
        <w:t xml:space="preserve">митета Республики Беларусь [Электронный ресурс]. – URL: </w:t>
      </w:r>
      <w:hyperlink r:id="rId23" w:history="1">
        <w:r w:rsidRPr="00454997">
          <w:rPr>
            <w:sz w:val="19"/>
            <w:szCs w:val="19"/>
          </w:rPr>
          <w:t>http://www.belstat.gov.by/</w:t>
        </w:r>
      </w:hyperlink>
    </w:p>
  </w:footnote>
  <w:footnote w:id="87">
    <w:p w:rsidR="00494E06" w:rsidRDefault="002C5ABE" w:rsidP="00D23086">
      <w:pPr>
        <w:spacing w:line="216" w:lineRule="auto"/>
      </w:pPr>
      <w:r w:rsidRPr="00454997">
        <w:rPr>
          <w:rStyle w:val="aa"/>
          <w:sz w:val="19"/>
          <w:szCs w:val="19"/>
        </w:rPr>
        <w:footnoteRef/>
      </w:r>
      <w:r w:rsidRPr="00454997">
        <w:rPr>
          <w:sz w:val="19"/>
          <w:szCs w:val="19"/>
        </w:rPr>
        <w:t> </w:t>
      </w:r>
      <w:r w:rsidRPr="00454997">
        <w:rPr>
          <w:rStyle w:val="af4"/>
          <w:color w:val="auto"/>
          <w:sz w:val="19"/>
          <w:szCs w:val="19"/>
          <w:u w:val="none"/>
        </w:rPr>
        <w:t>Программа социально-экономического развития Луганской Н</w:t>
      </w:r>
      <w:r w:rsidRPr="00454997">
        <w:rPr>
          <w:rStyle w:val="af4"/>
          <w:color w:val="auto"/>
          <w:sz w:val="19"/>
          <w:szCs w:val="19"/>
          <w:u w:val="none"/>
        </w:rPr>
        <w:t>а</w:t>
      </w:r>
      <w:r w:rsidRPr="00454997">
        <w:rPr>
          <w:rStyle w:val="af4"/>
          <w:color w:val="auto"/>
          <w:sz w:val="19"/>
          <w:szCs w:val="19"/>
          <w:u w:val="none"/>
        </w:rPr>
        <w:t>родной Республики на 2018</w:t>
      </w:r>
      <w:r>
        <w:rPr>
          <w:rStyle w:val="af4"/>
          <w:color w:val="auto"/>
          <w:sz w:val="19"/>
          <w:szCs w:val="19"/>
          <w:u w:val="none"/>
        </w:rPr>
        <w:t> </w:t>
      </w:r>
      <w:r w:rsidRPr="00454997">
        <w:rPr>
          <w:rStyle w:val="af4"/>
          <w:color w:val="auto"/>
          <w:sz w:val="19"/>
          <w:szCs w:val="19"/>
          <w:u w:val="none"/>
        </w:rPr>
        <w:t>г.</w:t>
      </w:r>
      <w:r w:rsidRPr="008433F6">
        <w:rPr>
          <w:rStyle w:val="af4"/>
          <w:color w:val="auto"/>
          <w:sz w:val="19"/>
          <w:szCs w:val="19"/>
          <w:u w:val="none"/>
        </w:rPr>
        <w:t xml:space="preserve"> </w:t>
      </w:r>
      <w:r w:rsidRPr="00454997">
        <w:rPr>
          <w:sz w:val="19"/>
          <w:szCs w:val="19"/>
        </w:rPr>
        <w:t xml:space="preserve">[Электронный ресурс]. – URL: </w:t>
      </w:r>
      <w:hyperlink r:id="rId24" w:history="1">
        <w:r w:rsidRPr="00454997">
          <w:rPr>
            <w:rStyle w:val="af4"/>
            <w:color w:val="auto"/>
            <w:sz w:val="19"/>
            <w:szCs w:val="19"/>
            <w:u w:val="none"/>
          </w:rPr>
          <w:t>http://lawdonbass.ru/files/laws/5b1a9140ed75f224-II_03.04.18_O_Program</w:t>
        </w:r>
      </w:hyperlink>
      <w:r w:rsidRPr="00454997">
        <w:rPr>
          <w:sz w:val="19"/>
          <w:szCs w:val="19"/>
        </w:rPr>
        <w:t>me_</w:t>
      </w:r>
      <w:r>
        <w:rPr>
          <w:sz w:val="19"/>
          <w:szCs w:val="19"/>
        </w:rPr>
        <w:br/>
      </w:r>
      <w:r w:rsidRPr="00454997">
        <w:rPr>
          <w:sz w:val="19"/>
          <w:szCs w:val="19"/>
        </w:rPr>
        <w:t>SER_na_2018_god.pdf</w:t>
      </w:r>
    </w:p>
  </w:footnote>
  <w:footnote w:id="88">
    <w:p w:rsidR="00494E06" w:rsidRDefault="002C5ABE" w:rsidP="00D23086">
      <w:pPr>
        <w:pStyle w:val="19"/>
        <w:spacing w:line="216" w:lineRule="auto"/>
        <w:ind w:firstLine="567"/>
        <w:jc w:val="both"/>
      </w:pPr>
      <w:r w:rsidRPr="00454997">
        <w:rPr>
          <w:rStyle w:val="aa"/>
          <w:rFonts w:ascii="Times New Roman" w:hAnsi="Times New Roman"/>
          <w:sz w:val="20"/>
          <w:szCs w:val="20"/>
        </w:rPr>
        <w:footnoteRef/>
      </w:r>
      <w:r w:rsidRPr="00454997">
        <w:rPr>
          <w:rFonts w:ascii="Times New Roman" w:hAnsi="Times New Roman"/>
          <w:sz w:val="20"/>
          <w:szCs w:val="20"/>
        </w:rPr>
        <w:t> </w:t>
      </w:r>
      <w:r w:rsidRPr="00454997">
        <w:rPr>
          <w:rFonts w:ascii="Times New Roman" w:hAnsi="Times New Roman"/>
          <w:sz w:val="19"/>
          <w:szCs w:val="19"/>
        </w:rPr>
        <w:t>Доклад Государственной инспекции МинАППиП ДНР [Эле</w:t>
      </w:r>
      <w:r w:rsidRPr="00454997">
        <w:rPr>
          <w:rFonts w:ascii="Times New Roman" w:hAnsi="Times New Roman"/>
          <w:sz w:val="19"/>
          <w:szCs w:val="19"/>
        </w:rPr>
        <w:t>к</w:t>
      </w:r>
      <w:r w:rsidRPr="00454997">
        <w:rPr>
          <w:rFonts w:ascii="Times New Roman" w:hAnsi="Times New Roman"/>
          <w:sz w:val="19"/>
          <w:szCs w:val="19"/>
        </w:rPr>
        <w:t xml:space="preserve">тронный ресурс]. – URL: </w:t>
      </w:r>
      <w:hyperlink r:id="rId25" w:history="1">
        <w:r w:rsidRPr="00454997">
          <w:rPr>
            <w:rFonts w:ascii="Times New Roman" w:hAnsi="Times New Roman"/>
            <w:sz w:val="19"/>
            <w:szCs w:val="19"/>
          </w:rPr>
          <w:t>http://snezh-dnr.wmsite.ru/gosudarstvennaja-inspekcija-provodit-proverku-kachestva</w:t>
        </w:r>
      </w:hyperlink>
    </w:p>
  </w:footnote>
  <w:footnote w:id="89">
    <w:p w:rsidR="00494E06" w:rsidRDefault="002C5ABE" w:rsidP="00D23086">
      <w:pPr>
        <w:pStyle w:val="19"/>
        <w:spacing w:line="216" w:lineRule="auto"/>
        <w:ind w:firstLine="567"/>
        <w:jc w:val="both"/>
      </w:pPr>
      <w:r w:rsidRPr="00454997">
        <w:rPr>
          <w:rStyle w:val="aa"/>
          <w:rFonts w:ascii="Times New Roman" w:hAnsi="Times New Roman"/>
          <w:sz w:val="20"/>
          <w:szCs w:val="20"/>
        </w:rPr>
        <w:footnoteRef/>
      </w:r>
      <w:r>
        <w:rPr>
          <w:rFonts w:ascii="Times New Roman" w:hAnsi="Times New Roman"/>
          <w:sz w:val="20"/>
          <w:szCs w:val="20"/>
        </w:rPr>
        <w:t> </w:t>
      </w:r>
      <w:r w:rsidRPr="00454997">
        <w:rPr>
          <w:rFonts w:ascii="Times New Roman" w:hAnsi="Times New Roman"/>
          <w:sz w:val="19"/>
          <w:szCs w:val="19"/>
        </w:rPr>
        <w:t>Семеноводческие хозяйства подготовили 950 тонн посевных м</w:t>
      </w:r>
      <w:r w:rsidRPr="00454997">
        <w:rPr>
          <w:rFonts w:ascii="Times New Roman" w:hAnsi="Times New Roman"/>
          <w:sz w:val="19"/>
          <w:szCs w:val="19"/>
        </w:rPr>
        <w:t>а</w:t>
      </w:r>
      <w:r w:rsidRPr="00454997">
        <w:rPr>
          <w:rFonts w:ascii="Times New Roman" w:hAnsi="Times New Roman"/>
          <w:sz w:val="19"/>
          <w:szCs w:val="19"/>
        </w:rPr>
        <w:t xml:space="preserve">териалов [Электронный ресурс]. – URL: </w:t>
      </w:r>
      <w:hyperlink r:id="rId26" w:history="1">
        <w:r w:rsidRPr="00C16CD8">
          <w:rPr>
            <w:rStyle w:val="af4"/>
            <w:rFonts w:ascii="Times New Roman" w:hAnsi="Times New Roman"/>
            <w:color w:val="auto"/>
            <w:sz w:val="19"/>
            <w:szCs w:val="19"/>
            <w:u w:val="none"/>
          </w:rPr>
          <w:t>http://dnr-live.ru/semenovodcheskie-hozyaystva-dnr-podgotovili-950-tonn-vyisokokachestvennyih-posevnyih-mate</w:t>
        </w:r>
        <w:r w:rsidRPr="00C16CD8">
          <w:rPr>
            <w:rStyle w:val="af4"/>
            <w:rFonts w:ascii="Times New Roman" w:hAnsi="Times New Roman"/>
            <w:color w:val="auto"/>
            <w:sz w:val="19"/>
            <w:szCs w:val="19"/>
            <w:u w:val="none"/>
          </w:rPr>
          <w:br/>
          <w:t>ria</w:t>
        </w:r>
      </w:hyperlink>
      <w:r w:rsidRPr="00C16CD8">
        <w:rPr>
          <w:rFonts w:ascii="Times New Roman" w:hAnsi="Times New Roman"/>
          <w:sz w:val="19"/>
          <w:szCs w:val="19"/>
        </w:rPr>
        <w:t>lov</w:t>
      </w:r>
    </w:p>
  </w:footnote>
  <w:footnote w:id="90">
    <w:p w:rsidR="00494E06" w:rsidRDefault="002C5ABE" w:rsidP="00D23086">
      <w:pPr>
        <w:spacing w:line="216" w:lineRule="auto"/>
      </w:pPr>
      <w:r w:rsidRPr="00454997">
        <w:rPr>
          <w:rStyle w:val="aa"/>
          <w:sz w:val="20"/>
          <w:szCs w:val="20"/>
        </w:rPr>
        <w:footnoteRef/>
      </w:r>
      <w:r>
        <w:rPr>
          <w:sz w:val="20"/>
          <w:szCs w:val="20"/>
        </w:rPr>
        <w:t> </w:t>
      </w:r>
      <w:r w:rsidRPr="00454997">
        <w:rPr>
          <w:sz w:val="19"/>
          <w:szCs w:val="19"/>
        </w:rPr>
        <w:t>Информационный каталог предприятий ДНР [Электронный р</w:t>
      </w:r>
      <w:r w:rsidRPr="00454997">
        <w:rPr>
          <w:sz w:val="19"/>
          <w:szCs w:val="19"/>
        </w:rPr>
        <w:t>е</w:t>
      </w:r>
      <w:r w:rsidRPr="00454997">
        <w:rPr>
          <w:sz w:val="19"/>
          <w:szCs w:val="19"/>
        </w:rPr>
        <w:t xml:space="preserve">сурс]. – URL: </w:t>
      </w:r>
      <w:hyperlink r:id="rId27" w:anchor="Catalog" w:history="1">
        <w:r w:rsidRPr="00454997">
          <w:rPr>
            <w:sz w:val="19"/>
            <w:szCs w:val="19"/>
          </w:rPr>
          <w:t>https://invest.govdnr.ru/#Catalog</w:t>
        </w:r>
      </w:hyperlink>
    </w:p>
  </w:footnote>
  <w:footnote w:id="91">
    <w:p w:rsidR="00494E06" w:rsidRDefault="002C5ABE" w:rsidP="00D23086">
      <w:pPr>
        <w:pStyle w:val="19"/>
        <w:spacing w:line="216" w:lineRule="auto"/>
        <w:ind w:firstLine="567"/>
        <w:jc w:val="both"/>
      </w:pPr>
      <w:r w:rsidRPr="00454997">
        <w:rPr>
          <w:rStyle w:val="aa"/>
          <w:rFonts w:ascii="Times New Roman" w:hAnsi="Times New Roman"/>
          <w:sz w:val="20"/>
          <w:szCs w:val="20"/>
        </w:rPr>
        <w:footnoteRef/>
      </w:r>
      <w:r w:rsidRPr="00454997">
        <w:rPr>
          <w:rFonts w:ascii="Times New Roman" w:hAnsi="Times New Roman"/>
          <w:sz w:val="20"/>
          <w:szCs w:val="20"/>
        </w:rPr>
        <w:t> </w:t>
      </w:r>
      <w:r w:rsidRPr="00454997">
        <w:rPr>
          <w:rFonts w:ascii="Times New Roman" w:hAnsi="Times New Roman"/>
          <w:sz w:val="19"/>
          <w:szCs w:val="19"/>
        </w:rPr>
        <w:t>Доклад Министра МинАПП перед парламентом по итогам раб</w:t>
      </w:r>
      <w:r w:rsidRPr="00454997">
        <w:rPr>
          <w:rFonts w:ascii="Times New Roman" w:hAnsi="Times New Roman"/>
          <w:sz w:val="19"/>
          <w:szCs w:val="19"/>
        </w:rPr>
        <w:t>о</w:t>
      </w:r>
      <w:r w:rsidRPr="00454997">
        <w:rPr>
          <w:rFonts w:ascii="Times New Roman" w:hAnsi="Times New Roman"/>
          <w:sz w:val="19"/>
          <w:szCs w:val="19"/>
        </w:rPr>
        <w:t xml:space="preserve">ты в </w:t>
      </w:r>
      <w:smartTag w:uri="urn:schemas-microsoft-com:office:smarttags" w:element="metricconverter">
        <w:smartTagPr>
          <w:attr w:name="ProductID" w:val="2018 г"/>
        </w:smartTagPr>
        <w:r w:rsidRPr="00454997">
          <w:rPr>
            <w:rFonts w:ascii="Times New Roman" w:hAnsi="Times New Roman"/>
            <w:sz w:val="19"/>
            <w:szCs w:val="19"/>
          </w:rPr>
          <w:t>2018 г</w:t>
        </w:r>
      </w:smartTag>
      <w:r w:rsidRPr="00454997">
        <w:rPr>
          <w:rFonts w:ascii="Times New Roman" w:hAnsi="Times New Roman"/>
          <w:sz w:val="19"/>
          <w:szCs w:val="19"/>
        </w:rPr>
        <w:t>. [Электронный ресурс]. – URL: https://dnrsovet.su/doklad-artema-kramarenko-ob-itogah-raboty-ministerstva-agropromyshlennoj-politiki-i-prodo</w:t>
      </w:r>
      <w:r>
        <w:rPr>
          <w:rFonts w:ascii="Times New Roman" w:hAnsi="Times New Roman"/>
          <w:sz w:val="19"/>
          <w:szCs w:val="19"/>
        </w:rPr>
        <w:br/>
      </w:r>
      <w:r w:rsidRPr="00454997">
        <w:rPr>
          <w:rFonts w:ascii="Times New Roman" w:hAnsi="Times New Roman"/>
          <w:sz w:val="19"/>
          <w:szCs w:val="19"/>
        </w:rPr>
        <w:t>volstviya-za-2018-god/</w:t>
      </w:r>
    </w:p>
  </w:footnote>
  <w:footnote w:id="92">
    <w:p w:rsidR="00494E06" w:rsidRDefault="002C5ABE" w:rsidP="00D23086">
      <w:pPr>
        <w:pStyle w:val="19"/>
        <w:spacing w:line="216" w:lineRule="auto"/>
        <w:ind w:firstLine="567"/>
        <w:jc w:val="both"/>
      </w:pPr>
      <w:r w:rsidRPr="00454997">
        <w:rPr>
          <w:rStyle w:val="aa"/>
          <w:rFonts w:ascii="Times New Roman" w:hAnsi="Times New Roman"/>
          <w:sz w:val="20"/>
          <w:szCs w:val="20"/>
        </w:rPr>
        <w:footnoteRef/>
      </w:r>
      <w:r w:rsidRPr="00454997">
        <w:rPr>
          <w:rFonts w:ascii="Times New Roman" w:hAnsi="Times New Roman"/>
          <w:sz w:val="19"/>
          <w:szCs w:val="19"/>
        </w:rPr>
        <w:t xml:space="preserve"> Доклад и.о. Министра МинАПП об итогах работы </w:t>
      </w:r>
      <w:r>
        <w:rPr>
          <w:rFonts w:ascii="Times New Roman" w:hAnsi="Times New Roman"/>
          <w:sz w:val="19"/>
          <w:szCs w:val="19"/>
        </w:rPr>
        <w:t>в</w:t>
      </w:r>
      <w:r w:rsidRPr="00454997">
        <w:rPr>
          <w:rFonts w:ascii="Times New Roman" w:hAnsi="Times New Roman"/>
          <w:sz w:val="19"/>
          <w:szCs w:val="19"/>
        </w:rPr>
        <w:t xml:space="preserve"> 2017 г. [Электронный ресурс]. – URL: </w:t>
      </w:r>
      <w:hyperlink r:id="rId28" w:history="1">
        <w:r w:rsidRPr="00454997">
          <w:rPr>
            <w:rFonts w:ascii="Times New Roman" w:hAnsi="Times New Roman"/>
            <w:sz w:val="19"/>
            <w:szCs w:val="19"/>
          </w:rPr>
          <w:t>https://dnrsovet.su/i-o-ministra-agropromyshlennoj-politiki-i-prodovolstviya-vladimir-antonov-podvel-itogi-raboty-za-2017-god/</w:t>
        </w:r>
      </w:hyperlink>
    </w:p>
  </w:footnote>
  <w:footnote w:id="93">
    <w:p w:rsidR="00494E06" w:rsidRDefault="002C5ABE" w:rsidP="00D23086">
      <w:pPr>
        <w:pStyle w:val="a3"/>
        <w:spacing w:line="216" w:lineRule="auto"/>
        <w:ind w:firstLine="284"/>
      </w:pPr>
      <w:r w:rsidRPr="00454997">
        <w:rPr>
          <w:rStyle w:val="aa"/>
          <w:sz w:val="20"/>
          <w:szCs w:val="22"/>
        </w:rPr>
        <w:footnoteRef/>
      </w:r>
      <w:r w:rsidRPr="00454997">
        <w:rPr>
          <w:sz w:val="20"/>
          <w:szCs w:val="22"/>
        </w:rPr>
        <w:t> </w:t>
      </w:r>
      <w:r w:rsidRPr="00DC58C5">
        <w:t>Паспорта территорий [Электронный ресурс] // Министерство экон</w:t>
      </w:r>
      <w:r w:rsidRPr="00DC58C5">
        <w:t>о</w:t>
      </w:r>
      <w:r w:rsidRPr="00DC58C5">
        <w:t xml:space="preserve">мического развития ДНР. – URL: </w:t>
      </w:r>
      <w:hyperlink r:id="rId29" w:history="1">
        <w:r w:rsidRPr="00DC58C5">
          <w:t>http://mer.govdnr.ru/index.php?</w:t>
        </w:r>
        <w:r>
          <w:br/>
        </w:r>
        <w:r w:rsidRPr="00DC58C5">
          <w:t>option=com_content&amp;view=article&amp;id=4306&amp;Itemid=723</w:t>
        </w:r>
      </w:hyperlink>
    </w:p>
  </w:footnote>
  <w:footnote w:id="94">
    <w:p w:rsidR="00494E06" w:rsidRDefault="002C5ABE" w:rsidP="00D23086">
      <w:pPr>
        <w:spacing w:line="216" w:lineRule="auto"/>
      </w:pPr>
      <w:r w:rsidRPr="00DC58C5">
        <w:rPr>
          <w:rStyle w:val="aa"/>
          <w:sz w:val="20"/>
          <w:szCs w:val="20"/>
        </w:rPr>
        <w:footnoteRef/>
      </w:r>
      <w:r w:rsidRPr="00DC58C5">
        <w:rPr>
          <w:sz w:val="20"/>
          <w:szCs w:val="20"/>
        </w:rPr>
        <w:t> </w:t>
      </w:r>
      <w:r w:rsidRPr="00693134">
        <w:rPr>
          <w:sz w:val="19"/>
          <w:szCs w:val="19"/>
        </w:rPr>
        <w:t>Продовольственная безопасность региона: монография / Т.В. Ускова, Р.Ю. Селименков, А.Н. Анищенко, А.Н. Чекавинский. – В</w:t>
      </w:r>
      <w:r w:rsidRPr="00693134">
        <w:rPr>
          <w:sz w:val="19"/>
          <w:szCs w:val="19"/>
        </w:rPr>
        <w:t>о</w:t>
      </w:r>
      <w:r w:rsidRPr="00693134">
        <w:rPr>
          <w:sz w:val="19"/>
          <w:szCs w:val="19"/>
        </w:rPr>
        <w:t>логда: ИСЭРТ РАН, 2014. – 102 c.</w:t>
      </w:r>
    </w:p>
  </w:footnote>
  <w:footnote w:id="95">
    <w:p w:rsidR="00494E06" w:rsidRDefault="002C5ABE" w:rsidP="00D23086">
      <w:pPr>
        <w:pStyle w:val="a3"/>
        <w:spacing w:line="216" w:lineRule="auto"/>
      </w:pPr>
      <w:r w:rsidRPr="00DC58C5">
        <w:rPr>
          <w:rStyle w:val="aa"/>
        </w:rPr>
        <w:footnoteRef/>
      </w:r>
      <w:r w:rsidRPr="00DC58C5">
        <w:t xml:space="preserve"> Доклад Министра агропромышленной политики и продовольс</w:t>
      </w:r>
      <w:r w:rsidRPr="00DC58C5">
        <w:t>т</w:t>
      </w:r>
      <w:r w:rsidRPr="00DC58C5">
        <w:t xml:space="preserve">вия перед парламентом по итогам работы Министерства в </w:t>
      </w:r>
      <w:smartTag w:uri="urn:schemas-microsoft-com:office:smarttags" w:element="metricconverter">
        <w:smartTagPr>
          <w:attr w:name="ProductID" w:val="2018 г"/>
        </w:smartTagPr>
        <w:r w:rsidRPr="00DC58C5">
          <w:t>2018 г</w:t>
        </w:r>
      </w:smartTag>
      <w:r w:rsidRPr="00DC58C5">
        <w:t>. [Эле</w:t>
      </w:r>
      <w:r w:rsidRPr="00DC58C5">
        <w:t>к</w:t>
      </w:r>
      <w:r w:rsidRPr="00DC58C5">
        <w:t xml:space="preserve">тронный ресурс]. – URL: </w:t>
      </w:r>
      <w:hyperlink r:id="rId30" w:history="1">
        <w:r w:rsidRPr="00DC58C5">
          <w:t>https://dnrsovet.su/doklad-artema-kramarenko-ob-itogah-raboty-ministerstva-agropromyshlennoj-politiki-i-prodovolstviya-za-2018-god</w:t>
        </w:r>
      </w:hyperlink>
    </w:p>
  </w:footnote>
  <w:footnote w:id="96">
    <w:p w:rsidR="00494E06" w:rsidRDefault="002C5ABE" w:rsidP="00D23086">
      <w:pPr>
        <w:pStyle w:val="af5"/>
        <w:spacing w:line="216" w:lineRule="auto"/>
        <w:ind w:firstLine="567"/>
        <w:jc w:val="both"/>
      </w:pPr>
      <w:r w:rsidRPr="0079752C">
        <w:rPr>
          <w:rStyle w:val="aa"/>
          <w:color w:val="000000"/>
          <w:sz w:val="20"/>
          <w:szCs w:val="20"/>
        </w:rPr>
        <w:footnoteRef/>
      </w:r>
      <w:r w:rsidRPr="0079752C">
        <w:rPr>
          <w:color w:val="000000"/>
          <w:sz w:val="20"/>
          <w:szCs w:val="20"/>
        </w:rPr>
        <w:t> </w:t>
      </w:r>
      <w:r w:rsidRPr="0079752C">
        <w:rPr>
          <w:sz w:val="19"/>
          <w:szCs w:val="19"/>
        </w:rPr>
        <w:t>Доклад об итогах работы Министерства промышленности и то</w:t>
      </w:r>
      <w:r w:rsidRPr="0079752C">
        <w:rPr>
          <w:sz w:val="19"/>
          <w:szCs w:val="19"/>
        </w:rPr>
        <w:t>р</w:t>
      </w:r>
      <w:r w:rsidRPr="0079752C">
        <w:rPr>
          <w:sz w:val="19"/>
          <w:szCs w:val="19"/>
        </w:rPr>
        <w:t xml:space="preserve">говли </w:t>
      </w:r>
      <w:r>
        <w:rPr>
          <w:sz w:val="19"/>
          <w:szCs w:val="19"/>
        </w:rPr>
        <w:t>в</w:t>
      </w:r>
      <w:r w:rsidRPr="0079752C">
        <w:rPr>
          <w:sz w:val="19"/>
          <w:szCs w:val="19"/>
        </w:rPr>
        <w:t xml:space="preserve"> 2018 г. [Электронный ресурс]: – URL: </w:t>
      </w:r>
      <w:hyperlink r:id="rId31" w:history="1">
        <w:r w:rsidRPr="0079752C">
          <w:rPr>
            <w:rStyle w:val="af4"/>
            <w:color w:val="auto"/>
            <w:sz w:val="19"/>
            <w:szCs w:val="19"/>
            <w:u w:val="none"/>
          </w:rPr>
          <w:t>https://</w:t>
        </w:r>
        <w:r w:rsidRPr="0079752C">
          <w:rPr>
            <w:rStyle w:val="af4"/>
            <w:color w:val="auto"/>
            <w:sz w:val="19"/>
            <w:szCs w:val="19"/>
            <w:u w:val="none"/>
          </w:rPr>
          <w:br/>
          <w:t>dnrsovet.su/doklad-eduarda-armatova-ob-itogah-raboty-ministerstva-promy</w:t>
        </w:r>
        <w:r w:rsidRPr="0079752C">
          <w:rPr>
            <w:rStyle w:val="af4"/>
            <w:color w:val="auto"/>
            <w:sz w:val="19"/>
            <w:szCs w:val="19"/>
            <w:u w:val="none"/>
          </w:rPr>
          <w:br/>
          <w:t>shlennosti-i-torgovli-za-2018-god/</w:t>
        </w:r>
      </w:hyperlink>
    </w:p>
  </w:footnote>
  <w:footnote w:id="97">
    <w:p w:rsidR="00494E06" w:rsidRDefault="002C5ABE" w:rsidP="00D23086">
      <w:pPr>
        <w:pStyle w:val="af5"/>
        <w:spacing w:line="216" w:lineRule="auto"/>
        <w:ind w:firstLine="567"/>
        <w:jc w:val="both"/>
      </w:pPr>
      <w:r w:rsidRPr="0079752C">
        <w:rPr>
          <w:rStyle w:val="aa"/>
          <w:sz w:val="20"/>
          <w:szCs w:val="20"/>
        </w:rPr>
        <w:footnoteRef/>
      </w:r>
      <w:r w:rsidRPr="0079752C">
        <w:rPr>
          <w:sz w:val="19"/>
          <w:szCs w:val="19"/>
        </w:rPr>
        <w:t> Легкая промышленность ДНР</w:t>
      </w:r>
      <w:r>
        <w:rPr>
          <w:sz w:val="19"/>
          <w:szCs w:val="19"/>
        </w:rPr>
        <w:t xml:space="preserve">. </w:t>
      </w:r>
      <w:r w:rsidRPr="0079752C">
        <w:rPr>
          <w:sz w:val="19"/>
          <w:szCs w:val="19"/>
        </w:rPr>
        <w:t>[Электронный ресурс]</w:t>
      </w:r>
      <w:r>
        <w:rPr>
          <w:sz w:val="19"/>
          <w:szCs w:val="19"/>
        </w:rPr>
        <w:t xml:space="preserve">. Деловой портал. </w:t>
      </w:r>
      <w:r w:rsidRPr="0079752C">
        <w:rPr>
          <w:sz w:val="19"/>
          <w:szCs w:val="19"/>
        </w:rPr>
        <w:t xml:space="preserve">– URL: </w:t>
      </w:r>
      <w:hyperlink r:id="rId32" w:history="1">
        <w:r w:rsidRPr="0079752C">
          <w:rPr>
            <w:sz w:val="19"/>
            <w:szCs w:val="19"/>
          </w:rPr>
          <w:t>http://dnr-live.ru/legkaya-promyishlennost-dnr-issledovanie-dnr-live/</w:t>
        </w:r>
      </w:hyperlink>
    </w:p>
  </w:footnote>
  <w:footnote w:id="98">
    <w:p w:rsidR="00494E06" w:rsidRDefault="002C5ABE" w:rsidP="00D23086">
      <w:pPr>
        <w:pStyle w:val="19"/>
        <w:spacing w:line="216" w:lineRule="auto"/>
        <w:ind w:firstLine="567"/>
        <w:jc w:val="both"/>
      </w:pPr>
      <w:r w:rsidRPr="0079752C">
        <w:rPr>
          <w:rStyle w:val="aa"/>
          <w:rFonts w:ascii="Times New Roman" w:hAnsi="Times New Roman"/>
          <w:sz w:val="20"/>
          <w:szCs w:val="20"/>
        </w:rPr>
        <w:footnoteRef/>
      </w:r>
      <w:r w:rsidRPr="0079752C">
        <w:rPr>
          <w:rFonts w:ascii="Times New Roman" w:hAnsi="Times New Roman"/>
          <w:sz w:val="19"/>
          <w:szCs w:val="19"/>
        </w:rPr>
        <w:t> Доклад об итогах работы Министерства промышленности и то</w:t>
      </w:r>
      <w:r w:rsidRPr="0079752C">
        <w:rPr>
          <w:rFonts w:ascii="Times New Roman" w:hAnsi="Times New Roman"/>
          <w:sz w:val="19"/>
          <w:szCs w:val="19"/>
        </w:rPr>
        <w:t>р</w:t>
      </w:r>
      <w:r w:rsidRPr="0079752C">
        <w:rPr>
          <w:rFonts w:ascii="Times New Roman" w:hAnsi="Times New Roman"/>
          <w:sz w:val="19"/>
          <w:szCs w:val="19"/>
        </w:rPr>
        <w:t xml:space="preserve">говли в 2018 г. [Электронный ресурс]. – URL: </w:t>
      </w:r>
      <w:hyperlink r:id="rId33" w:history="1">
        <w:r w:rsidRPr="0079752C">
          <w:rPr>
            <w:rStyle w:val="af4"/>
            <w:rFonts w:ascii="Times New Roman" w:hAnsi="Times New Roman"/>
            <w:color w:val="auto"/>
            <w:sz w:val="19"/>
            <w:szCs w:val="19"/>
            <w:u w:val="none"/>
          </w:rPr>
          <w:t>https://dnrsovet.su/doklad-eduarda-armatova-ob-itogah-raboty-ministerstva-promyshlennosti-i-torgovli-za-2018-god/</w:t>
        </w:r>
      </w:hyperlink>
    </w:p>
  </w:footnote>
  <w:footnote w:id="99">
    <w:p w:rsidR="00494E06" w:rsidRDefault="002C5ABE" w:rsidP="00D23086">
      <w:pPr>
        <w:pStyle w:val="19"/>
        <w:spacing w:line="216" w:lineRule="auto"/>
        <w:ind w:firstLine="567"/>
        <w:jc w:val="both"/>
      </w:pPr>
      <w:r w:rsidRPr="0079752C">
        <w:rPr>
          <w:rStyle w:val="aa"/>
          <w:rFonts w:ascii="Times New Roman" w:hAnsi="Times New Roman"/>
          <w:sz w:val="20"/>
          <w:szCs w:val="20"/>
        </w:rPr>
        <w:footnoteRef/>
      </w:r>
      <w:r w:rsidRPr="0079752C">
        <w:rPr>
          <w:rFonts w:ascii="Times New Roman" w:hAnsi="Times New Roman"/>
          <w:sz w:val="19"/>
          <w:szCs w:val="19"/>
        </w:rPr>
        <w:t> Инфографика: экспорт товаров легкой промышленности ДНР [Электронный ресурс]. – URL: https://hotline.moy.su/news/28_02_2027_</w:t>
      </w:r>
      <w:r w:rsidRPr="0079752C">
        <w:rPr>
          <w:rFonts w:ascii="Times New Roman" w:hAnsi="Times New Roman"/>
          <w:sz w:val="19"/>
          <w:szCs w:val="19"/>
        </w:rPr>
        <w:br/>
        <w:t>infografika_ehksport_tovarov_legkoj_promyshlennosti_dnr/2017-02-28-3896</w:t>
      </w:r>
    </w:p>
  </w:footnote>
  <w:footnote w:id="100">
    <w:p w:rsidR="00494E06" w:rsidRDefault="002C5ABE" w:rsidP="00D23086">
      <w:pPr>
        <w:pStyle w:val="a3"/>
        <w:tabs>
          <w:tab w:val="left" w:pos="426"/>
        </w:tabs>
        <w:spacing w:line="216" w:lineRule="auto"/>
      </w:pPr>
      <w:r w:rsidRPr="0079752C">
        <w:rPr>
          <w:rStyle w:val="aa"/>
          <w:sz w:val="20"/>
        </w:rPr>
        <w:footnoteRef/>
      </w:r>
      <w:r w:rsidRPr="0079752C">
        <w:rPr>
          <w:sz w:val="20"/>
        </w:rPr>
        <w:t> </w:t>
      </w:r>
      <w:r w:rsidRPr="0079752C">
        <w:rPr>
          <w:color w:val="000000"/>
          <w:szCs w:val="19"/>
        </w:rPr>
        <w:t>Итоги работы в 2017 г. [Электронный ресурс]</w:t>
      </w:r>
      <w:r>
        <w:rPr>
          <w:color w:val="000000"/>
          <w:szCs w:val="19"/>
        </w:rPr>
        <w:t xml:space="preserve"> </w:t>
      </w:r>
      <w:r w:rsidRPr="0079752C">
        <w:rPr>
          <w:color w:val="000000"/>
          <w:szCs w:val="19"/>
        </w:rPr>
        <w:t>/ Министерство промышленности и торговли ДНР. – URL: http://mptdnr.ru/documents/127-otchet-ob-itogah-raboty-v-2017-godu.html</w:t>
      </w:r>
    </w:p>
  </w:footnote>
  <w:footnote w:id="101">
    <w:p w:rsidR="00494E06" w:rsidRDefault="002C5ABE" w:rsidP="00D23086">
      <w:pPr>
        <w:pStyle w:val="19"/>
        <w:spacing w:line="216" w:lineRule="auto"/>
        <w:ind w:firstLine="567"/>
        <w:jc w:val="both"/>
      </w:pPr>
      <w:r w:rsidRPr="0079752C">
        <w:rPr>
          <w:rStyle w:val="aa"/>
          <w:rFonts w:ascii="Times New Roman" w:hAnsi="Times New Roman"/>
          <w:sz w:val="19"/>
          <w:szCs w:val="19"/>
        </w:rPr>
        <w:footnoteRef/>
      </w:r>
      <w:r w:rsidRPr="0079752C">
        <w:rPr>
          <w:rFonts w:ascii="Times New Roman" w:hAnsi="Times New Roman"/>
          <w:sz w:val="19"/>
          <w:szCs w:val="19"/>
        </w:rPr>
        <w:t> </w:t>
      </w:r>
      <w:r w:rsidRPr="0079752C">
        <w:rPr>
          <w:rStyle w:val="NoSpacingChar"/>
          <w:rFonts w:ascii="Times New Roman" w:hAnsi="Times New Roman"/>
          <w:sz w:val="19"/>
          <w:szCs w:val="19"/>
        </w:rPr>
        <w:t xml:space="preserve">Минпромторг ДНР в 2018 г. устроил на предприятия легкой промышленности более 100 выпускников </w:t>
      </w:r>
      <w:r w:rsidRPr="0079752C">
        <w:rPr>
          <w:rFonts w:ascii="Times New Roman" w:hAnsi="Times New Roman"/>
          <w:sz w:val="19"/>
          <w:szCs w:val="19"/>
        </w:rPr>
        <w:t>[Электронный ресурс]. – URL:</w:t>
      </w:r>
      <w:r w:rsidRPr="0079752C">
        <w:rPr>
          <w:rStyle w:val="NoSpacingChar"/>
          <w:rFonts w:ascii="Times New Roman" w:hAnsi="Times New Roman"/>
          <w:sz w:val="19"/>
          <w:szCs w:val="19"/>
        </w:rPr>
        <w:t xml:space="preserve"> </w:t>
      </w:r>
      <w:hyperlink r:id="rId34" w:history="1">
        <w:r w:rsidRPr="0079752C">
          <w:rPr>
            <w:rStyle w:val="NoSpacingChar"/>
            <w:rFonts w:ascii="Times New Roman" w:hAnsi="Times New Roman"/>
            <w:sz w:val="19"/>
            <w:szCs w:val="19"/>
          </w:rPr>
          <w:t>https://dan-news.info/obschestvo/minpromtorg-dnr-v-2018-godu-ustroil-na-predpriyatiya-legkoj-promyshlennosti-bolee-100-vypusknikov-uspo.html</w:t>
        </w:r>
      </w:hyperlink>
    </w:p>
  </w:footnote>
  <w:footnote w:id="102">
    <w:p w:rsidR="00494E06" w:rsidRDefault="002C5ABE" w:rsidP="00D23086">
      <w:pPr>
        <w:pStyle w:val="19"/>
        <w:spacing w:line="216" w:lineRule="auto"/>
        <w:ind w:firstLine="567"/>
        <w:jc w:val="both"/>
      </w:pPr>
      <w:r w:rsidRPr="0079752C">
        <w:rPr>
          <w:rStyle w:val="aa"/>
          <w:rFonts w:ascii="Times New Roman" w:hAnsi="Times New Roman"/>
          <w:sz w:val="19"/>
          <w:szCs w:val="19"/>
        </w:rPr>
        <w:footnoteRef/>
      </w:r>
      <w:r w:rsidRPr="0079752C">
        <w:rPr>
          <w:rFonts w:ascii="Times New Roman" w:hAnsi="Times New Roman"/>
          <w:sz w:val="19"/>
          <w:szCs w:val="19"/>
          <w:lang w:val="en-US"/>
        </w:rPr>
        <w:t> </w:t>
      </w:r>
      <w:r w:rsidRPr="0079752C">
        <w:rPr>
          <w:rFonts w:ascii="Times New Roman" w:hAnsi="Times New Roman"/>
          <w:sz w:val="19"/>
          <w:szCs w:val="19"/>
        </w:rPr>
        <w:t>В ДНР вырос объем реализации продукции легкой промышле</w:t>
      </w:r>
      <w:r w:rsidRPr="0079752C">
        <w:rPr>
          <w:rFonts w:ascii="Times New Roman" w:hAnsi="Times New Roman"/>
          <w:sz w:val="19"/>
          <w:szCs w:val="19"/>
        </w:rPr>
        <w:t>н</w:t>
      </w:r>
      <w:r w:rsidRPr="0079752C">
        <w:rPr>
          <w:rFonts w:ascii="Times New Roman" w:hAnsi="Times New Roman"/>
          <w:sz w:val="19"/>
          <w:szCs w:val="19"/>
        </w:rPr>
        <w:t xml:space="preserve">ности [Электронный ресурс]. – URL: </w:t>
      </w:r>
      <w:hyperlink r:id="rId35" w:history="1">
        <w:r w:rsidRPr="0079752C">
          <w:rPr>
            <w:rStyle w:val="af4"/>
            <w:rFonts w:ascii="Times New Roman" w:hAnsi="Times New Roman"/>
            <w:color w:val="auto"/>
            <w:sz w:val="19"/>
            <w:szCs w:val="19"/>
            <w:u w:val="none"/>
            <w:lang w:val="en-US"/>
          </w:rPr>
          <w:t>https</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dnr</w:t>
        </w:r>
        <w:r w:rsidRPr="0079752C">
          <w:rPr>
            <w:rStyle w:val="af4"/>
            <w:rFonts w:ascii="Times New Roman" w:hAnsi="Times New Roman"/>
            <w:color w:val="auto"/>
            <w:sz w:val="19"/>
            <w:szCs w:val="19"/>
            <w:u w:val="none"/>
          </w:rPr>
          <w:t>-online.ru/2018/12/24/</w:t>
        </w:r>
        <w:r w:rsidRPr="0079752C">
          <w:rPr>
            <w:rStyle w:val="af4"/>
            <w:rFonts w:ascii="Times New Roman" w:hAnsi="Times New Roman"/>
            <w:color w:val="auto"/>
            <w:sz w:val="19"/>
            <w:szCs w:val="19"/>
            <w:u w:val="none"/>
            <w:lang w:val="en-US"/>
          </w:rPr>
          <w:t>v</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dnr</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vyros</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obem</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realizatsii</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produktsii</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legkoj</w:t>
        </w:r>
        <w:r w:rsidRPr="0079752C">
          <w:rPr>
            <w:rStyle w:val="af4"/>
            <w:rFonts w:ascii="Times New Roman" w:hAnsi="Times New Roman"/>
            <w:color w:val="auto"/>
            <w:sz w:val="19"/>
            <w:szCs w:val="19"/>
            <w:u w:val="none"/>
          </w:rPr>
          <w:t>-</w:t>
        </w:r>
        <w:r w:rsidRPr="0079752C">
          <w:rPr>
            <w:rStyle w:val="af4"/>
            <w:rFonts w:ascii="Times New Roman" w:hAnsi="Times New Roman"/>
            <w:color w:val="auto"/>
            <w:sz w:val="19"/>
            <w:szCs w:val="19"/>
            <w:u w:val="none"/>
            <w:lang w:val="en-US"/>
          </w:rPr>
          <w:t>promyshlennosti</w:t>
        </w:r>
        <w:r w:rsidRPr="0079752C">
          <w:rPr>
            <w:rStyle w:val="af4"/>
            <w:rFonts w:ascii="Times New Roman" w:hAnsi="Times New Roman"/>
            <w:sz w:val="19"/>
            <w:szCs w:val="19"/>
            <w:u w:val="none"/>
          </w:rPr>
          <w:t>/</w:t>
        </w:r>
      </w:hyperlink>
    </w:p>
  </w:footnote>
  <w:footnote w:id="103">
    <w:p w:rsidR="00494E06" w:rsidRDefault="002C5ABE" w:rsidP="00D23086">
      <w:pPr>
        <w:pStyle w:val="a3"/>
        <w:spacing w:line="216" w:lineRule="auto"/>
      </w:pPr>
      <w:r w:rsidRPr="0073600D">
        <w:rPr>
          <w:rStyle w:val="aa"/>
          <w:sz w:val="20"/>
        </w:rPr>
        <w:footnoteRef/>
      </w:r>
      <w:r w:rsidRPr="0073600D">
        <w:rPr>
          <w:sz w:val="20"/>
        </w:rPr>
        <w:t> </w:t>
      </w:r>
      <w:r w:rsidRPr="0073600D">
        <w:rPr>
          <w:szCs w:val="19"/>
        </w:rPr>
        <w:t xml:space="preserve">Официальный сайт Министерства промышленности и торговли ДНР </w:t>
      </w:r>
      <w:r w:rsidRPr="0073600D">
        <w:rPr>
          <w:rStyle w:val="aa"/>
          <w:szCs w:val="19"/>
          <w:vertAlign w:val="baseline"/>
        </w:rPr>
        <w:t>[Электронный ресурс]. – URL:</w:t>
      </w:r>
      <w:r w:rsidRPr="0073600D">
        <w:rPr>
          <w:szCs w:val="19"/>
        </w:rPr>
        <w:t xml:space="preserve"> </w:t>
      </w:r>
      <w:hyperlink r:id="rId36" w:history="1">
        <w:r w:rsidRPr="0073600D">
          <w:rPr>
            <w:rStyle w:val="af4"/>
            <w:color w:val="auto"/>
            <w:szCs w:val="19"/>
            <w:u w:val="none"/>
          </w:rPr>
          <w:t>http://mptdnr.ru/biz/himicheskaja-promyshlennost?page=2</w:t>
        </w:r>
      </w:hyperlink>
    </w:p>
  </w:footnote>
  <w:footnote w:id="104">
    <w:p w:rsidR="00494E06" w:rsidRDefault="002C5ABE" w:rsidP="00D23086">
      <w:pPr>
        <w:pStyle w:val="a3"/>
        <w:spacing w:line="216" w:lineRule="auto"/>
      </w:pPr>
      <w:r w:rsidRPr="0073600D">
        <w:rPr>
          <w:rStyle w:val="aa"/>
          <w:sz w:val="20"/>
        </w:rPr>
        <w:footnoteRef/>
      </w:r>
      <w:r w:rsidRPr="0073600D">
        <w:rPr>
          <w:b/>
          <w:sz w:val="20"/>
        </w:rPr>
        <w:t> </w:t>
      </w:r>
      <w:r w:rsidRPr="0073600D">
        <w:rPr>
          <w:szCs w:val="19"/>
        </w:rPr>
        <w:t xml:space="preserve">Экспортный каталог ДНР [Электронный ресурс]. – URL:  </w:t>
      </w:r>
      <w:hyperlink r:id="rId37" w:history="1">
        <w:r w:rsidRPr="0073600D">
          <w:rPr>
            <w:rStyle w:val="af4"/>
            <w:color w:val="000000" w:themeColor="text1"/>
            <w:szCs w:val="19"/>
            <w:u w:val="none"/>
          </w:rPr>
          <w:t>http://dnrexport.ru/product/index?industry_id=26</w:t>
        </w:r>
      </w:hyperlink>
    </w:p>
  </w:footnote>
  <w:footnote w:id="105">
    <w:p w:rsidR="00494E06" w:rsidRDefault="002C5ABE" w:rsidP="00D23086">
      <w:pPr>
        <w:pStyle w:val="a3"/>
        <w:spacing w:line="216" w:lineRule="auto"/>
      </w:pPr>
      <w:r w:rsidRPr="0073600D">
        <w:rPr>
          <w:rStyle w:val="aa"/>
          <w:sz w:val="20"/>
        </w:rPr>
        <w:footnoteRef/>
      </w:r>
      <w:r w:rsidRPr="0073600D">
        <w:rPr>
          <w:sz w:val="20"/>
          <w:vertAlign w:val="superscript"/>
        </w:rPr>
        <w:t> </w:t>
      </w:r>
      <w:r w:rsidRPr="0073600D">
        <w:rPr>
          <w:szCs w:val="19"/>
        </w:rPr>
        <w:t xml:space="preserve">Официальный сайт Министерства экономического развития ДНР </w:t>
      </w:r>
      <w:r w:rsidRPr="0073600D">
        <w:rPr>
          <w:rStyle w:val="aa"/>
          <w:szCs w:val="19"/>
          <w:vertAlign w:val="baseline"/>
        </w:rPr>
        <w:t>[Электронный ресурс]. – URL:</w:t>
      </w:r>
      <w:r w:rsidRPr="0073600D">
        <w:rPr>
          <w:szCs w:val="19"/>
        </w:rPr>
        <w:t xml:space="preserve"> https://invest.govdnr.ru/#Industry</w:t>
      </w:r>
    </w:p>
  </w:footnote>
  <w:footnote w:id="106">
    <w:p w:rsidR="00494E06" w:rsidRDefault="002C5ABE" w:rsidP="00D23086">
      <w:pPr>
        <w:pStyle w:val="a3"/>
        <w:spacing w:line="216" w:lineRule="auto"/>
      </w:pPr>
      <w:r w:rsidRPr="0073600D">
        <w:rPr>
          <w:rStyle w:val="aa"/>
          <w:sz w:val="20"/>
        </w:rPr>
        <w:footnoteRef/>
      </w:r>
      <w:r w:rsidRPr="0073600D">
        <w:rPr>
          <w:szCs w:val="19"/>
        </w:rPr>
        <w:t> </w:t>
      </w:r>
      <w:r w:rsidRPr="0073600D">
        <w:rPr>
          <w:rStyle w:val="aa"/>
          <w:szCs w:val="19"/>
          <w:vertAlign w:val="baseline"/>
        </w:rPr>
        <w:t>Официальный сайт Народного Совета ДНР [Электронный р</w:t>
      </w:r>
      <w:r w:rsidRPr="0073600D">
        <w:rPr>
          <w:rStyle w:val="aa"/>
          <w:szCs w:val="19"/>
          <w:vertAlign w:val="baseline"/>
        </w:rPr>
        <w:t>е</w:t>
      </w:r>
      <w:r w:rsidRPr="0073600D">
        <w:rPr>
          <w:rStyle w:val="aa"/>
          <w:szCs w:val="19"/>
          <w:vertAlign w:val="baseline"/>
        </w:rPr>
        <w:t>сурс]. – URL:</w:t>
      </w:r>
      <w:r w:rsidRPr="0073600D">
        <w:rPr>
          <w:szCs w:val="19"/>
        </w:rPr>
        <w:t xml:space="preserve"> </w:t>
      </w:r>
      <w:hyperlink r:id="rId38" w:history="1">
        <w:r w:rsidRPr="0073600D">
          <w:rPr>
            <w:rStyle w:val="af4"/>
            <w:color w:val="auto"/>
            <w:szCs w:val="19"/>
            <w:u w:val="none"/>
            <w:shd w:val="clear" w:color="auto" w:fill="FFFFFF"/>
          </w:rPr>
          <w:t>https://dnrsovet.su/doklad-eduarda-armatova-ob-itogah-raboty-ministerstva-promyshlennosti-i-torgovli-za-2018-god/</w:t>
        </w:r>
      </w:hyperlink>
    </w:p>
  </w:footnote>
  <w:footnote w:id="107">
    <w:p w:rsidR="00494E06" w:rsidRDefault="002C5ABE" w:rsidP="00D23086">
      <w:pPr>
        <w:pStyle w:val="a3"/>
        <w:spacing w:line="216" w:lineRule="auto"/>
      </w:pPr>
      <w:r w:rsidRPr="00DC58C5">
        <w:rPr>
          <w:rStyle w:val="aa"/>
          <w:szCs w:val="19"/>
        </w:rPr>
        <w:footnoteRef/>
      </w:r>
      <w:r w:rsidRPr="00DC58C5">
        <w:rPr>
          <w:szCs w:val="19"/>
        </w:rPr>
        <w:t> </w:t>
      </w:r>
      <w:r w:rsidRPr="00DC58C5">
        <w:rPr>
          <w:rStyle w:val="aa"/>
          <w:szCs w:val="19"/>
          <w:vertAlign w:val="baseline"/>
        </w:rPr>
        <w:t>Официальный сайт Народного Совета ДНР [Электронный р</w:t>
      </w:r>
      <w:r w:rsidRPr="00DC58C5">
        <w:rPr>
          <w:rStyle w:val="aa"/>
          <w:szCs w:val="19"/>
          <w:vertAlign w:val="baseline"/>
        </w:rPr>
        <w:t>е</w:t>
      </w:r>
      <w:r w:rsidRPr="00DC58C5">
        <w:rPr>
          <w:rStyle w:val="aa"/>
          <w:szCs w:val="19"/>
          <w:vertAlign w:val="baseline"/>
        </w:rPr>
        <w:t>сурс]. – URL:</w:t>
      </w:r>
      <w:r w:rsidRPr="00DC58C5">
        <w:rPr>
          <w:szCs w:val="19"/>
        </w:rPr>
        <w:t xml:space="preserve"> </w:t>
      </w:r>
      <w:r w:rsidRPr="00DC58C5">
        <w:rPr>
          <w:rStyle w:val="af4"/>
          <w:color w:val="auto"/>
          <w:szCs w:val="19"/>
          <w:u w:val="none"/>
          <w:shd w:val="clear" w:color="auto" w:fill="FFFFFF"/>
        </w:rPr>
        <w:t>https://dnrsovet.su/doklad-eduarda-armatova-ob-itogah-raboty-ministerstva-promyshlennosti-i-torgovli-za-2018-god/</w:t>
      </w:r>
    </w:p>
  </w:footnote>
  <w:footnote w:id="108">
    <w:p w:rsidR="00494E06" w:rsidRDefault="002C5ABE" w:rsidP="00D23086">
      <w:pPr>
        <w:spacing w:line="18" w:lineRule="atLeast"/>
        <w:textAlignment w:val="baseline"/>
        <w:outlineLvl w:val="0"/>
      </w:pPr>
      <w:r w:rsidRPr="00251C2D">
        <w:rPr>
          <w:rStyle w:val="aa"/>
          <w:sz w:val="20"/>
          <w:szCs w:val="20"/>
        </w:rPr>
        <w:footnoteRef/>
      </w:r>
      <w:r w:rsidRPr="00251C2D">
        <w:rPr>
          <w:sz w:val="20"/>
          <w:szCs w:val="20"/>
        </w:rPr>
        <w:t> </w:t>
      </w:r>
      <w:r w:rsidRPr="00251C2D">
        <w:rPr>
          <w:bCs/>
          <w:kern w:val="36"/>
          <w:sz w:val="19"/>
          <w:szCs w:val="19"/>
          <w:lang w:eastAsia="ru-RU"/>
        </w:rPr>
        <w:t>Доклад об итогах работы Министерства промышленности и то</w:t>
      </w:r>
      <w:r w:rsidRPr="00251C2D">
        <w:rPr>
          <w:bCs/>
          <w:kern w:val="36"/>
          <w:sz w:val="19"/>
          <w:szCs w:val="19"/>
          <w:lang w:eastAsia="ru-RU"/>
        </w:rPr>
        <w:t>р</w:t>
      </w:r>
      <w:r w:rsidRPr="00251C2D">
        <w:rPr>
          <w:bCs/>
          <w:kern w:val="36"/>
          <w:sz w:val="19"/>
          <w:szCs w:val="19"/>
          <w:lang w:eastAsia="ru-RU"/>
        </w:rPr>
        <w:t xml:space="preserve">говли в 2018 г. Правительственный час </w:t>
      </w:r>
      <w:r w:rsidRPr="00251C2D">
        <w:rPr>
          <w:rStyle w:val="a4"/>
          <w:szCs w:val="19"/>
        </w:rPr>
        <w:t>[Электронный ресурс]. – URL:</w:t>
      </w:r>
      <w:hyperlink r:id="rId39" w:history="1">
        <w:r w:rsidRPr="00251C2D">
          <w:rPr>
            <w:rStyle w:val="af4"/>
            <w:color w:val="000000" w:themeColor="text1"/>
            <w:sz w:val="19"/>
            <w:szCs w:val="19"/>
            <w:u w:val="none"/>
          </w:rPr>
          <w:t>http://mptdnr.ru/news/1077-doklad-eduarda-armatova-ob-itogah-raboty-ministerstva-promyshlennosti-i-torgovli-za-2018-god-pr.html</w:t>
        </w:r>
      </w:hyperlink>
    </w:p>
  </w:footnote>
  <w:footnote w:id="109">
    <w:p w:rsidR="00494E06" w:rsidRDefault="002C5ABE" w:rsidP="00D23086">
      <w:pPr>
        <w:spacing w:line="18" w:lineRule="atLeast"/>
      </w:pPr>
      <w:r w:rsidRPr="00251C2D">
        <w:rPr>
          <w:rStyle w:val="aa"/>
          <w:sz w:val="20"/>
          <w:szCs w:val="20"/>
        </w:rPr>
        <w:footnoteRef/>
      </w:r>
      <w:r w:rsidRPr="00251C2D">
        <w:rPr>
          <w:sz w:val="20"/>
          <w:szCs w:val="20"/>
        </w:rPr>
        <w:t> </w:t>
      </w:r>
      <w:r w:rsidRPr="00251C2D">
        <w:rPr>
          <w:kern w:val="36"/>
          <w:sz w:val="19"/>
          <w:szCs w:val="19"/>
          <w:lang w:eastAsia="ru-RU"/>
        </w:rPr>
        <w:t>Депутаты заслушали доклад о работе Министерства экономич</w:t>
      </w:r>
      <w:r w:rsidRPr="00251C2D">
        <w:rPr>
          <w:kern w:val="36"/>
          <w:sz w:val="19"/>
          <w:szCs w:val="19"/>
          <w:lang w:eastAsia="ru-RU"/>
        </w:rPr>
        <w:t>е</w:t>
      </w:r>
      <w:r w:rsidRPr="00251C2D">
        <w:rPr>
          <w:kern w:val="36"/>
          <w:sz w:val="19"/>
          <w:szCs w:val="19"/>
          <w:lang w:eastAsia="ru-RU"/>
        </w:rPr>
        <w:t xml:space="preserve">ского развития ДНР в 2018 г. </w:t>
      </w:r>
      <w:r w:rsidRPr="00251C2D">
        <w:rPr>
          <w:rStyle w:val="a4"/>
          <w:szCs w:val="19"/>
        </w:rPr>
        <w:t xml:space="preserve">[Электронный ресурс]. – URL: </w:t>
      </w:r>
      <w:hyperlink r:id="rId40" w:history="1">
        <w:r w:rsidRPr="00251C2D">
          <w:rPr>
            <w:rStyle w:val="af4"/>
            <w:color w:val="auto"/>
            <w:sz w:val="19"/>
            <w:szCs w:val="19"/>
            <w:u w:val="none"/>
          </w:rPr>
          <w:t>http://goskomzemdnr.ru/novosti-respubliki/deputaty-zaslushali-doklad-o-rabote-ministerstva-ekonomicheskogo-razvitiya-dnr-za-2018-god/</w:t>
        </w:r>
      </w:hyperlink>
    </w:p>
  </w:footnote>
  <w:footnote w:id="110">
    <w:p w:rsidR="00494E06" w:rsidRDefault="002C5ABE" w:rsidP="00D23086">
      <w:pPr>
        <w:spacing w:line="216" w:lineRule="auto"/>
      </w:pPr>
      <w:r w:rsidRPr="00CB6264">
        <w:rPr>
          <w:rStyle w:val="aa"/>
          <w:sz w:val="20"/>
          <w:szCs w:val="20"/>
        </w:rPr>
        <w:footnoteRef/>
      </w:r>
      <w:r w:rsidRPr="00CB6264">
        <w:rPr>
          <w:sz w:val="20"/>
          <w:szCs w:val="20"/>
        </w:rPr>
        <w:t> </w:t>
      </w:r>
      <w:r w:rsidRPr="00CB6264">
        <w:rPr>
          <w:kern w:val="36"/>
          <w:sz w:val="19"/>
          <w:szCs w:val="19"/>
          <w:lang w:eastAsia="ru-RU"/>
        </w:rPr>
        <w:t>Минпромторг: Перспективы развития торговли Донецкой Н</w:t>
      </w:r>
      <w:r w:rsidRPr="00CB6264">
        <w:rPr>
          <w:kern w:val="36"/>
          <w:sz w:val="19"/>
          <w:szCs w:val="19"/>
          <w:lang w:eastAsia="ru-RU"/>
        </w:rPr>
        <w:t>а</w:t>
      </w:r>
      <w:r w:rsidRPr="00CB6264">
        <w:rPr>
          <w:kern w:val="36"/>
          <w:sz w:val="19"/>
          <w:szCs w:val="19"/>
          <w:lang w:eastAsia="ru-RU"/>
        </w:rPr>
        <w:t xml:space="preserve">родной Республики </w:t>
      </w:r>
      <w:r w:rsidRPr="00CB6264">
        <w:rPr>
          <w:rStyle w:val="a4"/>
          <w:szCs w:val="19"/>
        </w:rPr>
        <w:t>[Электронный ресурс]. – URL:</w:t>
      </w:r>
      <w:r w:rsidRPr="00CB6264">
        <w:rPr>
          <w:sz w:val="19"/>
          <w:szCs w:val="19"/>
        </w:rPr>
        <w:t xml:space="preserve"> </w:t>
      </w:r>
      <w:hyperlink r:id="rId41" w:history="1">
        <w:r w:rsidRPr="00CB6264">
          <w:rPr>
            <w:sz w:val="19"/>
            <w:szCs w:val="19"/>
          </w:rPr>
          <w:t>http://mptdnr.ru/news/1055-minpromtorg-perspektivy-razvitija-torgovli-doneckoi-narodnoi-respubliki.html</w:t>
        </w:r>
      </w:hyperlink>
    </w:p>
  </w:footnote>
  <w:footnote w:id="111">
    <w:p w:rsidR="00494E06" w:rsidRDefault="002C5ABE" w:rsidP="00D23086">
      <w:pPr>
        <w:spacing w:line="216" w:lineRule="auto"/>
      </w:pPr>
      <w:r w:rsidRPr="00CB6264">
        <w:rPr>
          <w:rStyle w:val="aa"/>
          <w:sz w:val="20"/>
          <w:szCs w:val="20"/>
        </w:rPr>
        <w:footnoteRef/>
      </w:r>
      <w:r w:rsidRPr="00CB6264">
        <w:rPr>
          <w:sz w:val="19"/>
          <w:szCs w:val="19"/>
        </w:rPr>
        <w:t> </w:t>
      </w:r>
      <w:r w:rsidRPr="00CB6264">
        <w:rPr>
          <w:bCs/>
          <w:kern w:val="36"/>
          <w:sz w:val="19"/>
          <w:szCs w:val="19"/>
          <w:lang w:eastAsia="ru-RU"/>
        </w:rPr>
        <w:t>Доклад об итогах работы Министерства промышленности и то</w:t>
      </w:r>
      <w:r w:rsidRPr="00CB6264">
        <w:rPr>
          <w:bCs/>
          <w:kern w:val="36"/>
          <w:sz w:val="19"/>
          <w:szCs w:val="19"/>
          <w:lang w:eastAsia="ru-RU"/>
        </w:rPr>
        <w:t>р</w:t>
      </w:r>
      <w:r w:rsidRPr="00CB6264">
        <w:rPr>
          <w:bCs/>
          <w:kern w:val="36"/>
          <w:sz w:val="19"/>
          <w:szCs w:val="19"/>
          <w:lang w:eastAsia="ru-RU"/>
        </w:rPr>
        <w:t xml:space="preserve">говли </w:t>
      </w:r>
      <w:r>
        <w:rPr>
          <w:bCs/>
          <w:kern w:val="36"/>
          <w:sz w:val="19"/>
          <w:szCs w:val="19"/>
          <w:lang w:eastAsia="ru-RU"/>
        </w:rPr>
        <w:t>в</w:t>
      </w:r>
      <w:r w:rsidRPr="00CB6264">
        <w:rPr>
          <w:bCs/>
          <w:kern w:val="36"/>
          <w:sz w:val="19"/>
          <w:szCs w:val="19"/>
          <w:lang w:eastAsia="ru-RU"/>
        </w:rPr>
        <w:t xml:space="preserve"> 2018 г. Правительственный час </w:t>
      </w:r>
      <w:r w:rsidRPr="00CB6264">
        <w:rPr>
          <w:rStyle w:val="a4"/>
          <w:szCs w:val="19"/>
        </w:rPr>
        <w:t xml:space="preserve">[Электронный ресурс]. – URL: </w:t>
      </w:r>
      <w:hyperlink r:id="rId42" w:history="1">
        <w:r w:rsidRPr="00083D6E">
          <w:rPr>
            <w:rStyle w:val="af4"/>
            <w:color w:val="auto"/>
            <w:sz w:val="19"/>
            <w:szCs w:val="19"/>
            <w:u w:val="none"/>
          </w:rPr>
          <w:t>http://mptdnr.ru/news/1077-doklad-eduarda-armatova-ob-itogah-raboty-minis</w:t>
        </w:r>
        <w:r w:rsidRPr="00083D6E">
          <w:rPr>
            <w:rStyle w:val="af4"/>
            <w:color w:val="auto"/>
            <w:sz w:val="19"/>
            <w:szCs w:val="19"/>
            <w:u w:val="none"/>
          </w:rPr>
          <w:br/>
          <w:t>terstva-promyshlennosti-i-torgovli-za-2018-god-pr.html</w:t>
        </w:r>
      </w:hyperlink>
    </w:p>
  </w:footnote>
  <w:footnote w:id="112">
    <w:p w:rsidR="00494E06" w:rsidRDefault="002C5ABE" w:rsidP="00D23086">
      <w:pPr>
        <w:spacing w:line="216" w:lineRule="auto"/>
      </w:pPr>
      <w:r w:rsidRPr="00CB6264">
        <w:rPr>
          <w:rStyle w:val="aa"/>
          <w:i/>
          <w:sz w:val="20"/>
          <w:szCs w:val="20"/>
        </w:rPr>
        <w:footnoteRef/>
      </w:r>
      <w:r>
        <w:rPr>
          <w:bCs/>
          <w:kern w:val="36"/>
          <w:sz w:val="20"/>
          <w:szCs w:val="20"/>
          <w:lang w:eastAsia="ru-RU"/>
        </w:rPr>
        <w:t> </w:t>
      </w:r>
      <w:r w:rsidRPr="00CB6264">
        <w:rPr>
          <w:bCs/>
          <w:kern w:val="36"/>
          <w:sz w:val="19"/>
          <w:szCs w:val="19"/>
          <w:lang w:eastAsia="ru-RU"/>
        </w:rPr>
        <w:t xml:space="preserve">В ДНР динамично развивается сфера торговли </w:t>
      </w:r>
      <w:r w:rsidRPr="00CB6264">
        <w:rPr>
          <w:rStyle w:val="a4"/>
          <w:szCs w:val="19"/>
        </w:rPr>
        <w:t xml:space="preserve">[Электронный ресурс]. – URL: </w:t>
      </w:r>
      <w:hyperlink r:id="rId43" w:history="1">
        <w:r w:rsidRPr="00CB6264">
          <w:rPr>
            <w:rStyle w:val="af4"/>
            <w:color w:val="auto"/>
            <w:sz w:val="19"/>
            <w:szCs w:val="19"/>
            <w:u w:val="none"/>
          </w:rPr>
          <w:t>http://mptdnr.ru/news/828-aleksei-granovskii-v-doneckoi-narodnoi-respublike-dinamichno-razvivaetsja-sfera-torgovli.htm</w:t>
        </w:r>
      </w:hyperlink>
    </w:p>
  </w:footnote>
  <w:footnote w:id="113">
    <w:p w:rsidR="00494E06" w:rsidRDefault="002C5ABE" w:rsidP="00D23086">
      <w:pPr>
        <w:spacing w:line="216" w:lineRule="auto"/>
      </w:pPr>
      <w:r w:rsidRPr="00CB6264">
        <w:rPr>
          <w:rStyle w:val="aa"/>
          <w:sz w:val="20"/>
          <w:szCs w:val="20"/>
        </w:rPr>
        <w:footnoteRef/>
      </w:r>
      <w:r w:rsidRPr="00CB6264">
        <w:rPr>
          <w:sz w:val="20"/>
          <w:szCs w:val="20"/>
        </w:rPr>
        <w:t> </w:t>
      </w:r>
      <w:r w:rsidRPr="00CB6264">
        <w:rPr>
          <w:kern w:val="36"/>
          <w:sz w:val="19"/>
          <w:szCs w:val="19"/>
          <w:lang w:eastAsia="ru-RU"/>
        </w:rPr>
        <w:t>Республиканские предприятия продолжают получать сертиф</w:t>
      </w:r>
      <w:r w:rsidRPr="00CB6264">
        <w:rPr>
          <w:kern w:val="36"/>
          <w:sz w:val="19"/>
          <w:szCs w:val="19"/>
          <w:lang w:eastAsia="ru-RU"/>
        </w:rPr>
        <w:t>и</w:t>
      </w:r>
      <w:r w:rsidRPr="00CB6264">
        <w:rPr>
          <w:kern w:val="36"/>
          <w:sz w:val="19"/>
          <w:szCs w:val="19"/>
          <w:lang w:eastAsia="ru-RU"/>
        </w:rPr>
        <w:t>кат соответствия «Стандарт Донбасса»</w:t>
      </w:r>
      <w:r w:rsidRPr="00CB6264">
        <w:rPr>
          <w:rStyle w:val="a4"/>
          <w:szCs w:val="19"/>
        </w:rPr>
        <w:t xml:space="preserve"> [Электронный ресурс]. – URL: </w:t>
      </w:r>
      <w:r w:rsidRPr="00CB6264">
        <w:rPr>
          <w:sz w:val="19"/>
          <w:szCs w:val="19"/>
        </w:rPr>
        <w:t>http://</w:t>
      </w:r>
      <w:r>
        <w:rPr>
          <w:sz w:val="19"/>
          <w:szCs w:val="19"/>
        </w:rPr>
        <w:br/>
      </w:r>
      <w:r w:rsidRPr="00CB6264">
        <w:rPr>
          <w:sz w:val="19"/>
          <w:szCs w:val="19"/>
        </w:rPr>
        <w:t>mptdnr.ru/news/1039-respublikanskie-predprijatija-prodolzhayut-poluchat-serti</w:t>
      </w:r>
      <w:r>
        <w:rPr>
          <w:sz w:val="19"/>
          <w:szCs w:val="19"/>
        </w:rPr>
        <w:br/>
      </w:r>
      <w:r w:rsidRPr="00CB6264">
        <w:rPr>
          <w:sz w:val="19"/>
          <w:szCs w:val="19"/>
        </w:rPr>
        <w:t>fikat-sootvetstvija-standart-donbassa.html</w:t>
      </w:r>
    </w:p>
  </w:footnote>
  <w:footnote w:id="114">
    <w:p w:rsidR="00494E06" w:rsidRDefault="002C5ABE" w:rsidP="00D23086">
      <w:pPr>
        <w:spacing w:line="18" w:lineRule="atLeast"/>
      </w:pPr>
      <w:r w:rsidRPr="00CB6264">
        <w:rPr>
          <w:rStyle w:val="aa"/>
          <w:sz w:val="20"/>
          <w:szCs w:val="20"/>
        </w:rPr>
        <w:footnoteRef/>
      </w:r>
      <w:r w:rsidRPr="00CB6264">
        <w:rPr>
          <w:sz w:val="20"/>
          <w:szCs w:val="20"/>
        </w:rPr>
        <w:t> </w:t>
      </w:r>
      <w:r w:rsidRPr="00CB6264">
        <w:rPr>
          <w:bCs/>
          <w:kern w:val="36"/>
          <w:sz w:val="19"/>
          <w:szCs w:val="19"/>
          <w:lang w:eastAsia="ru-RU"/>
        </w:rPr>
        <w:t>Доклад об итогах работы Министерства промышленности и то</w:t>
      </w:r>
      <w:r w:rsidRPr="00CB6264">
        <w:rPr>
          <w:bCs/>
          <w:kern w:val="36"/>
          <w:sz w:val="19"/>
          <w:szCs w:val="19"/>
          <w:lang w:eastAsia="ru-RU"/>
        </w:rPr>
        <w:t>р</w:t>
      </w:r>
      <w:r w:rsidRPr="00CB6264">
        <w:rPr>
          <w:bCs/>
          <w:kern w:val="36"/>
          <w:sz w:val="19"/>
          <w:szCs w:val="19"/>
          <w:lang w:eastAsia="ru-RU"/>
        </w:rPr>
        <w:t xml:space="preserve">говли </w:t>
      </w:r>
      <w:r>
        <w:rPr>
          <w:bCs/>
          <w:kern w:val="36"/>
          <w:sz w:val="19"/>
          <w:szCs w:val="19"/>
          <w:lang w:eastAsia="ru-RU"/>
        </w:rPr>
        <w:t>в</w:t>
      </w:r>
      <w:r w:rsidRPr="00CB6264">
        <w:rPr>
          <w:bCs/>
          <w:kern w:val="36"/>
          <w:sz w:val="19"/>
          <w:szCs w:val="19"/>
          <w:lang w:eastAsia="ru-RU"/>
        </w:rPr>
        <w:t xml:space="preserve"> 2018 г. Правительственный час </w:t>
      </w:r>
      <w:r w:rsidRPr="00CB6264">
        <w:rPr>
          <w:rStyle w:val="a4"/>
          <w:szCs w:val="19"/>
        </w:rPr>
        <w:t xml:space="preserve">[Электронный ресурс]. – URL: </w:t>
      </w:r>
      <w:hyperlink r:id="rId44" w:history="1">
        <w:r w:rsidRPr="00CB6264">
          <w:rPr>
            <w:rStyle w:val="af4"/>
            <w:color w:val="000000" w:themeColor="text1"/>
            <w:sz w:val="19"/>
            <w:szCs w:val="19"/>
            <w:u w:val="none"/>
          </w:rPr>
          <w:t>http://mptdnr.ru/news/1077-doklad-eduarda-armatova-ob-itogah-raboty-ministerstva-promyshlennosti-i-torgovli-za-2018-god-pr.html</w:t>
        </w:r>
      </w:hyperlink>
    </w:p>
  </w:footnote>
  <w:footnote w:id="115">
    <w:p w:rsidR="00494E06" w:rsidRDefault="002C5ABE" w:rsidP="00D23086">
      <w:pPr>
        <w:pStyle w:val="1"/>
        <w:shd w:val="clear" w:color="auto" w:fill="FFFFFF"/>
        <w:spacing w:before="0" w:after="0" w:line="18" w:lineRule="atLeast"/>
        <w:ind w:firstLine="567"/>
        <w:jc w:val="both"/>
      </w:pPr>
      <w:r w:rsidRPr="00CB6264">
        <w:rPr>
          <w:rStyle w:val="aa"/>
          <w:b w:val="0"/>
          <w:sz w:val="20"/>
          <w:szCs w:val="20"/>
        </w:rPr>
        <w:footnoteRef/>
      </w:r>
      <w:r w:rsidRPr="00CB6264">
        <w:rPr>
          <w:b w:val="0"/>
          <w:sz w:val="19"/>
          <w:szCs w:val="19"/>
        </w:rPr>
        <w:t> В Республике восстановлено примерно 37% пострадавшего от обстрелов жилого фонда [Электронный ресурс]. – URL: https://minstroy-dnr.ru/v-respublike-vosstanovleno-primerno-37-postradavshego-ot-obstrelov-zhilogo-fonda</w:t>
      </w:r>
    </w:p>
  </w:footnote>
  <w:footnote w:id="116">
    <w:p w:rsidR="00494E06" w:rsidRDefault="002C5ABE" w:rsidP="00D23086">
      <w:pPr>
        <w:spacing w:line="216" w:lineRule="auto"/>
      </w:pPr>
      <w:r w:rsidRPr="00CB6264">
        <w:rPr>
          <w:rStyle w:val="aa"/>
          <w:sz w:val="20"/>
          <w:szCs w:val="20"/>
        </w:rPr>
        <w:footnoteRef/>
      </w:r>
      <w:r w:rsidRPr="00CB6264">
        <w:rPr>
          <w:sz w:val="20"/>
          <w:szCs w:val="20"/>
        </w:rPr>
        <w:t> </w:t>
      </w:r>
      <w:r w:rsidRPr="00CB6264">
        <w:rPr>
          <w:sz w:val="19"/>
          <w:szCs w:val="19"/>
        </w:rPr>
        <w:t xml:space="preserve">[Электронный ресурс]. – URL: </w:t>
      </w:r>
      <w:hyperlink r:id="rId45" w:history="1">
        <w:r w:rsidRPr="0089544E">
          <w:rPr>
            <w:rStyle w:val="af4"/>
            <w:color w:val="auto"/>
            <w:sz w:val="19"/>
            <w:szCs w:val="19"/>
            <w:u w:val="none"/>
            <w:shd w:val="clear" w:color="auto" w:fill="FFFFFF"/>
          </w:rPr>
          <w:t>https://dnrsovet.su/doklad-sergeya-naumtsa-ob-itogah-raboty-ministerstva-stroitelstva-i-zhilishhno-kommunalno</w:t>
        </w:r>
      </w:hyperlink>
      <w:r>
        <w:rPr>
          <w:sz w:val="19"/>
          <w:szCs w:val="19"/>
          <w:shd w:val="clear" w:color="auto" w:fill="FFFFFF"/>
        </w:rPr>
        <w:br/>
      </w:r>
      <w:r w:rsidRPr="00CB6264">
        <w:rPr>
          <w:sz w:val="19"/>
          <w:szCs w:val="19"/>
          <w:shd w:val="clear" w:color="auto" w:fill="FFFFFF"/>
        </w:rPr>
        <w:t>go-hozyajstva-za-2018-god/</w:t>
      </w:r>
    </w:p>
  </w:footnote>
  <w:footnote w:id="117">
    <w:p w:rsidR="00494E06" w:rsidRDefault="002C5ABE" w:rsidP="00D23086">
      <w:pPr>
        <w:pStyle w:val="18"/>
        <w:shd w:val="clear" w:color="auto" w:fill="FFFFFF"/>
        <w:spacing w:before="0" w:beforeAutospacing="0" w:after="0" w:afterAutospacing="0" w:line="216" w:lineRule="auto"/>
        <w:ind w:firstLine="567"/>
        <w:jc w:val="both"/>
      </w:pPr>
      <w:r w:rsidRPr="00CB6264">
        <w:rPr>
          <w:rStyle w:val="aa"/>
          <w:sz w:val="20"/>
          <w:szCs w:val="20"/>
        </w:rPr>
        <w:footnoteRef/>
      </w:r>
      <w:r w:rsidRPr="00CB6264">
        <w:rPr>
          <w:sz w:val="19"/>
          <w:szCs w:val="19"/>
        </w:rPr>
        <w:t> Министр строительства и жилищно-коммунального хозяйства выступил с отчетом о работе министерства в 2018 г. [Электронный ре</w:t>
      </w:r>
      <w:r>
        <w:rPr>
          <w:sz w:val="19"/>
          <w:szCs w:val="19"/>
        </w:rPr>
        <w:t>-</w:t>
      </w:r>
      <w:r>
        <w:rPr>
          <w:sz w:val="19"/>
          <w:szCs w:val="19"/>
        </w:rPr>
        <w:br/>
      </w:r>
      <w:r w:rsidRPr="00CB6264">
        <w:rPr>
          <w:sz w:val="19"/>
          <w:szCs w:val="19"/>
        </w:rPr>
        <w:t xml:space="preserve">сурс]. – URL: </w:t>
      </w:r>
      <w:hyperlink r:id="rId46" w:history="1">
        <w:r w:rsidRPr="0089544E">
          <w:rPr>
            <w:rStyle w:val="af4"/>
            <w:color w:val="auto"/>
            <w:sz w:val="19"/>
            <w:szCs w:val="19"/>
            <w:u w:val="none"/>
          </w:rPr>
          <w:t>https://minstroy-dnr.ru/ministr-stroitelstva-i-zhilishchno-kommunalnogo-hozyajstva-vystupil-s-otchetom-o-rabote-ministerstva-v-2018-godu</w:t>
        </w:r>
      </w:hyperlink>
    </w:p>
  </w:footnote>
  <w:footnote w:id="118">
    <w:p w:rsidR="00494E06" w:rsidRDefault="002C5ABE" w:rsidP="00D23086">
      <w:pPr>
        <w:spacing w:line="216" w:lineRule="auto"/>
      </w:pPr>
      <w:r w:rsidRPr="00CB6264">
        <w:rPr>
          <w:rStyle w:val="aa"/>
          <w:sz w:val="20"/>
          <w:szCs w:val="20"/>
        </w:rPr>
        <w:footnoteRef/>
      </w:r>
      <w:r w:rsidRPr="00CB6264">
        <w:rPr>
          <w:sz w:val="20"/>
          <w:szCs w:val="20"/>
        </w:rPr>
        <w:t> </w:t>
      </w:r>
      <w:r w:rsidRPr="00CB6264">
        <w:rPr>
          <w:sz w:val="19"/>
          <w:szCs w:val="19"/>
        </w:rPr>
        <w:t xml:space="preserve">[Электронный ресурс]. – URL: </w:t>
      </w:r>
      <w:hyperlink r:id="rId47" w:history="1">
        <w:r w:rsidRPr="00F21EAB">
          <w:rPr>
            <w:rStyle w:val="af4"/>
            <w:color w:val="auto"/>
            <w:sz w:val="19"/>
            <w:szCs w:val="19"/>
            <w:u w:val="none"/>
            <w:shd w:val="clear" w:color="auto" w:fill="FFFFFF"/>
          </w:rPr>
          <w:t>https://dnrsovet.su/doklad-sergeya-naumtsa-ob-itogah-raboty-ministerstva-stroitelstva-i-zhilishhno-kommunalno</w:t>
        </w:r>
      </w:hyperlink>
      <w:r>
        <w:rPr>
          <w:sz w:val="19"/>
          <w:szCs w:val="19"/>
          <w:shd w:val="clear" w:color="auto" w:fill="FFFFFF"/>
        </w:rPr>
        <w:br/>
      </w:r>
      <w:r w:rsidRPr="00CB6264">
        <w:rPr>
          <w:sz w:val="19"/>
          <w:szCs w:val="19"/>
          <w:shd w:val="clear" w:color="auto" w:fill="FFFFFF"/>
        </w:rPr>
        <w:t>go-hozyajstva-za-2018-god/</w:t>
      </w:r>
    </w:p>
  </w:footnote>
  <w:footnote w:id="119">
    <w:p w:rsidR="00494E06" w:rsidRDefault="002C5ABE" w:rsidP="009C4454">
      <w:pPr>
        <w:pStyle w:val="18"/>
        <w:shd w:val="clear" w:color="auto" w:fill="FFFFFF"/>
        <w:spacing w:before="0" w:beforeAutospacing="0" w:after="0" w:afterAutospacing="0" w:line="17" w:lineRule="atLeast"/>
        <w:ind w:firstLine="567"/>
        <w:jc w:val="both"/>
      </w:pPr>
      <w:r w:rsidRPr="00CB6264">
        <w:rPr>
          <w:rStyle w:val="aa"/>
          <w:sz w:val="20"/>
          <w:szCs w:val="20"/>
        </w:rPr>
        <w:footnoteRef/>
      </w:r>
      <w:r w:rsidRPr="00CB6264">
        <w:rPr>
          <w:sz w:val="19"/>
          <w:szCs w:val="19"/>
        </w:rPr>
        <w:t> Министр строительства и жилищно-коммунального хозяйства выступил с отчетом о работе министерства в 2018 г. [Электронный р</w:t>
      </w:r>
      <w:r w:rsidRPr="00CB6264">
        <w:rPr>
          <w:sz w:val="19"/>
          <w:szCs w:val="19"/>
        </w:rPr>
        <w:t>е</w:t>
      </w:r>
      <w:r w:rsidRPr="00CB6264">
        <w:rPr>
          <w:sz w:val="19"/>
          <w:szCs w:val="19"/>
        </w:rPr>
        <w:t>сурс].</w:t>
      </w:r>
      <w:r>
        <w:rPr>
          <w:sz w:val="19"/>
          <w:szCs w:val="19"/>
        </w:rPr>
        <w:t> </w:t>
      </w:r>
      <w:r w:rsidRPr="00CB6264">
        <w:rPr>
          <w:sz w:val="19"/>
          <w:szCs w:val="19"/>
        </w:rPr>
        <w:t xml:space="preserve">– </w:t>
      </w:r>
      <w:r w:rsidRPr="009C4454">
        <w:rPr>
          <w:spacing w:val="-4"/>
          <w:sz w:val="19"/>
          <w:szCs w:val="19"/>
        </w:rPr>
        <w:t>URL:</w:t>
      </w:r>
      <w:hyperlink r:id="rId48" w:history="1">
        <w:r w:rsidRPr="009C4454">
          <w:rPr>
            <w:rStyle w:val="af4"/>
            <w:color w:val="auto"/>
            <w:spacing w:val="-4"/>
            <w:sz w:val="19"/>
            <w:szCs w:val="19"/>
            <w:u w:val="none"/>
          </w:rPr>
          <w:t>https://minstroy-dnr.ru/ministr-stroitelstva-i-zhilishchno-kommunal</w:t>
        </w:r>
        <w:r w:rsidRPr="009C4454">
          <w:rPr>
            <w:rStyle w:val="af4"/>
            <w:color w:val="auto"/>
            <w:spacing w:val="-4"/>
            <w:sz w:val="19"/>
            <w:szCs w:val="19"/>
            <w:u w:val="none"/>
          </w:rPr>
          <w:br/>
          <w:t>nogo-hozyajstva-vystupil-s-otchetom-o-rabote-ministerstva-v-2018-godu</w:t>
        </w:r>
      </w:hyperlink>
    </w:p>
  </w:footnote>
  <w:footnote w:id="120">
    <w:p w:rsidR="00494E06" w:rsidRDefault="002C5ABE" w:rsidP="009C4454">
      <w:pPr>
        <w:spacing w:line="17" w:lineRule="atLeast"/>
      </w:pPr>
      <w:r w:rsidRPr="00F21EAB">
        <w:rPr>
          <w:rStyle w:val="aa"/>
          <w:sz w:val="19"/>
          <w:szCs w:val="19"/>
        </w:rPr>
        <w:footnoteRef/>
      </w:r>
      <w:r w:rsidRPr="00F21EAB">
        <w:rPr>
          <w:rStyle w:val="aa"/>
          <w:sz w:val="19"/>
          <w:szCs w:val="19"/>
        </w:rPr>
        <w:t> </w:t>
      </w:r>
      <w:r w:rsidRPr="00F21EAB">
        <w:rPr>
          <w:sz w:val="19"/>
          <w:szCs w:val="19"/>
        </w:rPr>
        <w:t xml:space="preserve">[Электронный ресурс]. – </w:t>
      </w:r>
      <w:r w:rsidRPr="00F21EAB">
        <w:rPr>
          <w:sz w:val="19"/>
          <w:szCs w:val="19"/>
          <w:lang w:val="en-US"/>
        </w:rPr>
        <w:t>URL</w:t>
      </w:r>
      <w:r w:rsidRPr="00F21EAB">
        <w:rPr>
          <w:sz w:val="19"/>
          <w:szCs w:val="19"/>
        </w:rPr>
        <w:t xml:space="preserve">: </w:t>
      </w:r>
      <w:hyperlink r:id="rId49" w:history="1">
        <w:r w:rsidRPr="000F1F35">
          <w:rPr>
            <w:rStyle w:val="af4"/>
            <w:color w:val="auto"/>
            <w:sz w:val="19"/>
            <w:szCs w:val="19"/>
            <w:u w:val="none"/>
            <w:shd w:val="clear" w:color="auto" w:fill="FFFFFF"/>
          </w:rPr>
          <w:t>https://dnrsovet.su/doklad-sergeya-naumtsa-ob-itogah-raboty-ministerstva-stroitelstva-i-zhilishhno-kommunalno</w:t>
        </w:r>
      </w:hyperlink>
      <w:r w:rsidRPr="000F1F35">
        <w:rPr>
          <w:sz w:val="19"/>
          <w:szCs w:val="19"/>
          <w:shd w:val="clear" w:color="auto" w:fill="FFFFFF"/>
        </w:rPr>
        <w:br/>
      </w:r>
      <w:r w:rsidRPr="00F21EAB">
        <w:rPr>
          <w:sz w:val="19"/>
          <w:szCs w:val="19"/>
          <w:shd w:val="clear" w:color="auto" w:fill="FFFFFF"/>
        </w:rPr>
        <w:t>go-hozyajstva-za-2018-god</w:t>
      </w:r>
    </w:p>
  </w:footnote>
  <w:footnote w:id="121">
    <w:p w:rsidR="00494E06" w:rsidRDefault="002C5ABE" w:rsidP="009C4454">
      <w:pPr>
        <w:pStyle w:val="16"/>
        <w:spacing w:line="17" w:lineRule="atLeast"/>
        <w:ind w:left="0" w:firstLine="567"/>
      </w:pPr>
      <w:r w:rsidRPr="00DC58C5">
        <w:rPr>
          <w:rStyle w:val="aa"/>
          <w:sz w:val="20"/>
          <w:szCs w:val="20"/>
          <w:lang w:val="ru-RU"/>
        </w:rPr>
        <w:footnoteRef/>
      </w:r>
      <w:r>
        <w:rPr>
          <w:sz w:val="20"/>
          <w:szCs w:val="20"/>
          <w:lang w:val="ru-RU"/>
        </w:rPr>
        <w:t> </w:t>
      </w:r>
      <w:r w:rsidRPr="000F1F35">
        <w:rPr>
          <w:sz w:val="19"/>
          <w:szCs w:val="19"/>
        </w:rPr>
        <w:t xml:space="preserve">[Электронный ресурс]. – </w:t>
      </w:r>
      <w:r w:rsidRPr="000F1F35">
        <w:rPr>
          <w:sz w:val="19"/>
          <w:szCs w:val="19"/>
          <w:lang w:val="en-US"/>
        </w:rPr>
        <w:t>URL</w:t>
      </w:r>
      <w:r w:rsidRPr="000F1F35">
        <w:rPr>
          <w:sz w:val="19"/>
          <w:szCs w:val="19"/>
        </w:rPr>
        <w:t xml:space="preserve">: </w:t>
      </w:r>
      <w:hyperlink r:id="rId50" w:history="1">
        <w:r w:rsidRPr="000F1F35">
          <w:rPr>
            <w:rStyle w:val="af4"/>
            <w:color w:val="auto"/>
            <w:sz w:val="19"/>
            <w:szCs w:val="19"/>
            <w:u w:val="none"/>
            <w:shd w:val="clear" w:color="auto" w:fill="FFFFFF"/>
          </w:rPr>
          <w:t>https://dnrsovet.su/doklad-sergeya-naumtsa-ob-itogah-raboty-ministerstva-stroitelstva-i-zhilishhno-kommunalno</w:t>
        </w:r>
      </w:hyperlink>
      <w:r w:rsidRPr="000F1F35">
        <w:rPr>
          <w:sz w:val="19"/>
          <w:szCs w:val="19"/>
          <w:shd w:val="clear" w:color="auto" w:fill="FFFFFF"/>
        </w:rPr>
        <w:br/>
        <w:t>go-hozyajstva-za-2018-god/</w:t>
      </w:r>
    </w:p>
  </w:footnote>
  <w:footnote w:id="122">
    <w:p w:rsidR="00494E06" w:rsidRDefault="002C5ABE" w:rsidP="00D23086">
      <w:pPr>
        <w:pStyle w:val="16"/>
        <w:spacing w:line="216" w:lineRule="auto"/>
        <w:ind w:left="0" w:firstLine="567"/>
      </w:pPr>
      <w:r w:rsidRPr="00B30FA0">
        <w:rPr>
          <w:rStyle w:val="aa"/>
          <w:sz w:val="20"/>
          <w:szCs w:val="20"/>
          <w:lang w:val="ru-RU"/>
        </w:rPr>
        <w:footnoteRef/>
      </w:r>
      <w:r>
        <w:rPr>
          <w:sz w:val="20"/>
          <w:szCs w:val="20"/>
          <w:lang w:val="ru-RU"/>
        </w:rPr>
        <w:t> </w:t>
      </w:r>
      <w:r w:rsidRPr="00B30FA0">
        <w:rPr>
          <w:sz w:val="19"/>
          <w:szCs w:val="19"/>
          <w:lang w:val="ru-RU"/>
        </w:rPr>
        <w:t>Восстановлено водоснабжение части поселка Еленовка [Эле</w:t>
      </w:r>
      <w:r w:rsidRPr="00B30FA0">
        <w:rPr>
          <w:sz w:val="19"/>
          <w:szCs w:val="19"/>
          <w:lang w:val="ru-RU"/>
        </w:rPr>
        <w:t>к</w:t>
      </w:r>
      <w:r w:rsidRPr="00B30FA0">
        <w:rPr>
          <w:sz w:val="19"/>
          <w:szCs w:val="19"/>
          <w:lang w:val="ru-RU"/>
        </w:rPr>
        <w:t xml:space="preserve">тронный ресурс]. – URL: </w:t>
      </w:r>
      <w:hyperlink r:id="rId51" w:history="1">
        <w:r w:rsidRPr="00B30FA0">
          <w:rPr>
            <w:rStyle w:val="af4"/>
            <w:color w:val="auto"/>
            <w:sz w:val="19"/>
            <w:szCs w:val="19"/>
            <w:u w:val="none"/>
            <w:lang w:val="ru-RU"/>
          </w:rPr>
          <w:t>https://minstroy-dnr.ru/vosstanovleno-vodosnabzhenie-chasti-poselka-elenovka</w:t>
        </w:r>
      </w:hyperlink>
    </w:p>
  </w:footnote>
  <w:footnote w:id="123">
    <w:p w:rsidR="00494E06" w:rsidRDefault="002C5ABE" w:rsidP="00D23086">
      <w:pPr>
        <w:pStyle w:val="16"/>
        <w:spacing w:line="216" w:lineRule="auto"/>
        <w:ind w:left="0" w:firstLine="567"/>
      </w:pPr>
      <w:r w:rsidRPr="00B30FA0">
        <w:rPr>
          <w:rStyle w:val="aa"/>
          <w:sz w:val="20"/>
          <w:szCs w:val="20"/>
          <w:lang w:val="ru-RU"/>
        </w:rPr>
        <w:footnoteRef/>
      </w:r>
      <w:r w:rsidRPr="00B30FA0">
        <w:rPr>
          <w:sz w:val="20"/>
          <w:szCs w:val="20"/>
          <w:lang w:val="ru-RU"/>
        </w:rPr>
        <w:t> </w:t>
      </w:r>
      <w:r w:rsidRPr="00B30FA0">
        <w:rPr>
          <w:sz w:val="19"/>
          <w:szCs w:val="19"/>
          <w:lang w:val="ru-RU"/>
        </w:rPr>
        <w:t xml:space="preserve">Коммунальные предприятия </w:t>
      </w:r>
      <w:r>
        <w:rPr>
          <w:sz w:val="19"/>
          <w:szCs w:val="19"/>
          <w:lang w:val="ru-RU"/>
        </w:rPr>
        <w:t>Р</w:t>
      </w:r>
      <w:r w:rsidRPr="00B30FA0">
        <w:rPr>
          <w:sz w:val="19"/>
          <w:szCs w:val="19"/>
          <w:lang w:val="ru-RU"/>
        </w:rPr>
        <w:t>еспублики за 2018 г. отремонт</w:t>
      </w:r>
      <w:r w:rsidRPr="00B30FA0">
        <w:rPr>
          <w:sz w:val="19"/>
          <w:szCs w:val="19"/>
          <w:lang w:val="ru-RU"/>
        </w:rPr>
        <w:t>и</w:t>
      </w:r>
      <w:r w:rsidRPr="00B30FA0">
        <w:rPr>
          <w:sz w:val="19"/>
          <w:szCs w:val="19"/>
          <w:lang w:val="ru-RU"/>
        </w:rPr>
        <w:t xml:space="preserve">ровали порядка 13 тыс. светоточек [Электронный ресурс]. – URL: </w:t>
      </w:r>
      <w:hyperlink r:id="rId52" w:history="1">
        <w:r w:rsidRPr="00B30FA0">
          <w:rPr>
            <w:rStyle w:val="af4"/>
            <w:color w:val="auto"/>
            <w:sz w:val="19"/>
            <w:szCs w:val="19"/>
            <w:u w:val="none"/>
            <w:lang w:val="ru-RU"/>
          </w:rPr>
          <w:t>https://minstroy-dnr.ru/kommunalnye-predpriyatiya-respubliki-za-2018-god-otremontirovali-poryadka-13-tysyach-svetotochek</w:t>
        </w:r>
      </w:hyperlink>
    </w:p>
  </w:footnote>
  <w:footnote w:id="124">
    <w:p w:rsidR="00494E06" w:rsidRDefault="002C5ABE" w:rsidP="00D23086">
      <w:pPr>
        <w:pStyle w:val="16"/>
        <w:spacing w:line="216" w:lineRule="auto"/>
        <w:ind w:left="0" w:firstLine="567"/>
      </w:pPr>
      <w:r w:rsidRPr="00B30FA0">
        <w:rPr>
          <w:rStyle w:val="aa"/>
          <w:sz w:val="20"/>
          <w:szCs w:val="20"/>
          <w:lang w:val="ru-RU"/>
        </w:rPr>
        <w:footnoteRef/>
      </w:r>
      <w:r>
        <w:rPr>
          <w:sz w:val="20"/>
          <w:szCs w:val="20"/>
          <w:lang w:val="ru-RU"/>
        </w:rPr>
        <w:t> </w:t>
      </w:r>
      <w:r w:rsidRPr="00B30FA0">
        <w:rPr>
          <w:sz w:val="19"/>
          <w:szCs w:val="19"/>
          <w:lang w:val="ru-RU"/>
        </w:rPr>
        <w:t>Минстрой ДНР получил новую дорожную спецтехнику [Эле</w:t>
      </w:r>
      <w:r w:rsidRPr="00B30FA0">
        <w:rPr>
          <w:sz w:val="19"/>
          <w:szCs w:val="19"/>
          <w:lang w:val="ru-RU"/>
        </w:rPr>
        <w:t>к</w:t>
      </w:r>
      <w:r w:rsidRPr="00B30FA0">
        <w:rPr>
          <w:sz w:val="19"/>
          <w:szCs w:val="19"/>
          <w:lang w:val="ru-RU"/>
        </w:rPr>
        <w:t xml:space="preserve">тронный ресурс]. – URL: </w:t>
      </w:r>
      <w:hyperlink r:id="rId53" w:history="1">
        <w:r w:rsidRPr="00B30FA0">
          <w:rPr>
            <w:rStyle w:val="af4"/>
            <w:color w:val="auto"/>
            <w:sz w:val="19"/>
            <w:szCs w:val="19"/>
            <w:u w:val="none"/>
            <w:lang w:val="ru-RU"/>
          </w:rPr>
          <w:t>https://minstroy-dnr.ru/minstroj-dnr-poluchil-novuyu-dorozhnuyu-spectekhniku</w:t>
        </w:r>
      </w:hyperlink>
    </w:p>
  </w:footnote>
  <w:footnote w:id="125">
    <w:p w:rsidR="00494E06" w:rsidRDefault="002C5ABE" w:rsidP="00D23086">
      <w:pPr>
        <w:spacing w:line="216" w:lineRule="auto"/>
      </w:pPr>
      <w:r w:rsidRPr="00B30FA0">
        <w:rPr>
          <w:rStyle w:val="aa"/>
          <w:sz w:val="20"/>
          <w:szCs w:val="20"/>
        </w:rPr>
        <w:footnoteRef/>
      </w:r>
      <w:r>
        <w:rPr>
          <w:sz w:val="19"/>
          <w:szCs w:val="19"/>
        </w:rPr>
        <w:t> </w:t>
      </w:r>
      <w:r w:rsidRPr="00B30FA0">
        <w:rPr>
          <w:sz w:val="19"/>
          <w:szCs w:val="19"/>
        </w:rPr>
        <w:t>В Республике с начала года коммуналь</w:t>
      </w:r>
      <w:r>
        <w:rPr>
          <w:sz w:val="19"/>
          <w:szCs w:val="19"/>
        </w:rPr>
        <w:t>щ</w:t>
      </w:r>
      <w:r w:rsidRPr="00B30FA0">
        <w:rPr>
          <w:sz w:val="19"/>
          <w:szCs w:val="19"/>
        </w:rPr>
        <w:t xml:space="preserve">ики ликвидировали 2119 стихийных свалок [Электронный ресурс]. – URL: </w:t>
      </w:r>
      <w:hyperlink r:id="rId54" w:history="1">
        <w:r w:rsidRPr="00B30FA0">
          <w:rPr>
            <w:rStyle w:val="af4"/>
            <w:color w:val="auto"/>
            <w:sz w:val="19"/>
            <w:szCs w:val="19"/>
            <w:u w:val="none"/>
          </w:rPr>
          <w:t>https://minstroy-dnr.ru/v-respublike-s-nachala-goda-kommunalniki-likvidirovali-2-119-stihijnyh-svalok</w:t>
        </w:r>
      </w:hyperlink>
    </w:p>
  </w:footnote>
  <w:footnote w:id="126">
    <w:p w:rsidR="00494E06" w:rsidRDefault="002C5ABE" w:rsidP="00D23086">
      <w:pPr>
        <w:spacing w:line="216" w:lineRule="auto"/>
      </w:pPr>
      <w:r w:rsidRPr="00B30FA0">
        <w:rPr>
          <w:rStyle w:val="aa"/>
          <w:sz w:val="20"/>
          <w:szCs w:val="20"/>
        </w:rPr>
        <w:footnoteRef/>
      </w:r>
      <w:r w:rsidRPr="00B30FA0">
        <w:rPr>
          <w:sz w:val="19"/>
          <w:szCs w:val="19"/>
        </w:rPr>
        <w:t> В ДНР планируют привлечь инвесторов для строительства зав</w:t>
      </w:r>
      <w:r w:rsidRPr="00B30FA0">
        <w:rPr>
          <w:sz w:val="19"/>
          <w:szCs w:val="19"/>
        </w:rPr>
        <w:t>о</w:t>
      </w:r>
      <w:r w:rsidRPr="00B30FA0">
        <w:rPr>
          <w:sz w:val="19"/>
          <w:szCs w:val="19"/>
        </w:rPr>
        <w:t xml:space="preserve">да по переработке мусора [Электронный ресурс]. – URL: </w:t>
      </w:r>
      <w:hyperlink r:id="rId55" w:history="1">
        <w:r w:rsidRPr="000F1F35">
          <w:rPr>
            <w:rStyle w:val="af4"/>
            <w:color w:val="auto"/>
            <w:sz w:val="19"/>
            <w:szCs w:val="19"/>
            <w:u w:val="none"/>
          </w:rPr>
          <w:t>https://minstroy-dnr.ru/v-dnr-planiruyut-privlech-investorov-dlya-stroitelstva-zavoda-po-perera</w:t>
        </w:r>
        <w:r w:rsidRPr="000F1F35">
          <w:rPr>
            <w:rStyle w:val="af4"/>
            <w:color w:val="auto"/>
            <w:sz w:val="19"/>
            <w:szCs w:val="19"/>
            <w:u w:val="none"/>
          </w:rPr>
          <w:br/>
          <w:t>botke-musora</w:t>
        </w:r>
      </w:hyperlink>
    </w:p>
  </w:footnote>
  <w:footnote w:id="127">
    <w:p w:rsidR="00494E06" w:rsidRDefault="002C5ABE" w:rsidP="00D23086">
      <w:pPr>
        <w:spacing w:line="216" w:lineRule="auto"/>
      </w:pPr>
      <w:r w:rsidRPr="00B30FA0">
        <w:rPr>
          <w:rStyle w:val="aa"/>
          <w:sz w:val="20"/>
          <w:szCs w:val="20"/>
        </w:rPr>
        <w:footnoteRef/>
      </w:r>
      <w:r w:rsidRPr="00B30FA0">
        <w:rPr>
          <w:sz w:val="20"/>
          <w:szCs w:val="20"/>
        </w:rPr>
        <w:t> </w:t>
      </w:r>
      <w:r w:rsidRPr="00B30FA0">
        <w:rPr>
          <w:sz w:val="19"/>
          <w:szCs w:val="19"/>
        </w:rPr>
        <w:t xml:space="preserve">Бытовое обслуживание населения [Электронный ресурс]. – URL: </w:t>
      </w:r>
      <w:hyperlink r:id="rId56" w:history="1">
        <w:r w:rsidRPr="000F1F35">
          <w:rPr>
            <w:rStyle w:val="af4"/>
            <w:color w:val="auto"/>
            <w:sz w:val="19"/>
            <w:szCs w:val="19"/>
            <w:u w:val="none"/>
          </w:rPr>
          <w:t>http://mptdnr.ru/news/1016-bytovoe-obsluzhivanie-naselenija-eto-vazhnyi-sek</w:t>
        </w:r>
      </w:hyperlink>
      <w:r w:rsidRPr="000F1F35">
        <w:rPr>
          <w:sz w:val="19"/>
          <w:szCs w:val="19"/>
        </w:rPr>
        <w:br/>
      </w:r>
      <w:r w:rsidRPr="00B30FA0">
        <w:rPr>
          <w:sz w:val="19"/>
          <w:szCs w:val="19"/>
        </w:rPr>
        <w:t>tor-ekonomiki-respubliki.html</w:t>
      </w:r>
    </w:p>
  </w:footnote>
  <w:footnote w:id="128">
    <w:p w:rsidR="00494E06" w:rsidRDefault="002C5ABE" w:rsidP="00D23086">
      <w:pPr>
        <w:spacing w:line="216" w:lineRule="auto"/>
      </w:pPr>
      <w:r w:rsidRPr="00B30FA0">
        <w:rPr>
          <w:rStyle w:val="aa"/>
          <w:sz w:val="20"/>
          <w:szCs w:val="20"/>
        </w:rPr>
        <w:footnoteRef/>
      </w:r>
      <w:r>
        <w:rPr>
          <w:sz w:val="19"/>
          <w:szCs w:val="19"/>
        </w:rPr>
        <w:t> </w:t>
      </w:r>
      <w:r w:rsidRPr="00B30FA0">
        <w:rPr>
          <w:sz w:val="19"/>
          <w:szCs w:val="19"/>
        </w:rPr>
        <w:t xml:space="preserve">Уровень оплаты населением жилищно-коммунальных услуг в 2018 г. [Электронный ресурс]. – URL: </w:t>
      </w:r>
      <w:hyperlink r:id="rId57" w:history="1">
        <w:r w:rsidRPr="00B30FA0">
          <w:rPr>
            <w:rStyle w:val="af4"/>
            <w:color w:val="auto"/>
            <w:sz w:val="19"/>
            <w:szCs w:val="19"/>
            <w:u w:val="none"/>
          </w:rPr>
          <w:t>https://minstroy-dnr.ru/uroven-oplaty-naseleniem-zhilishchno-kommunalnyh-uslug-za-2018-god</w:t>
        </w:r>
      </w:hyperlink>
    </w:p>
  </w:footnote>
  <w:footnote w:id="129">
    <w:p w:rsidR="00494E06" w:rsidRDefault="002C5ABE" w:rsidP="00D23086">
      <w:pPr>
        <w:spacing w:line="216" w:lineRule="auto"/>
      </w:pPr>
      <w:r w:rsidRPr="00DC58C5">
        <w:rPr>
          <w:rStyle w:val="aa"/>
          <w:sz w:val="20"/>
          <w:szCs w:val="20"/>
        </w:rPr>
        <w:footnoteRef/>
      </w:r>
      <w:r w:rsidRPr="00DC58C5">
        <w:rPr>
          <w:sz w:val="20"/>
          <w:szCs w:val="20"/>
        </w:rPr>
        <w:t> </w:t>
      </w:r>
      <w:r>
        <w:rPr>
          <w:sz w:val="20"/>
          <w:szCs w:val="20"/>
        </w:rPr>
        <w:t>О</w:t>
      </w:r>
      <w:r w:rsidRPr="002E531B">
        <w:rPr>
          <w:sz w:val="20"/>
          <w:szCs w:val="20"/>
        </w:rPr>
        <w:t xml:space="preserve">б итогах работы Министерства строительства и жилищно-коммунального хозяйства за 2018 год </w:t>
      </w:r>
      <w:r w:rsidRPr="00DC58C5">
        <w:rPr>
          <w:sz w:val="20"/>
          <w:szCs w:val="20"/>
        </w:rPr>
        <w:t xml:space="preserve">[Электронный ресурс]. – URL: </w:t>
      </w:r>
      <w:r w:rsidRPr="00DC58C5">
        <w:rPr>
          <w:sz w:val="20"/>
          <w:szCs w:val="20"/>
          <w:shd w:val="clear" w:color="auto" w:fill="FFFFFF"/>
        </w:rPr>
        <w:t>https://dnrsovet.su/doklad-sergeya-naumtsa-ob-itogah-raboty-ministerstva-stroitelstva-i-zhilishhno-kommunalnogo-hozyajstva-za-2018-god/</w:t>
      </w:r>
    </w:p>
  </w:footnote>
  <w:footnote w:id="130">
    <w:p w:rsidR="00494E06" w:rsidRDefault="002C5ABE" w:rsidP="00D23086">
      <w:pPr>
        <w:pStyle w:val="a3"/>
        <w:spacing w:line="216" w:lineRule="auto"/>
      </w:pPr>
      <w:r w:rsidRPr="00735EB5">
        <w:rPr>
          <w:rStyle w:val="aa"/>
          <w:sz w:val="20"/>
          <w:szCs w:val="22"/>
        </w:rPr>
        <w:footnoteRef/>
      </w:r>
      <w:r>
        <w:rPr>
          <w:sz w:val="20"/>
          <w:szCs w:val="22"/>
        </w:rPr>
        <w:t> </w:t>
      </w:r>
      <w:r w:rsidRPr="00DC58C5">
        <w:t>Экономические индикаторы развития малого бизнеса ДНР. МЭР ДНР [Электронный ресурс]. – URL: http://mer.govdnr.ru/index.php?option=</w:t>
      </w:r>
      <w:r w:rsidRPr="00DC58C5">
        <w:br/>
        <w:t>com_content&amp;view=article&amp;id=3845:ekonomicheskie-indikatory&amp;catid=2&amp;</w:t>
      </w:r>
      <w:r w:rsidRPr="00DC58C5">
        <w:br/>
        <w:t>Itemid=677</w:t>
      </w:r>
    </w:p>
  </w:footnote>
  <w:footnote w:id="131">
    <w:p w:rsidR="00494E06" w:rsidRDefault="002C5ABE" w:rsidP="00D23086">
      <w:pPr>
        <w:tabs>
          <w:tab w:val="left" w:pos="567"/>
        </w:tabs>
        <w:spacing w:line="216" w:lineRule="auto"/>
      </w:pPr>
      <w:r w:rsidRPr="0003361A">
        <w:rPr>
          <w:rStyle w:val="aa"/>
          <w:sz w:val="20"/>
          <w:szCs w:val="20"/>
        </w:rPr>
        <w:footnoteRef/>
      </w:r>
      <w:r w:rsidRPr="0003361A">
        <w:rPr>
          <w:sz w:val="19"/>
          <w:szCs w:val="19"/>
        </w:rPr>
        <w:t xml:space="preserve"> Внешнеторговый оборот ДНР за 9 месяцев </w:t>
      </w:r>
      <w:smartTag w:uri="urn:schemas-microsoft-com:office:smarttags" w:element="metricconverter">
        <w:smartTagPr>
          <w:attr w:name="ProductID" w:val="2018 г"/>
        </w:smartTagPr>
        <w:r w:rsidRPr="0003361A">
          <w:rPr>
            <w:sz w:val="19"/>
            <w:szCs w:val="19"/>
          </w:rPr>
          <w:t>2018 г</w:t>
        </w:r>
      </w:smartTag>
      <w:r w:rsidRPr="0003361A">
        <w:rPr>
          <w:sz w:val="19"/>
          <w:szCs w:val="19"/>
        </w:rPr>
        <w:t xml:space="preserve">. </w:t>
      </w:r>
      <w:r w:rsidRPr="0003361A">
        <w:rPr>
          <w:kern w:val="36"/>
          <w:sz w:val="19"/>
          <w:szCs w:val="19"/>
          <w:lang w:eastAsia="ru-RU"/>
        </w:rPr>
        <w:t xml:space="preserve">[Электронный ресурс] // </w:t>
      </w:r>
      <w:r w:rsidRPr="0003361A">
        <w:rPr>
          <w:sz w:val="19"/>
          <w:szCs w:val="19"/>
        </w:rPr>
        <w:t xml:space="preserve">Новости ДНР. – URL: </w:t>
      </w:r>
      <w:hyperlink r:id="rId58" w:history="1">
        <w:r w:rsidRPr="005F458B">
          <w:rPr>
            <w:rStyle w:val="af4"/>
            <w:color w:val="auto"/>
            <w:sz w:val="19"/>
            <w:szCs w:val="19"/>
            <w:u w:val="none"/>
          </w:rPr>
          <w:t>http://newsdnr.ru/index.php/novosti-dnr-lnr/12024-v-minekonomrazvitiya-dnr-otmetili-rost-otdelnykh-makroekonomi</w:t>
        </w:r>
      </w:hyperlink>
      <w:r>
        <w:rPr>
          <w:sz w:val="19"/>
          <w:szCs w:val="19"/>
        </w:rPr>
        <w:br/>
      </w:r>
      <w:r w:rsidRPr="0003361A">
        <w:rPr>
          <w:sz w:val="19"/>
          <w:szCs w:val="19"/>
        </w:rPr>
        <w:t>cheskikh-pokazatelej-za-9-mesyatsev</w:t>
      </w:r>
    </w:p>
  </w:footnote>
  <w:footnote w:id="132">
    <w:p w:rsidR="00494E06" w:rsidRDefault="002C5ABE" w:rsidP="00D23086">
      <w:pPr>
        <w:tabs>
          <w:tab w:val="left" w:pos="567"/>
        </w:tabs>
        <w:spacing w:line="216" w:lineRule="auto"/>
      </w:pPr>
      <w:r w:rsidRPr="0003361A">
        <w:rPr>
          <w:rStyle w:val="aa"/>
          <w:sz w:val="20"/>
          <w:szCs w:val="20"/>
        </w:rPr>
        <w:footnoteRef/>
      </w:r>
      <w:r w:rsidRPr="0003361A">
        <w:rPr>
          <w:sz w:val="19"/>
          <w:szCs w:val="19"/>
        </w:rPr>
        <w:t xml:space="preserve"> Проведение операций по оплате экспортно-импортных товаров в ДНР </w:t>
      </w:r>
      <w:r w:rsidRPr="0003361A">
        <w:rPr>
          <w:kern w:val="36"/>
          <w:sz w:val="19"/>
          <w:szCs w:val="19"/>
          <w:lang w:eastAsia="ru-RU"/>
        </w:rPr>
        <w:t>[Электронный ресурс] //</w:t>
      </w:r>
      <w:r w:rsidRPr="0003361A">
        <w:rPr>
          <w:sz w:val="19"/>
          <w:szCs w:val="19"/>
        </w:rPr>
        <w:t xml:space="preserve"> </w:t>
      </w:r>
      <w:r w:rsidRPr="0003361A">
        <w:rPr>
          <w:sz w:val="19"/>
          <w:szCs w:val="19"/>
          <w:lang w:eastAsia="ru-RU"/>
        </w:rPr>
        <w:t>Отчет об итогах работы Центрального ре</w:t>
      </w:r>
      <w:r w:rsidRPr="0003361A">
        <w:rPr>
          <w:sz w:val="19"/>
          <w:szCs w:val="19"/>
          <w:lang w:eastAsia="ru-RU"/>
        </w:rPr>
        <w:t>с</w:t>
      </w:r>
      <w:r w:rsidRPr="0003361A">
        <w:rPr>
          <w:sz w:val="19"/>
          <w:szCs w:val="19"/>
          <w:lang w:eastAsia="ru-RU"/>
        </w:rPr>
        <w:t xml:space="preserve">публиканского банка за 2018 г. </w:t>
      </w:r>
      <w:r w:rsidRPr="0003361A">
        <w:rPr>
          <w:sz w:val="19"/>
          <w:szCs w:val="19"/>
        </w:rPr>
        <w:t xml:space="preserve">– </w:t>
      </w:r>
      <w:r w:rsidRPr="0003361A">
        <w:rPr>
          <w:kern w:val="36"/>
          <w:sz w:val="19"/>
          <w:szCs w:val="19"/>
          <w:lang w:eastAsia="ru-RU"/>
        </w:rPr>
        <w:t>URL: https://dnrsovet.su/doklad-andreya-petrenko-ob-itogah-raboty-tsentralnogo-respublikanskogo-banka-za-2018-god</w:t>
      </w:r>
    </w:p>
  </w:footnote>
  <w:footnote w:id="133">
    <w:p w:rsidR="00494E06" w:rsidRDefault="002C5ABE" w:rsidP="00D23086">
      <w:pPr>
        <w:tabs>
          <w:tab w:val="left" w:pos="567"/>
        </w:tabs>
        <w:spacing w:line="216" w:lineRule="auto"/>
      </w:pPr>
      <w:r w:rsidRPr="00735EB5">
        <w:rPr>
          <w:rStyle w:val="aa"/>
          <w:i/>
          <w:sz w:val="20"/>
          <w:szCs w:val="20"/>
        </w:rPr>
        <w:footnoteRef/>
      </w:r>
      <w:r w:rsidRPr="00735EB5">
        <w:rPr>
          <w:sz w:val="20"/>
          <w:szCs w:val="20"/>
        </w:rPr>
        <w:t> </w:t>
      </w:r>
      <w:r w:rsidRPr="00735EB5">
        <w:rPr>
          <w:sz w:val="19"/>
          <w:szCs w:val="19"/>
        </w:rPr>
        <w:t>Отчет Министерства промышленности и торговли ДНР об ит</w:t>
      </w:r>
      <w:r w:rsidRPr="00735EB5">
        <w:rPr>
          <w:sz w:val="19"/>
          <w:szCs w:val="19"/>
        </w:rPr>
        <w:t>о</w:t>
      </w:r>
      <w:r w:rsidRPr="00735EB5">
        <w:rPr>
          <w:sz w:val="19"/>
          <w:szCs w:val="19"/>
        </w:rPr>
        <w:t xml:space="preserve">гах работы в 2017 г. </w:t>
      </w:r>
      <w:r w:rsidRPr="00735EB5">
        <w:rPr>
          <w:kern w:val="36"/>
          <w:sz w:val="19"/>
          <w:szCs w:val="19"/>
          <w:lang w:eastAsia="ru-RU"/>
        </w:rPr>
        <w:t xml:space="preserve">[Электронный ресурс] // </w:t>
      </w:r>
      <w:r w:rsidRPr="00735EB5">
        <w:rPr>
          <w:sz w:val="19"/>
          <w:szCs w:val="19"/>
        </w:rPr>
        <w:t>Министерство промышле</w:t>
      </w:r>
      <w:r w:rsidRPr="00735EB5">
        <w:rPr>
          <w:sz w:val="19"/>
          <w:szCs w:val="19"/>
        </w:rPr>
        <w:t>н</w:t>
      </w:r>
      <w:r w:rsidRPr="00735EB5">
        <w:rPr>
          <w:sz w:val="19"/>
          <w:szCs w:val="19"/>
        </w:rPr>
        <w:t>ности и торговли ДНР</w:t>
      </w:r>
      <w:r>
        <w:rPr>
          <w:sz w:val="19"/>
          <w:szCs w:val="19"/>
        </w:rPr>
        <w:t>.</w:t>
      </w:r>
      <w:r w:rsidRPr="00735EB5">
        <w:rPr>
          <w:sz w:val="19"/>
          <w:szCs w:val="19"/>
        </w:rPr>
        <w:t xml:space="preserve"> </w:t>
      </w:r>
      <w:r w:rsidRPr="00735EB5">
        <w:rPr>
          <w:kern w:val="36"/>
          <w:sz w:val="19"/>
          <w:szCs w:val="19"/>
          <w:lang w:eastAsia="ru-RU"/>
        </w:rPr>
        <w:t xml:space="preserve">– </w:t>
      </w:r>
      <w:r w:rsidRPr="00735EB5">
        <w:rPr>
          <w:sz w:val="19"/>
          <w:szCs w:val="19"/>
        </w:rPr>
        <w:t xml:space="preserve">URL: </w:t>
      </w:r>
      <w:hyperlink r:id="rId59" w:history="1">
        <w:r w:rsidRPr="00735EB5">
          <w:rPr>
            <w:rStyle w:val="af4"/>
            <w:color w:val="auto"/>
            <w:sz w:val="19"/>
            <w:szCs w:val="19"/>
            <w:u w:val="none"/>
          </w:rPr>
          <w:t>https://mpt-dnr.ru/documents/127-otchet-ob-itogah-raboty-v-2017-godu.html</w:t>
        </w:r>
      </w:hyperlink>
      <w:r w:rsidRPr="00735EB5">
        <w:rPr>
          <w:sz w:val="19"/>
          <w:szCs w:val="19"/>
        </w:rPr>
        <w:t>.</w:t>
      </w:r>
    </w:p>
  </w:footnote>
  <w:footnote w:id="134">
    <w:p w:rsidR="00494E06" w:rsidRDefault="002C5ABE" w:rsidP="00D23086">
      <w:pPr>
        <w:tabs>
          <w:tab w:val="left" w:pos="567"/>
        </w:tabs>
        <w:spacing w:line="216" w:lineRule="auto"/>
      </w:pPr>
      <w:r w:rsidRPr="00735EB5">
        <w:rPr>
          <w:rStyle w:val="aa"/>
          <w:i/>
          <w:sz w:val="20"/>
          <w:szCs w:val="20"/>
        </w:rPr>
        <w:footnoteRef/>
      </w:r>
      <w:r w:rsidRPr="00735EB5">
        <w:rPr>
          <w:sz w:val="19"/>
          <w:szCs w:val="19"/>
        </w:rPr>
        <w:t> Доклад об итогах работы Министерства промышленности и то</w:t>
      </w:r>
      <w:r w:rsidRPr="00735EB5">
        <w:rPr>
          <w:sz w:val="19"/>
          <w:szCs w:val="19"/>
        </w:rPr>
        <w:t>р</w:t>
      </w:r>
      <w:r w:rsidRPr="00735EB5">
        <w:rPr>
          <w:sz w:val="19"/>
          <w:szCs w:val="19"/>
        </w:rPr>
        <w:t xml:space="preserve">говли </w:t>
      </w:r>
      <w:r>
        <w:rPr>
          <w:sz w:val="19"/>
          <w:szCs w:val="19"/>
        </w:rPr>
        <w:t>в</w:t>
      </w:r>
      <w:r w:rsidRPr="00735EB5">
        <w:rPr>
          <w:sz w:val="19"/>
          <w:szCs w:val="19"/>
        </w:rPr>
        <w:t xml:space="preserve"> 2018 г. </w:t>
      </w:r>
      <w:r w:rsidRPr="00735EB5">
        <w:rPr>
          <w:kern w:val="36"/>
          <w:sz w:val="19"/>
          <w:szCs w:val="19"/>
          <w:lang w:eastAsia="ru-RU"/>
        </w:rPr>
        <w:t>[Электронный ресурс]. О</w:t>
      </w:r>
      <w:r w:rsidRPr="00735EB5">
        <w:rPr>
          <w:sz w:val="19"/>
          <w:szCs w:val="19"/>
        </w:rPr>
        <w:t>фициальный сайт Народного С</w:t>
      </w:r>
      <w:r w:rsidRPr="00735EB5">
        <w:rPr>
          <w:sz w:val="19"/>
          <w:szCs w:val="19"/>
        </w:rPr>
        <w:t>о</w:t>
      </w:r>
      <w:r w:rsidRPr="00735EB5">
        <w:rPr>
          <w:sz w:val="19"/>
          <w:szCs w:val="19"/>
        </w:rPr>
        <w:t xml:space="preserve">вета ДНР. – </w:t>
      </w:r>
      <w:r w:rsidRPr="00735EB5">
        <w:rPr>
          <w:kern w:val="36"/>
          <w:sz w:val="19"/>
          <w:szCs w:val="19"/>
          <w:lang w:eastAsia="ru-RU"/>
        </w:rPr>
        <w:t>URL:</w:t>
      </w:r>
      <w:r w:rsidRPr="00735EB5">
        <w:rPr>
          <w:sz w:val="19"/>
          <w:szCs w:val="19"/>
        </w:rPr>
        <w:t xml:space="preserve"> https://dnrsovet.su/doklad-eduarda-armatova-ob-itogah-raboty-ministerstva-promyshlennosti-i-torgovli-za-2018-god/</w:t>
      </w:r>
    </w:p>
  </w:footnote>
  <w:footnote w:id="135">
    <w:p w:rsidR="00494E06" w:rsidRDefault="002C5ABE" w:rsidP="00D23086">
      <w:pPr>
        <w:spacing w:line="18" w:lineRule="atLeast"/>
      </w:pPr>
      <w:r w:rsidRPr="004C1206">
        <w:rPr>
          <w:rStyle w:val="aa"/>
          <w:sz w:val="20"/>
          <w:szCs w:val="20"/>
        </w:rPr>
        <w:footnoteRef/>
      </w:r>
      <w:r>
        <w:rPr>
          <w:sz w:val="19"/>
          <w:szCs w:val="19"/>
        </w:rPr>
        <w:t> </w:t>
      </w:r>
      <w:r w:rsidRPr="004C1206">
        <w:rPr>
          <w:sz w:val="19"/>
          <w:szCs w:val="19"/>
        </w:rPr>
        <w:t xml:space="preserve">Проведение операций по оплате экспортно-импортных товаров в ДНР </w:t>
      </w:r>
      <w:r w:rsidRPr="004C1206">
        <w:rPr>
          <w:kern w:val="36"/>
          <w:sz w:val="19"/>
          <w:szCs w:val="19"/>
          <w:lang w:eastAsia="ru-RU"/>
        </w:rPr>
        <w:t xml:space="preserve">[Электронный ресурс] // </w:t>
      </w:r>
      <w:r w:rsidRPr="004C1206">
        <w:rPr>
          <w:sz w:val="19"/>
          <w:szCs w:val="19"/>
          <w:lang w:eastAsia="ru-RU"/>
        </w:rPr>
        <w:t>Отчет об итогах работы Центрального ре</w:t>
      </w:r>
      <w:r w:rsidRPr="004C1206">
        <w:rPr>
          <w:sz w:val="19"/>
          <w:szCs w:val="19"/>
          <w:lang w:eastAsia="ru-RU"/>
        </w:rPr>
        <w:t>с</w:t>
      </w:r>
      <w:r w:rsidRPr="004C1206">
        <w:rPr>
          <w:sz w:val="19"/>
          <w:szCs w:val="19"/>
          <w:lang w:eastAsia="ru-RU"/>
        </w:rPr>
        <w:t xml:space="preserve">публиканского банка </w:t>
      </w:r>
      <w:r>
        <w:rPr>
          <w:sz w:val="19"/>
          <w:szCs w:val="19"/>
          <w:lang w:eastAsia="ru-RU"/>
        </w:rPr>
        <w:t>за</w:t>
      </w:r>
      <w:r w:rsidRPr="004C1206">
        <w:rPr>
          <w:sz w:val="19"/>
          <w:szCs w:val="19"/>
          <w:lang w:eastAsia="ru-RU"/>
        </w:rPr>
        <w:t xml:space="preserve"> </w:t>
      </w:r>
      <w:smartTag w:uri="urn:schemas-microsoft-com:office:smarttags" w:element="metricconverter">
        <w:smartTagPr>
          <w:attr w:name="ProductID" w:val="2018 г"/>
        </w:smartTagPr>
        <w:r w:rsidRPr="004C1206">
          <w:rPr>
            <w:sz w:val="19"/>
            <w:szCs w:val="19"/>
            <w:lang w:eastAsia="ru-RU"/>
          </w:rPr>
          <w:t>2018 г</w:t>
        </w:r>
      </w:smartTag>
      <w:r w:rsidRPr="004C1206">
        <w:rPr>
          <w:sz w:val="19"/>
          <w:szCs w:val="19"/>
          <w:lang w:eastAsia="ru-RU"/>
        </w:rPr>
        <w:t>. на сайте Народного Совета ДНР. </w:t>
      </w:r>
      <w:r w:rsidRPr="004C1206">
        <w:rPr>
          <w:sz w:val="19"/>
          <w:szCs w:val="19"/>
        </w:rPr>
        <w:t xml:space="preserve">– </w:t>
      </w:r>
      <w:r w:rsidRPr="004C1206">
        <w:rPr>
          <w:kern w:val="36"/>
          <w:sz w:val="19"/>
          <w:szCs w:val="19"/>
          <w:lang w:eastAsia="ru-RU"/>
        </w:rPr>
        <w:t>URL: https://dnrsovet.su/doklad-andreya-petrenko-ob-itogah-raboty-tsentralnogo-respublikanskogo-banka-za-2018-god</w:t>
      </w:r>
      <w:r w:rsidRPr="004C1206">
        <w:rPr>
          <w:sz w:val="19"/>
          <w:szCs w:val="19"/>
        </w:rPr>
        <w:t xml:space="preserve"> </w:t>
      </w:r>
    </w:p>
  </w:footnote>
  <w:footnote w:id="136">
    <w:p w:rsidR="00494E06" w:rsidRDefault="002C5ABE" w:rsidP="00D23086">
      <w:pPr>
        <w:spacing w:line="18" w:lineRule="atLeast"/>
      </w:pPr>
      <w:r w:rsidRPr="004C1206">
        <w:rPr>
          <w:rStyle w:val="aa"/>
          <w:i/>
          <w:sz w:val="20"/>
          <w:szCs w:val="20"/>
        </w:rPr>
        <w:footnoteRef/>
      </w:r>
      <w:r>
        <w:rPr>
          <w:sz w:val="19"/>
          <w:szCs w:val="19"/>
        </w:rPr>
        <w:t> </w:t>
      </w:r>
      <w:r w:rsidRPr="004C1206">
        <w:rPr>
          <w:sz w:val="19"/>
          <w:szCs w:val="19"/>
        </w:rPr>
        <w:t>Доклад об итогах работы Министерства промышленности и то</w:t>
      </w:r>
      <w:r w:rsidRPr="004C1206">
        <w:rPr>
          <w:sz w:val="19"/>
          <w:szCs w:val="19"/>
        </w:rPr>
        <w:t>р</w:t>
      </w:r>
      <w:r w:rsidRPr="004C1206">
        <w:rPr>
          <w:sz w:val="19"/>
          <w:szCs w:val="19"/>
        </w:rPr>
        <w:t xml:space="preserve">говли </w:t>
      </w:r>
      <w:r>
        <w:rPr>
          <w:sz w:val="19"/>
          <w:szCs w:val="19"/>
        </w:rPr>
        <w:t>в</w:t>
      </w:r>
      <w:r w:rsidRPr="004C1206">
        <w:rPr>
          <w:sz w:val="19"/>
          <w:szCs w:val="19"/>
        </w:rPr>
        <w:t xml:space="preserve"> 2018 г. </w:t>
      </w:r>
      <w:r w:rsidRPr="004C1206">
        <w:rPr>
          <w:kern w:val="36"/>
          <w:sz w:val="19"/>
          <w:szCs w:val="19"/>
          <w:lang w:eastAsia="ru-RU"/>
        </w:rPr>
        <w:t>[Электронный ресурс]. О</w:t>
      </w:r>
      <w:r w:rsidRPr="004C1206">
        <w:rPr>
          <w:sz w:val="19"/>
          <w:szCs w:val="19"/>
        </w:rPr>
        <w:t>фициальный сайт Народного С</w:t>
      </w:r>
      <w:r w:rsidRPr="004C1206">
        <w:rPr>
          <w:sz w:val="19"/>
          <w:szCs w:val="19"/>
        </w:rPr>
        <w:t>о</w:t>
      </w:r>
      <w:r w:rsidRPr="004C1206">
        <w:rPr>
          <w:sz w:val="19"/>
          <w:szCs w:val="19"/>
        </w:rPr>
        <w:t xml:space="preserve">вета ДНР. – </w:t>
      </w:r>
      <w:r w:rsidRPr="004C1206">
        <w:rPr>
          <w:kern w:val="36"/>
          <w:sz w:val="19"/>
          <w:szCs w:val="19"/>
          <w:lang w:eastAsia="ru-RU"/>
        </w:rPr>
        <w:t>URL:</w:t>
      </w:r>
      <w:r w:rsidRPr="004C1206">
        <w:rPr>
          <w:sz w:val="19"/>
          <w:szCs w:val="19"/>
        </w:rPr>
        <w:t xml:space="preserve"> https://dnrsovet.su/doklad-eduarda-armatova-ob-itogah-raboty-ministerstva-promyshlennosti-i-torgovli-za-2018-god/</w:t>
      </w:r>
    </w:p>
  </w:footnote>
  <w:footnote w:id="137">
    <w:p w:rsidR="00494E06" w:rsidRDefault="002C5ABE" w:rsidP="00D23086">
      <w:pPr>
        <w:pStyle w:val="a3"/>
        <w:spacing w:line="18" w:lineRule="atLeast"/>
      </w:pPr>
      <w:r w:rsidRPr="004C1206">
        <w:rPr>
          <w:rStyle w:val="aa"/>
          <w:sz w:val="20"/>
        </w:rPr>
        <w:footnoteRef/>
      </w:r>
      <w:r>
        <w:rPr>
          <w:szCs w:val="19"/>
        </w:rPr>
        <w:t> </w:t>
      </w:r>
      <w:r w:rsidRPr="004C1206">
        <w:rPr>
          <w:szCs w:val="19"/>
        </w:rPr>
        <w:t>Доклад и.о. Министра агропромышленной политики и прод</w:t>
      </w:r>
      <w:r w:rsidRPr="004C1206">
        <w:rPr>
          <w:szCs w:val="19"/>
        </w:rPr>
        <w:t>о</w:t>
      </w:r>
      <w:r w:rsidRPr="004C1206">
        <w:rPr>
          <w:szCs w:val="19"/>
        </w:rPr>
        <w:t xml:space="preserve">вольствия об итогах работы </w:t>
      </w:r>
      <w:r>
        <w:rPr>
          <w:szCs w:val="19"/>
        </w:rPr>
        <w:t>в</w:t>
      </w:r>
      <w:r w:rsidRPr="004C1206">
        <w:rPr>
          <w:szCs w:val="19"/>
        </w:rPr>
        <w:t xml:space="preserve"> 2017 г. [Электронный ресурс]. – URL: </w:t>
      </w:r>
      <w:hyperlink r:id="rId60" w:history="1">
        <w:r w:rsidRPr="004C1206">
          <w:rPr>
            <w:rStyle w:val="af4"/>
            <w:color w:val="auto"/>
            <w:szCs w:val="19"/>
            <w:u w:val="none"/>
          </w:rPr>
          <w:t>https://dnrsovet.su/i-o-ministra-agropromyshlennoj-politiki-i-prodo</w:t>
        </w:r>
        <w:r w:rsidRPr="004C1206">
          <w:rPr>
            <w:rStyle w:val="af4"/>
            <w:color w:val="auto"/>
            <w:szCs w:val="19"/>
            <w:u w:val="none"/>
          </w:rPr>
          <w:softHyphen/>
          <w:t>volstviya-vladimir-antonov-podvel-itogi-raboty-za-2017-god/</w:t>
        </w:r>
      </w:hyperlink>
    </w:p>
  </w:footnote>
  <w:footnote w:id="138">
    <w:p w:rsidR="00494E06" w:rsidRDefault="002C5ABE" w:rsidP="00D23086">
      <w:pPr>
        <w:spacing w:line="18" w:lineRule="atLeast"/>
        <w:outlineLvl w:val="0"/>
      </w:pPr>
      <w:r w:rsidRPr="004C1206">
        <w:rPr>
          <w:rStyle w:val="aa"/>
          <w:i/>
          <w:sz w:val="20"/>
          <w:szCs w:val="20"/>
        </w:rPr>
        <w:footnoteRef/>
      </w:r>
      <w:r>
        <w:rPr>
          <w:sz w:val="19"/>
          <w:szCs w:val="19"/>
        </w:rPr>
        <w:t> </w:t>
      </w:r>
      <w:r w:rsidRPr="004C1206">
        <w:rPr>
          <w:kern w:val="36"/>
          <w:sz w:val="19"/>
          <w:szCs w:val="19"/>
        </w:rPr>
        <w:t>Доклад об итогах работы Министерства агропромышленной п</w:t>
      </w:r>
      <w:r w:rsidRPr="004C1206">
        <w:rPr>
          <w:kern w:val="36"/>
          <w:sz w:val="19"/>
          <w:szCs w:val="19"/>
        </w:rPr>
        <w:t>о</w:t>
      </w:r>
      <w:r w:rsidRPr="004C1206">
        <w:rPr>
          <w:kern w:val="36"/>
          <w:sz w:val="19"/>
          <w:szCs w:val="19"/>
        </w:rPr>
        <w:t xml:space="preserve">литики и продовольствия </w:t>
      </w:r>
      <w:r>
        <w:rPr>
          <w:kern w:val="36"/>
          <w:sz w:val="19"/>
          <w:szCs w:val="19"/>
        </w:rPr>
        <w:t>в</w:t>
      </w:r>
      <w:r w:rsidRPr="004C1206">
        <w:rPr>
          <w:kern w:val="36"/>
          <w:sz w:val="19"/>
          <w:szCs w:val="19"/>
        </w:rPr>
        <w:t xml:space="preserve"> 2018 г. [Электронный ресурс]. О</w:t>
      </w:r>
      <w:r w:rsidRPr="004C1206">
        <w:rPr>
          <w:sz w:val="19"/>
          <w:szCs w:val="19"/>
        </w:rPr>
        <w:t xml:space="preserve">фициальный сайт </w:t>
      </w:r>
      <w:r w:rsidRPr="004C1206">
        <w:rPr>
          <w:kern w:val="36"/>
          <w:sz w:val="19"/>
          <w:szCs w:val="19"/>
        </w:rPr>
        <w:t xml:space="preserve">Народного Совета ДНР. – </w:t>
      </w:r>
      <w:r w:rsidRPr="004C1206">
        <w:rPr>
          <w:kern w:val="36"/>
          <w:sz w:val="19"/>
          <w:szCs w:val="19"/>
          <w:lang w:eastAsia="ru-RU"/>
        </w:rPr>
        <w:t>URL</w:t>
      </w:r>
      <w:r w:rsidRPr="004C1206">
        <w:rPr>
          <w:kern w:val="36"/>
          <w:sz w:val="19"/>
          <w:szCs w:val="19"/>
        </w:rPr>
        <w:t xml:space="preserve">: </w:t>
      </w:r>
      <w:hyperlink r:id="rId61" w:history="1">
        <w:r w:rsidRPr="004C1206">
          <w:rPr>
            <w:rStyle w:val="af4"/>
            <w:color w:val="auto"/>
            <w:kern w:val="36"/>
            <w:sz w:val="19"/>
            <w:szCs w:val="19"/>
            <w:u w:val="none"/>
            <w:lang w:eastAsia="ru-RU"/>
          </w:rPr>
          <w:t>https://dnrsovet.su/doklad-artema-kramarenko-ob-itogah-raboty-ministerstva-agropromyshlennoj-politiki-i-prodo</w:t>
        </w:r>
        <w:r>
          <w:rPr>
            <w:rStyle w:val="af4"/>
            <w:color w:val="auto"/>
            <w:kern w:val="36"/>
            <w:sz w:val="19"/>
            <w:szCs w:val="19"/>
            <w:u w:val="none"/>
            <w:lang w:eastAsia="ru-RU"/>
          </w:rPr>
          <w:br/>
        </w:r>
        <w:r w:rsidRPr="004C1206">
          <w:rPr>
            <w:rStyle w:val="af4"/>
            <w:color w:val="auto"/>
            <w:kern w:val="36"/>
            <w:sz w:val="19"/>
            <w:szCs w:val="19"/>
            <w:u w:val="none"/>
            <w:lang w:eastAsia="ru-RU"/>
          </w:rPr>
          <w:t>volstviya-za-2018-god/</w:t>
        </w:r>
      </w:hyperlink>
    </w:p>
  </w:footnote>
  <w:footnote w:id="139">
    <w:p w:rsidR="00494E06" w:rsidRDefault="002C5ABE" w:rsidP="00D23086">
      <w:pPr>
        <w:spacing w:line="18" w:lineRule="atLeast"/>
      </w:pPr>
      <w:r w:rsidRPr="00DC58C5">
        <w:rPr>
          <w:rStyle w:val="aa"/>
          <w:sz w:val="20"/>
          <w:szCs w:val="20"/>
        </w:rPr>
        <w:footnoteRef/>
      </w:r>
      <w:r>
        <w:rPr>
          <w:sz w:val="20"/>
          <w:szCs w:val="20"/>
        </w:rPr>
        <w:t> </w:t>
      </w:r>
      <w:r w:rsidRPr="00DC58C5">
        <w:rPr>
          <w:sz w:val="20"/>
          <w:szCs w:val="20"/>
          <w:shd w:val="clear" w:color="auto" w:fill="FFFFFF"/>
        </w:rPr>
        <w:t xml:space="preserve">Госкомэкополитики при главе ДНР подвел итоги работы за 2018 г. [Электронный ресурс]. – URL: </w:t>
      </w:r>
      <w:hyperlink r:id="rId62" w:history="1">
        <w:r w:rsidRPr="00DC58C5">
          <w:rPr>
            <w:rStyle w:val="af4"/>
            <w:color w:val="auto"/>
            <w:sz w:val="20"/>
            <w:szCs w:val="20"/>
            <w:u w:val="none"/>
            <w:shd w:val="clear" w:color="auto" w:fill="FFFFFF"/>
          </w:rPr>
          <w:t>http://gkecopoldnr.ru/</w:t>
        </w:r>
        <w:r>
          <w:rPr>
            <w:rStyle w:val="af4"/>
            <w:color w:val="auto"/>
            <w:sz w:val="20"/>
            <w:szCs w:val="20"/>
            <w:u w:val="none"/>
            <w:shd w:val="clear" w:color="auto" w:fill="FFFFFF"/>
          </w:rPr>
          <w:br/>
        </w:r>
        <w:r w:rsidRPr="00DC58C5">
          <w:rPr>
            <w:rStyle w:val="af4"/>
            <w:color w:val="auto"/>
            <w:sz w:val="20"/>
            <w:szCs w:val="20"/>
            <w:u w:val="none"/>
            <w:shd w:val="clear" w:color="auto" w:fill="FFFFFF"/>
          </w:rPr>
          <w:t>news_251218-2/</w:t>
        </w:r>
      </w:hyperlink>
    </w:p>
  </w:footnote>
  <w:footnote w:id="140">
    <w:p w:rsidR="00494E06" w:rsidRDefault="002C5ABE" w:rsidP="00D23086">
      <w:pPr>
        <w:spacing w:line="18" w:lineRule="atLeast"/>
      </w:pPr>
      <w:r w:rsidRPr="00DC58C5">
        <w:rPr>
          <w:rStyle w:val="aa"/>
          <w:sz w:val="20"/>
          <w:szCs w:val="20"/>
        </w:rPr>
        <w:footnoteRef/>
      </w:r>
      <w:r>
        <w:rPr>
          <w:sz w:val="20"/>
          <w:szCs w:val="20"/>
        </w:rPr>
        <w:t> </w:t>
      </w:r>
      <w:r w:rsidRPr="00DC58C5">
        <w:rPr>
          <w:sz w:val="20"/>
          <w:szCs w:val="20"/>
          <w:shd w:val="clear" w:color="auto" w:fill="FFFFFF"/>
        </w:rPr>
        <w:t>Предельно допустимая концентрация среднесуточная (ПДК</w:t>
      </w:r>
      <w:r w:rsidRPr="00DC58C5">
        <w:rPr>
          <w:sz w:val="20"/>
          <w:szCs w:val="20"/>
          <w:shd w:val="clear" w:color="auto" w:fill="FFFFFF"/>
          <w:vertAlign w:val="subscript"/>
        </w:rPr>
        <w:t>с.с.</w:t>
      </w:r>
      <w:r w:rsidRPr="00DC58C5">
        <w:rPr>
          <w:sz w:val="20"/>
          <w:szCs w:val="20"/>
          <w:shd w:val="clear" w:color="auto" w:fill="FFFFFF"/>
        </w:rPr>
        <w:t>) – это максимальная концентрация вредного вещества в возд</w:t>
      </w:r>
      <w:r w:rsidRPr="00DC58C5">
        <w:rPr>
          <w:sz w:val="20"/>
          <w:szCs w:val="20"/>
          <w:shd w:val="clear" w:color="auto" w:fill="FFFFFF"/>
        </w:rPr>
        <w:t>у</w:t>
      </w:r>
      <w:r w:rsidRPr="00DC58C5">
        <w:rPr>
          <w:sz w:val="20"/>
          <w:szCs w:val="20"/>
          <w:shd w:val="clear" w:color="auto" w:fill="FFFFFF"/>
        </w:rPr>
        <w:t>хе населенных мест, которая не должна оказывать на человека прямого или косвенного воздействия при неограниченно долгом вдыхании.</w:t>
      </w:r>
    </w:p>
  </w:footnote>
  <w:footnote w:id="141">
    <w:p w:rsidR="00494E06" w:rsidRDefault="002C5ABE" w:rsidP="00D23086">
      <w:pPr>
        <w:spacing w:line="18" w:lineRule="atLeast"/>
      </w:pPr>
      <w:r w:rsidRPr="00DC58C5">
        <w:rPr>
          <w:rStyle w:val="aa"/>
          <w:sz w:val="20"/>
          <w:szCs w:val="20"/>
        </w:rPr>
        <w:footnoteRef/>
      </w:r>
      <w:r>
        <w:rPr>
          <w:sz w:val="20"/>
          <w:szCs w:val="20"/>
          <w:shd w:val="clear" w:color="auto" w:fill="FFFFFF"/>
        </w:rPr>
        <w:t> </w:t>
      </w:r>
      <w:r w:rsidRPr="00DC58C5">
        <w:rPr>
          <w:sz w:val="20"/>
          <w:szCs w:val="20"/>
          <w:shd w:val="clear" w:color="auto" w:fill="FFFFFF"/>
        </w:rPr>
        <w:t>Новости экологии Администрации города Донецка [Эле</w:t>
      </w:r>
      <w:r w:rsidRPr="00DC58C5">
        <w:rPr>
          <w:sz w:val="20"/>
          <w:szCs w:val="20"/>
          <w:shd w:val="clear" w:color="auto" w:fill="FFFFFF"/>
        </w:rPr>
        <w:t>к</w:t>
      </w:r>
      <w:r w:rsidRPr="00DC58C5">
        <w:rPr>
          <w:sz w:val="20"/>
          <w:szCs w:val="20"/>
          <w:shd w:val="clear" w:color="auto" w:fill="FFFFFF"/>
        </w:rPr>
        <w:t xml:space="preserve">тронный ресурс]. – URL: </w:t>
      </w:r>
      <w:hyperlink r:id="rId63" w:history="1">
        <w:r w:rsidRPr="00DC58C5">
          <w:rPr>
            <w:rStyle w:val="af4"/>
            <w:color w:val="auto"/>
            <w:sz w:val="20"/>
            <w:szCs w:val="20"/>
            <w:u w:val="none"/>
            <w:shd w:val="clear" w:color="auto" w:fill="FFFFFF"/>
          </w:rPr>
          <w:t>http://gorod-donetsk.com/novosti/ekologiya</w:t>
        </w:r>
      </w:hyperlink>
    </w:p>
  </w:footnote>
  <w:footnote w:id="142">
    <w:p w:rsidR="00494E06" w:rsidRDefault="002C5ABE" w:rsidP="00D23086">
      <w:pPr>
        <w:spacing w:line="216" w:lineRule="auto"/>
      </w:pPr>
      <w:r w:rsidRPr="000C4038">
        <w:rPr>
          <w:rStyle w:val="aa"/>
          <w:sz w:val="20"/>
          <w:szCs w:val="20"/>
        </w:rPr>
        <w:footnoteRef/>
      </w:r>
      <w:r>
        <w:rPr>
          <w:sz w:val="20"/>
          <w:szCs w:val="20"/>
          <w:shd w:val="clear" w:color="auto" w:fill="FFFFFF"/>
        </w:rPr>
        <w:t> </w:t>
      </w:r>
      <w:r w:rsidRPr="000C4038">
        <w:rPr>
          <w:sz w:val="19"/>
          <w:szCs w:val="19"/>
          <w:shd w:val="clear" w:color="auto" w:fill="FFFFFF"/>
        </w:rPr>
        <w:t>Новости экологии Администрации города Донецка [Электро</w:t>
      </w:r>
      <w:r w:rsidRPr="000C4038">
        <w:rPr>
          <w:sz w:val="19"/>
          <w:szCs w:val="19"/>
          <w:shd w:val="clear" w:color="auto" w:fill="FFFFFF"/>
        </w:rPr>
        <w:t>н</w:t>
      </w:r>
      <w:r w:rsidRPr="000C4038">
        <w:rPr>
          <w:sz w:val="19"/>
          <w:szCs w:val="19"/>
          <w:shd w:val="clear" w:color="auto" w:fill="FFFFFF"/>
        </w:rPr>
        <w:t xml:space="preserve">ный ресурс]. – URL: </w:t>
      </w:r>
      <w:hyperlink r:id="rId64" w:history="1">
        <w:r w:rsidRPr="000C4038">
          <w:rPr>
            <w:rStyle w:val="af4"/>
            <w:color w:val="auto"/>
            <w:sz w:val="19"/>
            <w:szCs w:val="19"/>
            <w:u w:val="none"/>
            <w:shd w:val="clear" w:color="auto" w:fill="FFFFFF"/>
          </w:rPr>
          <w:t>http://gorod-donetsk.com/novosti/ekologiya</w:t>
        </w:r>
      </w:hyperlink>
    </w:p>
  </w:footnote>
  <w:footnote w:id="143">
    <w:p w:rsidR="00494E06" w:rsidRDefault="002C5ABE" w:rsidP="00D23086">
      <w:pPr>
        <w:spacing w:line="216" w:lineRule="auto"/>
      </w:pPr>
      <w:r w:rsidRPr="000C4038">
        <w:rPr>
          <w:rStyle w:val="aa"/>
          <w:sz w:val="20"/>
          <w:szCs w:val="20"/>
        </w:rPr>
        <w:footnoteRef/>
      </w:r>
      <w:r w:rsidRPr="000C4038">
        <w:rPr>
          <w:sz w:val="20"/>
          <w:szCs w:val="20"/>
          <w:shd w:val="clear" w:color="auto" w:fill="FFFFFF"/>
        </w:rPr>
        <w:t> </w:t>
      </w:r>
      <w:r w:rsidRPr="000C4038">
        <w:rPr>
          <w:iCs/>
          <w:sz w:val="19"/>
          <w:szCs w:val="19"/>
        </w:rPr>
        <w:t>ГОСТом 17.2.1.03-84 «Охрана природы». «Атмосфера»</w:t>
      </w:r>
      <w:r w:rsidRPr="000C4038">
        <w:rPr>
          <w:sz w:val="19"/>
          <w:szCs w:val="19"/>
          <w:shd w:val="clear" w:color="auto" w:fill="FFFFFF"/>
        </w:rPr>
        <w:t xml:space="preserve"> устано</w:t>
      </w:r>
      <w:r w:rsidRPr="000C4038">
        <w:rPr>
          <w:sz w:val="19"/>
          <w:szCs w:val="19"/>
          <w:shd w:val="clear" w:color="auto" w:fill="FFFFFF"/>
        </w:rPr>
        <w:t>в</w:t>
      </w:r>
      <w:r w:rsidRPr="000C4038">
        <w:rPr>
          <w:sz w:val="19"/>
          <w:szCs w:val="19"/>
          <w:shd w:val="clear" w:color="auto" w:fill="FFFFFF"/>
        </w:rPr>
        <w:t>лены четыре уровня качества воздуха в зависимости от степени загрязн</w:t>
      </w:r>
      <w:r w:rsidRPr="000C4038">
        <w:rPr>
          <w:sz w:val="19"/>
          <w:szCs w:val="19"/>
          <w:shd w:val="clear" w:color="auto" w:fill="FFFFFF"/>
        </w:rPr>
        <w:t>е</w:t>
      </w:r>
      <w:r w:rsidRPr="000C4038">
        <w:rPr>
          <w:sz w:val="19"/>
          <w:szCs w:val="19"/>
          <w:shd w:val="clear" w:color="auto" w:fill="FFFFFF"/>
        </w:rPr>
        <w:t>ния. Уровень загрязнения считается низким при значениях ИЗА менее 5, повышенным при ИЗА от 5 до 8, высоким при ИЗА от 8 до 13 и очень высоким при ИЗА &gt; 13.</w:t>
      </w:r>
    </w:p>
  </w:footnote>
  <w:footnote w:id="144">
    <w:p w:rsidR="00494E06" w:rsidRDefault="002C5ABE" w:rsidP="00D23086">
      <w:pPr>
        <w:spacing w:line="216" w:lineRule="auto"/>
      </w:pPr>
      <w:r w:rsidRPr="000C4038">
        <w:rPr>
          <w:rStyle w:val="aa"/>
          <w:i/>
          <w:iCs/>
          <w:sz w:val="20"/>
          <w:szCs w:val="20"/>
        </w:rPr>
        <w:footnoteRef/>
      </w:r>
      <w:r w:rsidRPr="000C4038">
        <w:rPr>
          <w:sz w:val="20"/>
          <w:szCs w:val="20"/>
        </w:rPr>
        <w:t> </w:t>
      </w:r>
      <w:r w:rsidRPr="000C4038">
        <w:rPr>
          <w:sz w:val="19"/>
          <w:szCs w:val="19"/>
          <w:shd w:val="clear" w:color="auto" w:fill="FFFFFF"/>
        </w:rPr>
        <w:t>Рассчитано авторами по 4 вредным примесям: диоксид азота, пыль, аммиак, формальдегид на основании Национального доклада о с</w:t>
      </w:r>
      <w:r w:rsidRPr="000C4038">
        <w:rPr>
          <w:sz w:val="19"/>
          <w:szCs w:val="19"/>
          <w:shd w:val="clear" w:color="auto" w:fill="FFFFFF"/>
        </w:rPr>
        <w:t>о</w:t>
      </w:r>
      <w:r w:rsidRPr="000C4038">
        <w:rPr>
          <w:sz w:val="19"/>
          <w:szCs w:val="19"/>
          <w:shd w:val="clear" w:color="auto" w:fill="FFFFFF"/>
        </w:rPr>
        <w:t>стоянии окружающей природной среды в Украине в 2011 г., Национальн</w:t>
      </w:r>
      <w:r w:rsidRPr="000C4038">
        <w:rPr>
          <w:sz w:val="19"/>
          <w:szCs w:val="19"/>
          <w:shd w:val="clear" w:color="auto" w:fill="FFFFFF"/>
        </w:rPr>
        <w:t>о</w:t>
      </w:r>
      <w:r w:rsidRPr="000C4038">
        <w:rPr>
          <w:sz w:val="19"/>
          <w:szCs w:val="19"/>
          <w:shd w:val="clear" w:color="auto" w:fill="FFFFFF"/>
        </w:rPr>
        <w:t>го доклада о состоянии окружающей природной среды в Украине в 2014 г. и данных гидрометеорологической службы МЧС ДНР о состоянии атм</w:t>
      </w:r>
      <w:r w:rsidRPr="000C4038">
        <w:rPr>
          <w:sz w:val="19"/>
          <w:szCs w:val="19"/>
          <w:shd w:val="clear" w:color="auto" w:fill="FFFFFF"/>
        </w:rPr>
        <w:t>о</w:t>
      </w:r>
      <w:r w:rsidRPr="000C4038">
        <w:rPr>
          <w:sz w:val="19"/>
          <w:szCs w:val="19"/>
          <w:shd w:val="clear" w:color="auto" w:fill="FFFFFF"/>
        </w:rPr>
        <w:t>сферного воздуха в 2018 г.</w:t>
      </w:r>
    </w:p>
  </w:footnote>
  <w:footnote w:id="145">
    <w:p w:rsidR="00494E06" w:rsidRDefault="002C5ABE" w:rsidP="00D23086">
      <w:pPr>
        <w:spacing w:line="216" w:lineRule="auto"/>
      </w:pPr>
      <w:r w:rsidRPr="000C4038">
        <w:rPr>
          <w:rStyle w:val="aa"/>
          <w:sz w:val="20"/>
          <w:szCs w:val="20"/>
        </w:rPr>
        <w:footnoteRef/>
      </w:r>
      <w:r w:rsidRPr="000C4038">
        <w:rPr>
          <w:sz w:val="19"/>
          <w:szCs w:val="19"/>
        </w:rPr>
        <w:t> </w:t>
      </w:r>
      <w:r w:rsidRPr="000C4038">
        <w:rPr>
          <w:sz w:val="19"/>
          <w:szCs w:val="19"/>
          <w:shd w:val="clear" w:color="auto" w:fill="FFFFFF"/>
        </w:rPr>
        <w:t xml:space="preserve">Карта мониторинга состояния загрязнения поверхностных вод ДНР [Электронный ресурс]. – URL: </w:t>
      </w:r>
      <w:hyperlink r:id="rId65" w:history="1">
        <w:r w:rsidRPr="000C4038">
          <w:rPr>
            <w:rStyle w:val="af4"/>
            <w:color w:val="auto"/>
            <w:sz w:val="19"/>
            <w:szCs w:val="19"/>
            <w:u w:val="none"/>
            <w:shd w:val="clear" w:color="auto" w:fill="FFFFFF"/>
          </w:rPr>
          <w:t>http://gkecopoldnr.ru/wp-content/uploads/2018/12/slayd12.jpg</w:t>
        </w:r>
      </w:hyperlink>
    </w:p>
  </w:footnote>
  <w:footnote w:id="146">
    <w:p w:rsidR="00494E06" w:rsidRDefault="002C5ABE" w:rsidP="00D23086">
      <w:pPr>
        <w:spacing w:line="216" w:lineRule="auto"/>
      </w:pPr>
      <w:r w:rsidRPr="000C4038">
        <w:rPr>
          <w:rStyle w:val="aa"/>
          <w:sz w:val="20"/>
          <w:szCs w:val="20"/>
        </w:rPr>
        <w:footnoteRef/>
      </w:r>
      <w:r w:rsidRPr="000C4038">
        <w:rPr>
          <w:sz w:val="20"/>
          <w:szCs w:val="20"/>
          <w:shd w:val="clear" w:color="auto" w:fill="FFFFFF"/>
        </w:rPr>
        <w:t> </w:t>
      </w:r>
      <w:r w:rsidRPr="000C4038">
        <w:rPr>
          <w:sz w:val="19"/>
          <w:szCs w:val="19"/>
          <w:shd w:val="clear" w:color="auto" w:fill="FFFFFF"/>
        </w:rPr>
        <w:t>В Доме природы прошел брифинг [Электронный ресурс]. – URL: http://gkecopoldnr.ru/news_181218-1/</w:t>
      </w:r>
    </w:p>
  </w:footnote>
  <w:footnote w:id="147">
    <w:p w:rsidR="00494E06" w:rsidRDefault="002C5ABE" w:rsidP="00D23086">
      <w:pPr>
        <w:spacing w:line="216" w:lineRule="auto"/>
      </w:pPr>
      <w:r w:rsidRPr="000C4038">
        <w:rPr>
          <w:rStyle w:val="aa"/>
          <w:sz w:val="20"/>
          <w:szCs w:val="20"/>
        </w:rPr>
        <w:footnoteRef/>
      </w:r>
      <w:r>
        <w:rPr>
          <w:sz w:val="19"/>
          <w:szCs w:val="19"/>
          <w:shd w:val="clear" w:color="auto" w:fill="FFFFFF"/>
        </w:rPr>
        <w:t> </w:t>
      </w:r>
      <w:r w:rsidRPr="000C4038">
        <w:rPr>
          <w:sz w:val="19"/>
          <w:szCs w:val="19"/>
          <w:shd w:val="clear" w:color="auto" w:fill="FFFFFF"/>
        </w:rPr>
        <w:t>БПК</w:t>
      </w:r>
      <w:r w:rsidRPr="000C4038">
        <w:rPr>
          <w:sz w:val="19"/>
          <w:szCs w:val="19"/>
          <w:shd w:val="clear" w:color="auto" w:fill="FFFFFF"/>
          <w:vertAlign w:val="subscript"/>
        </w:rPr>
        <w:t>5</w:t>
      </w:r>
      <w:r w:rsidRPr="000C4038">
        <w:rPr>
          <w:sz w:val="19"/>
          <w:szCs w:val="19"/>
          <w:shd w:val="clear" w:color="auto" w:fill="FFFFFF"/>
        </w:rPr>
        <w:t xml:space="preserve"> – показатель, характеризующий степень загрязнения воды органическими соединениями, который отражает объем израсходованного кислорода на переработку органических соединений за 5 суток.</w:t>
      </w:r>
    </w:p>
  </w:footnote>
  <w:footnote w:id="148">
    <w:p w:rsidR="00494E06" w:rsidRDefault="002C5ABE" w:rsidP="00D23086">
      <w:pPr>
        <w:spacing w:line="216" w:lineRule="auto"/>
      </w:pPr>
      <w:r w:rsidRPr="000C4038">
        <w:rPr>
          <w:rStyle w:val="aa"/>
          <w:sz w:val="20"/>
          <w:szCs w:val="20"/>
        </w:rPr>
        <w:footnoteRef/>
      </w:r>
      <w:r w:rsidRPr="000C4038">
        <w:rPr>
          <w:sz w:val="20"/>
          <w:szCs w:val="20"/>
          <w:shd w:val="clear" w:color="auto" w:fill="FFFFFF"/>
        </w:rPr>
        <w:t> </w:t>
      </w:r>
      <w:r w:rsidRPr="000C4038">
        <w:rPr>
          <w:sz w:val="19"/>
          <w:szCs w:val="19"/>
          <w:shd w:val="clear" w:color="auto" w:fill="FFFFFF"/>
        </w:rPr>
        <w:t>«Экологический вестник» в эфире [Электронный ресурс]. – URL</w:t>
      </w:r>
      <w:r w:rsidRPr="000C4038">
        <w:rPr>
          <w:color w:val="000000" w:themeColor="text1"/>
          <w:sz w:val="19"/>
          <w:szCs w:val="19"/>
          <w:shd w:val="clear" w:color="auto" w:fill="FFFFFF"/>
        </w:rPr>
        <w:t xml:space="preserve">: </w:t>
      </w:r>
      <w:hyperlink r:id="rId66" w:history="1">
        <w:r w:rsidRPr="000C4038">
          <w:rPr>
            <w:rStyle w:val="af4"/>
            <w:color w:val="000000" w:themeColor="text1"/>
            <w:sz w:val="19"/>
            <w:szCs w:val="19"/>
            <w:u w:val="none"/>
            <w:shd w:val="clear" w:color="auto" w:fill="FFFFFF"/>
          </w:rPr>
          <w:t>http://gkecopoldnr.ru/news_080219-1/</w:t>
        </w:r>
      </w:hyperlink>
      <w:r w:rsidRPr="000C4038">
        <w:rPr>
          <w:sz w:val="19"/>
          <w:szCs w:val="19"/>
          <w:shd w:val="clear" w:color="auto" w:fill="FFFFFF"/>
        </w:rPr>
        <w:t xml:space="preserve"> </w:t>
      </w:r>
    </w:p>
  </w:footnote>
  <w:footnote w:id="149">
    <w:p w:rsidR="00494E06" w:rsidRDefault="002C5ABE" w:rsidP="00D23086">
      <w:pPr>
        <w:spacing w:line="216" w:lineRule="auto"/>
      </w:pPr>
      <w:r w:rsidRPr="000C4038">
        <w:rPr>
          <w:sz w:val="20"/>
          <w:szCs w:val="20"/>
          <w:shd w:val="clear" w:color="auto" w:fill="FFFFFF"/>
          <w:vertAlign w:val="superscript"/>
        </w:rPr>
        <w:footnoteRef/>
      </w:r>
      <w:r w:rsidRPr="000C4038">
        <w:rPr>
          <w:sz w:val="20"/>
          <w:szCs w:val="20"/>
          <w:shd w:val="clear" w:color="auto" w:fill="FFFFFF"/>
          <w:vertAlign w:val="superscript"/>
        </w:rPr>
        <w:t xml:space="preserve"> </w:t>
      </w:r>
      <w:r>
        <w:rPr>
          <w:sz w:val="19"/>
          <w:szCs w:val="19"/>
          <w:shd w:val="clear" w:color="auto" w:fill="FFFFFF"/>
          <w:vertAlign w:val="superscript"/>
        </w:rPr>
        <w:t> </w:t>
      </w:r>
      <w:r w:rsidRPr="000C4038">
        <w:rPr>
          <w:sz w:val="19"/>
          <w:szCs w:val="19"/>
          <w:shd w:val="clear" w:color="auto" w:fill="FFFFFF"/>
        </w:rPr>
        <w:t>Захарченко, Д.А. Проблемы накопления ТБО в ДНР и пути их решения / Д.А. Захарченко, А.Ю. Михайлова // Научные труды КубГТУ. – 2018. – № 9. – С. 148–156.</w:t>
      </w:r>
    </w:p>
  </w:footnote>
  <w:footnote w:id="150">
    <w:p w:rsidR="00494E06" w:rsidRDefault="002C5ABE" w:rsidP="00D23086">
      <w:pPr>
        <w:spacing w:line="216" w:lineRule="auto"/>
      </w:pPr>
      <w:r w:rsidRPr="00E7749F">
        <w:rPr>
          <w:rStyle w:val="aa"/>
          <w:sz w:val="20"/>
          <w:szCs w:val="20"/>
        </w:rPr>
        <w:footnoteRef/>
      </w:r>
      <w:r w:rsidRPr="00E7749F">
        <w:rPr>
          <w:sz w:val="19"/>
          <w:szCs w:val="19"/>
          <w:shd w:val="clear" w:color="auto" w:fill="FFFFFF"/>
        </w:rPr>
        <w:t xml:space="preserve"> Законодательство [Электронный ресурс]. – URL: </w:t>
      </w:r>
      <w:hyperlink r:id="rId67" w:history="1">
        <w:r w:rsidRPr="00E7749F">
          <w:rPr>
            <w:rStyle w:val="af4"/>
            <w:color w:val="auto"/>
            <w:sz w:val="19"/>
            <w:szCs w:val="19"/>
            <w:u w:val="none"/>
            <w:shd w:val="clear" w:color="auto" w:fill="FFFFFF"/>
          </w:rPr>
          <w:t>http://</w:t>
        </w:r>
        <w:r w:rsidRPr="00E7749F">
          <w:rPr>
            <w:rStyle w:val="af4"/>
            <w:color w:val="auto"/>
            <w:sz w:val="19"/>
            <w:szCs w:val="19"/>
            <w:u w:val="none"/>
            <w:shd w:val="clear" w:color="auto" w:fill="FFFFFF"/>
          </w:rPr>
          <w:br/>
          <w:t>gkecopoldnr.ru/news-110319-1/</w:t>
        </w:r>
      </w:hyperlink>
    </w:p>
  </w:footnote>
  <w:footnote w:id="151">
    <w:p w:rsidR="00494E06" w:rsidRDefault="002C5ABE" w:rsidP="00D23086">
      <w:pPr>
        <w:spacing w:line="216" w:lineRule="auto"/>
      </w:pPr>
      <w:r w:rsidRPr="00E7749F">
        <w:rPr>
          <w:rStyle w:val="aa"/>
          <w:sz w:val="20"/>
          <w:szCs w:val="20"/>
        </w:rPr>
        <w:footnoteRef/>
      </w:r>
      <w:r w:rsidRPr="00E7749F">
        <w:rPr>
          <w:sz w:val="20"/>
          <w:szCs w:val="20"/>
        </w:rPr>
        <w:t> </w:t>
      </w:r>
      <w:r w:rsidRPr="00E7749F">
        <w:rPr>
          <w:sz w:val="19"/>
          <w:szCs w:val="19"/>
          <w:shd w:val="clear" w:color="auto" w:fill="FFFFFF"/>
        </w:rPr>
        <w:t>Ситуация в угольной промышленности и энергетике: отчет Минугля [Электронный ресурс]. – URL: http://dnr-live.ru/situatsiya-v-ugolnoy-promyishlennosti-i-energetike-otchet-minuglya/</w:t>
      </w:r>
    </w:p>
  </w:footnote>
  <w:footnote w:id="152">
    <w:p w:rsidR="00494E06" w:rsidRDefault="002C5ABE" w:rsidP="00D23086">
      <w:pPr>
        <w:spacing w:line="216" w:lineRule="auto"/>
      </w:pPr>
      <w:r w:rsidRPr="00E7749F">
        <w:rPr>
          <w:rStyle w:val="aa"/>
          <w:sz w:val="20"/>
          <w:szCs w:val="20"/>
        </w:rPr>
        <w:footnoteRef/>
      </w:r>
      <w:r>
        <w:rPr>
          <w:rStyle w:val="a4"/>
          <w:szCs w:val="19"/>
        </w:rPr>
        <w:t> </w:t>
      </w:r>
      <w:r w:rsidRPr="00E7749F">
        <w:rPr>
          <w:rStyle w:val="a4"/>
          <w:szCs w:val="19"/>
        </w:rPr>
        <w:t>Введение 2-х налоговых режимов и закрепление за налогопл</w:t>
      </w:r>
      <w:r w:rsidRPr="00E7749F">
        <w:rPr>
          <w:rStyle w:val="a4"/>
          <w:szCs w:val="19"/>
        </w:rPr>
        <w:t>а</w:t>
      </w:r>
      <w:r w:rsidRPr="00E7749F">
        <w:rPr>
          <w:rStyle w:val="a4"/>
          <w:szCs w:val="19"/>
        </w:rPr>
        <w:t>тельщиком права выбора наиболее экономически выгодного механизма уплаты налогов является усовершенствованием налогового законодател</w:t>
      </w:r>
      <w:r w:rsidRPr="00E7749F">
        <w:rPr>
          <w:rStyle w:val="a4"/>
          <w:szCs w:val="19"/>
        </w:rPr>
        <w:t>ь</w:t>
      </w:r>
      <w:r w:rsidRPr="00E7749F">
        <w:rPr>
          <w:rStyle w:val="a4"/>
          <w:szCs w:val="19"/>
        </w:rPr>
        <w:t>ства ДНР.</w:t>
      </w:r>
    </w:p>
  </w:footnote>
  <w:footnote w:id="153">
    <w:p w:rsidR="00494E06" w:rsidRDefault="002C5ABE" w:rsidP="00D23086">
      <w:pPr>
        <w:spacing w:line="216" w:lineRule="auto"/>
      </w:pPr>
      <w:r w:rsidRPr="00E7749F">
        <w:rPr>
          <w:rStyle w:val="aa"/>
          <w:sz w:val="20"/>
          <w:szCs w:val="20"/>
        </w:rPr>
        <w:footnoteRef/>
      </w:r>
      <w:r>
        <w:rPr>
          <w:sz w:val="19"/>
          <w:szCs w:val="19"/>
        </w:rPr>
        <w:t> </w:t>
      </w:r>
      <w:r w:rsidRPr="00E7749F">
        <w:rPr>
          <w:sz w:val="19"/>
          <w:szCs w:val="19"/>
        </w:rPr>
        <w:t>Статья 14 Закона «О налоговой системе» ДНР с изменениями от 28.12.2018 г. № 09-IIНС.</w:t>
      </w:r>
    </w:p>
  </w:footnote>
  <w:footnote w:id="154">
    <w:p w:rsidR="00494E06" w:rsidRDefault="002C5ABE" w:rsidP="00D23086">
      <w:pPr>
        <w:spacing w:line="216" w:lineRule="auto"/>
      </w:pPr>
      <w:r w:rsidRPr="00E7749F">
        <w:rPr>
          <w:rStyle w:val="aa"/>
          <w:sz w:val="20"/>
          <w:szCs w:val="20"/>
        </w:rPr>
        <w:footnoteRef/>
      </w:r>
      <w:r>
        <w:rPr>
          <w:sz w:val="19"/>
          <w:szCs w:val="19"/>
        </w:rPr>
        <w:t> </w:t>
      </w:r>
      <w:r w:rsidRPr="00E7749F">
        <w:rPr>
          <w:sz w:val="19"/>
          <w:szCs w:val="19"/>
        </w:rPr>
        <w:t>Глава 25-4</w:t>
      </w:r>
      <w:r w:rsidRPr="00E7749F">
        <w:rPr>
          <w:sz w:val="19"/>
          <w:szCs w:val="19"/>
          <w:vertAlign w:val="superscript"/>
        </w:rPr>
        <w:t>1</w:t>
      </w:r>
      <w:r w:rsidRPr="00E7749F">
        <w:rPr>
          <w:sz w:val="19"/>
          <w:szCs w:val="19"/>
        </w:rPr>
        <w:t xml:space="preserve"> Закона «О налоговой системе» ДНР введена от 28.12.2018 г. № 09-IIНС.</w:t>
      </w:r>
    </w:p>
  </w:footnote>
  <w:footnote w:id="155">
    <w:p w:rsidR="00494E06" w:rsidRDefault="002C5ABE" w:rsidP="00D23086">
      <w:pPr>
        <w:spacing w:line="216" w:lineRule="auto"/>
      </w:pPr>
      <w:r w:rsidRPr="00E7749F">
        <w:rPr>
          <w:rStyle w:val="aa"/>
          <w:sz w:val="20"/>
          <w:szCs w:val="20"/>
        </w:rPr>
        <w:footnoteRef/>
      </w:r>
      <w:r>
        <w:rPr>
          <w:sz w:val="19"/>
          <w:szCs w:val="19"/>
        </w:rPr>
        <w:t> </w:t>
      </w:r>
      <w:r w:rsidRPr="000458BA">
        <w:rPr>
          <w:sz w:val="19"/>
          <w:szCs w:val="19"/>
        </w:rPr>
        <w:t xml:space="preserve">Внесены изменения в Закон о налоговой системе </w:t>
      </w:r>
      <w:r w:rsidRPr="00E7749F">
        <w:rPr>
          <w:sz w:val="19"/>
          <w:szCs w:val="19"/>
        </w:rPr>
        <w:t xml:space="preserve">[Электронный ресурс]. </w:t>
      </w:r>
      <w:r w:rsidRPr="00E7749F">
        <w:rPr>
          <w:sz w:val="19"/>
          <w:szCs w:val="18"/>
        </w:rPr>
        <w:sym w:font="Symbol" w:char="F02D"/>
      </w:r>
      <w:r w:rsidRPr="00E7749F">
        <w:rPr>
          <w:sz w:val="19"/>
          <w:szCs w:val="19"/>
        </w:rPr>
        <w:t xml:space="preserve"> </w:t>
      </w:r>
      <w:r w:rsidRPr="00E7749F">
        <w:rPr>
          <w:sz w:val="19"/>
          <w:szCs w:val="19"/>
          <w:lang w:val="en-US"/>
        </w:rPr>
        <w:t>URL: https://dnr-online.ru/2018/12/28/vneseny-izmeneniya-v-zakon-o-nalogovoj-sisteme-2/</w:t>
      </w:r>
    </w:p>
  </w:footnote>
  <w:footnote w:id="156">
    <w:p w:rsidR="00494E06" w:rsidRDefault="002C5ABE" w:rsidP="00D23086">
      <w:pPr>
        <w:spacing w:line="216" w:lineRule="auto"/>
      </w:pPr>
      <w:r w:rsidRPr="00E7749F">
        <w:rPr>
          <w:rStyle w:val="aa"/>
          <w:sz w:val="20"/>
          <w:szCs w:val="20"/>
        </w:rPr>
        <w:footnoteRef/>
      </w:r>
      <w:r>
        <w:rPr>
          <w:sz w:val="19"/>
          <w:szCs w:val="19"/>
        </w:rPr>
        <w:t> </w:t>
      </w:r>
      <w:r w:rsidRPr="000458BA">
        <w:rPr>
          <w:sz w:val="19"/>
          <w:szCs w:val="19"/>
        </w:rPr>
        <w:t>Новации в налоговой системе помогут развитию агропромы</w:t>
      </w:r>
      <w:r w:rsidRPr="000458BA">
        <w:rPr>
          <w:sz w:val="19"/>
          <w:szCs w:val="19"/>
        </w:rPr>
        <w:t>ш</w:t>
      </w:r>
      <w:r w:rsidRPr="000458BA">
        <w:rPr>
          <w:sz w:val="19"/>
          <w:szCs w:val="19"/>
        </w:rPr>
        <w:t xml:space="preserve">ленного комплекса Республики </w:t>
      </w:r>
      <w:r w:rsidRPr="00E7749F">
        <w:rPr>
          <w:sz w:val="19"/>
          <w:szCs w:val="19"/>
        </w:rPr>
        <w:t xml:space="preserve"> [Электронный ресурс]. </w:t>
      </w:r>
      <w:r w:rsidRPr="00E7749F">
        <w:rPr>
          <w:sz w:val="19"/>
          <w:szCs w:val="18"/>
        </w:rPr>
        <w:sym w:font="Symbol" w:char="F02D"/>
      </w:r>
      <w:r w:rsidRPr="00E7749F">
        <w:rPr>
          <w:sz w:val="19"/>
          <w:szCs w:val="19"/>
        </w:rPr>
        <w:t xml:space="preserve"> </w:t>
      </w:r>
      <w:r w:rsidRPr="00E7749F">
        <w:rPr>
          <w:sz w:val="19"/>
          <w:szCs w:val="19"/>
          <w:lang w:val="en-US"/>
        </w:rPr>
        <w:t>URL: http://smdnr.ru/novacii-v-nalogovoj-sisteme-pomogut-razvitiyu-agropromyshlennogo-kompleksa-respubliki/</w:t>
      </w:r>
    </w:p>
  </w:footnote>
  <w:footnote w:id="157">
    <w:p w:rsidR="00494E06" w:rsidRDefault="002C5ABE" w:rsidP="00D23086">
      <w:pPr>
        <w:spacing w:line="216" w:lineRule="auto"/>
      </w:pPr>
      <w:r w:rsidRPr="00E7749F">
        <w:rPr>
          <w:rStyle w:val="aa"/>
          <w:i/>
          <w:sz w:val="20"/>
          <w:szCs w:val="20"/>
        </w:rPr>
        <w:footnoteRef/>
      </w:r>
      <w:r>
        <w:rPr>
          <w:rStyle w:val="a4"/>
          <w:szCs w:val="19"/>
        </w:rPr>
        <w:t> </w:t>
      </w:r>
      <w:r w:rsidRPr="00E7749F">
        <w:rPr>
          <w:rStyle w:val="a4"/>
          <w:szCs w:val="19"/>
        </w:rPr>
        <w:t>Составлено по Закону «О налоговой системе ДНР</w:t>
      </w:r>
      <w:r>
        <w:rPr>
          <w:rStyle w:val="a4"/>
          <w:szCs w:val="19"/>
        </w:rPr>
        <w:t>»</w:t>
      </w:r>
      <w:r w:rsidRPr="00E7749F">
        <w:rPr>
          <w:rStyle w:val="a4"/>
          <w:szCs w:val="19"/>
        </w:rPr>
        <w:t xml:space="preserve"> от 25.12.2015 г. №</w:t>
      </w:r>
      <w:r w:rsidRPr="00E7749F">
        <w:rPr>
          <w:sz w:val="19"/>
          <w:szCs w:val="19"/>
        </w:rPr>
        <w:t> </w:t>
      </w:r>
      <w:r w:rsidRPr="00E7749F">
        <w:rPr>
          <w:rStyle w:val="a4"/>
          <w:szCs w:val="19"/>
        </w:rPr>
        <w:t xml:space="preserve">99-IHC </w:t>
      </w:r>
      <w:r>
        <w:rPr>
          <w:rStyle w:val="a4"/>
          <w:szCs w:val="19"/>
        </w:rPr>
        <w:t>(</w:t>
      </w:r>
      <w:r w:rsidRPr="00E7749F">
        <w:rPr>
          <w:rStyle w:val="a4"/>
          <w:szCs w:val="19"/>
        </w:rPr>
        <w:t>действующая редакция по состоянию на 22.03.2019</w:t>
      </w:r>
      <w:r>
        <w:rPr>
          <w:rStyle w:val="a4"/>
          <w:szCs w:val="19"/>
        </w:rPr>
        <w:t> г.)</w:t>
      </w:r>
      <w:r w:rsidRPr="00E7749F">
        <w:rPr>
          <w:rStyle w:val="a4"/>
          <w:szCs w:val="19"/>
        </w:rPr>
        <w:t>.</w:t>
      </w:r>
    </w:p>
  </w:footnote>
  <w:footnote w:id="158">
    <w:p w:rsidR="00494E06" w:rsidRDefault="002C5ABE" w:rsidP="00D23086">
      <w:pPr>
        <w:spacing w:line="216" w:lineRule="auto"/>
      </w:pPr>
      <w:r w:rsidRPr="00E7749F">
        <w:rPr>
          <w:rStyle w:val="aa"/>
          <w:sz w:val="20"/>
          <w:szCs w:val="20"/>
        </w:rPr>
        <w:footnoteRef/>
      </w:r>
      <w:r w:rsidRPr="00E7749F">
        <w:rPr>
          <w:sz w:val="19"/>
          <w:szCs w:val="19"/>
        </w:rPr>
        <w:t> В соответствии со ст. 199</w:t>
      </w:r>
      <w:r w:rsidRPr="00E7749F">
        <w:rPr>
          <w:sz w:val="19"/>
          <w:szCs w:val="19"/>
          <w:vertAlign w:val="superscript"/>
        </w:rPr>
        <w:t>8</w:t>
      </w:r>
      <w:r w:rsidRPr="00E7749F">
        <w:rPr>
          <w:sz w:val="19"/>
          <w:szCs w:val="19"/>
        </w:rPr>
        <w:t xml:space="preserve"> Закона «О налоговой системе ДНР</w:t>
      </w:r>
      <w:r>
        <w:rPr>
          <w:sz w:val="19"/>
          <w:szCs w:val="19"/>
        </w:rPr>
        <w:t>»,</w:t>
      </w:r>
      <w:r w:rsidRPr="00E7749F">
        <w:rPr>
          <w:sz w:val="19"/>
          <w:szCs w:val="19"/>
        </w:rPr>
        <w:t xml:space="preserve"> введена 28.12.2018 г. № 09-IIНС.</w:t>
      </w:r>
    </w:p>
  </w:footnote>
  <w:footnote w:id="159">
    <w:p w:rsidR="00494E06" w:rsidRDefault="002C5ABE" w:rsidP="00D23086">
      <w:pPr>
        <w:spacing w:line="216" w:lineRule="auto"/>
      </w:pPr>
      <w:r w:rsidRPr="00E7749F">
        <w:rPr>
          <w:rStyle w:val="aa"/>
          <w:sz w:val="20"/>
          <w:szCs w:val="20"/>
        </w:rPr>
        <w:footnoteRef/>
      </w:r>
      <w:r w:rsidRPr="00E7749F">
        <w:rPr>
          <w:sz w:val="20"/>
          <w:szCs w:val="20"/>
        </w:rPr>
        <w:t> </w:t>
      </w:r>
      <w:r w:rsidRPr="00E7749F">
        <w:rPr>
          <w:sz w:val="19"/>
          <w:szCs w:val="19"/>
        </w:rPr>
        <w:t>НС ДНР внес изменения в закон о налоговой системе [Эле</w:t>
      </w:r>
      <w:r w:rsidRPr="00E7749F">
        <w:rPr>
          <w:sz w:val="19"/>
          <w:szCs w:val="19"/>
        </w:rPr>
        <w:t>к</w:t>
      </w:r>
      <w:r w:rsidRPr="00E7749F">
        <w:rPr>
          <w:sz w:val="19"/>
          <w:szCs w:val="19"/>
        </w:rPr>
        <w:t xml:space="preserve">тронный ресурс]. </w:t>
      </w:r>
      <w:r w:rsidRPr="00E7749F">
        <w:rPr>
          <w:sz w:val="19"/>
          <w:szCs w:val="18"/>
        </w:rPr>
        <w:sym w:font="Symbol" w:char="F02D"/>
      </w:r>
      <w:r w:rsidRPr="00E7749F">
        <w:rPr>
          <w:sz w:val="19"/>
          <w:szCs w:val="19"/>
        </w:rPr>
        <w:t xml:space="preserve"> </w:t>
      </w:r>
      <w:r w:rsidRPr="00E7749F">
        <w:rPr>
          <w:sz w:val="19"/>
          <w:szCs w:val="19"/>
          <w:lang w:val="en-US"/>
        </w:rPr>
        <w:t>URL: http://dnr-live.ru/ns-dnr-vnes-izmeneniya-v-zakon-o-nalogovoy-sisteme/</w:t>
      </w:r>
    </w:p>
  </w:footnote>
  <w:footnote w:id="160">
    <w:p w:rsidR="00494E06" w:rsidRDefault="002C5ABE" w:rsidP="00D23086">
      <w:pPr>
        <w:spacing w:line="216" w:lineRule="auto"/>
      </w:pPr>
      <w:r w:rsidRPr="00E7749F">
        <w:rPr>
          <w:rStyle w:val="aa"/>
          <w:sz w:val="20"/>
          <w:szCs w:val="20"/>
        </w:rPr>
        <w:footnoteRef/>
      </w:r>
      <w:r w:rsidRPr="00E7749F">
        <w:rPr>
          <w:sz w:val="20"/>
          <w:szCs w:val="20"/>
        </w:rPr>
        <w:t> </w:t>
      </w:r>
      <w:r w:rsidRPr="00E7749F">
        <w:rPr>
          <w:sz w:val="19"/>
          <w:szCs w:val="19"/>
        </w:rPr>
        <w:t>Налоговые поступления в бюджет ДНР в 2018 г. Увеличились</w:t>
      </w:r>
      <w:r>
        <w:rPr>
          <w:sz w:val="19"/>
          <w:szCs w:val="19"/>
        </w:rPr>
        <w:br/>
      </w:r>
      <w:r w:rsidRPr="00E7749F">
        <w:rPr>
          <w:sz w:val="19"/>
          <w:szCs w:val="19"/>
        </w:rPr>
        <w:t xml:space="preserve">почти на 30% [Электронный ресурс]. </w:t>
      </w:r>
      <w:r w:rsidRPr="00E7749F">
        <w:rPr>
          <w:sz w:val="19"/>
          <w:szCs w:val="18"/>
        </w:rPr>
        <w:sym w:font="Symbol" w:char="F02D"/>
      </w:r>
      <w:r w:rsidRPr="00E7749F">
        <w:rPr>
          <w:sz w:val="19"/>
          <w:szCs w:val="19"/>
        </w:rPr>
        <w:t xml:space="preserve"> </w:t>
      </w:r>
      <w:r w:rsidRPr="00E7749F">
        <w:rPr>
          <w:sz w:val="19"/>
          <w:szCs w:val="19"/>
          <w:lang w:val="en-US"/>
        </w:rPr>
        <w:t>URL: https://dan-news.info/politics/nalogovye-postupleniya-v-byudzhet-dnr-v-2018-godu-uvelichilis-pochti-na-30-procentov-lavrenov.html</w:t>
      </w:r>
    </w:p>
  </w:footnote>
  <w:footnote w:id="161">
    <w:p w:rsidR="00494E06" w:rsidRDefault="002C5ABE" w:rsidP="00D23086">
      <w:pPr>
        <w:spacing w:line="216" w:lineRule="auto"/>
      </w:pPr>
      <w:r w:rsidRPr="00E7749F">
        <w:rPr>
          <w:rStyle w:val="aa"/>
          <w:sz w:val="20"/>
          <w:szCs w:val="20"/>
        </w:rPr>
        <w:footnoteRef/>
      </w:r>
      <w:r>
        <w:rPr>
          <w:sz w:val="19"/>
          <w:szCs w:val="19"/>
        </w:rPr>
        <w:t> </w:t>
      </w:r>
      <w:r w:rsidRPr="00E7749F">
        <w:rPr>
          <w:sz w:val="19"/>
          <w:szCs w:val="19"/>
        </w:rPr>
        <w:t xml:space="preserve">Министерству доходов и сборов удалось обеспечить рекордные темпы роста налоговых поступлений [Электронный ресурс]. </w:t>
      </w:r>
      <w:r w:rsidRPr="00E7749F">
        <w:rPr>
          <w:sz w:val="19"/>
          <w:szCs w:val="18"/>
        </w:rPr>
        <w:sym w:font="Symbol" w:char="F02D"/>
      </w:r>
      <w:r w:rsidRPr="00E7749F">
        <w:rPr>
          <w:sz w:val="19"/>
          <w:szCs w:val="19"/>
        </w:rPr>
        <w:t xml:space="preserve"> </w:t>
      </w:r>
      <w:r w:rsidRPr="00E7749F">
        <w:rPr>
          <w:sz w:val="19"/>
          <w:szCs w:val="19"/>
          <w:lang w:val="en-US"/>
        </w:rPr>
        <w:t>URL: http://smdnr.ru/ministerstvu-doxodov-i-sborov-udalos-obespechit-rekordnye-tempy-rosta-nalogovyx-postuplenij-lavrenov/</w:t>
      </w:r>
    </w:p>
  </w:footnote>
  <w:footnote w:id="162">
    <w:p w:rsidR="00494E06" w:rsidRDefault="002C5ABE" w:rsidP="00D23086">
      <w:pPr>
        <w:spacing w:line="216" w:lineRule="auto"/>
      </w:pPr>
      <w:r w:rsidRPr="000458BA">
        <w:rPr>
          <w:rStyle w:val="aa"/>
          <w:sz w:val="20"/>
          <w:szCs w:val="20"/>
        </w:rPr>
        <w:footnoteRef/>
      </w:r>
      <w:r w:rsidRPr="000458BA">
        <w:rPr>
          <w:sz w:val="20"/>
          <w:szCs w:val="20"/>
        </w:rPr>
        <w:t> </w:t>
      </w:r>
      <w:r w:rsidRPr="00E7749F">
        <w:rPr>
          <w:sz w:val="19"/>
          <w:szCs w:val="19"/>
        </w:rPr>
        <w:t xml:space="preserve">Министерству доходов и сборов удалось обеспечить рекордные темпы роста налоговых поступлений [Электронный ресурс]. </w:t>
      </w:r>
      <w:r w:rsidRPr="00E7749F">
        <w:rPr>
          <w:sz w:val="19"/>
          <w:szCs w:val="18"/>
        </w:rPr>
        <w:sym w:font="Symbol" w:char="F02D"/>
      </w:r>
      <w:r w:rsidRPr="00E7749F">
        <w:rPr>
          <w:sz w:val="19"/>
          <w:szCs w:val="19"/>
        </w:rPr>
        <w:t xml:space="preserve"> </w:t>
      </w:r>
      <w:r w:rsidRPr="00E7749F">
        <w:rPr>
          <w:sz w:val="19"/>
          <w:szCs w:val="19"/>
          <w:lang w:val="en-US"/>
        </w:rPr>
        <w:t>URL: http://smdnr.ru/ministerstvu-doxodov-i-sborov-udalos-obespechit-rekordnye-tempy-rosta-nalogovyx-postuplenij-lavrenov/</w:t>
      </w:r>
    </w:p>
  </w:footnote>
  <w:footnote w:id="163">
    <w:p w:rsidR="00494E06" w:rsidRDefault="002C5ABE" w:rsidP="00D23086">
      <w:pPr>
        <w:spacing w:line="216" w:lineRule="auto"/>
      </w:pPr>
      <w:r w:rsidRPr="000458BA">
        <w:rPr>
          <w:rStyle w:val="aa"/>
          <w:sz w:val="20"/>
          <w:szCs w:val="20"/>
        </w:rPr>
        <w:footnoteRef/>
      </w:r>
      <w:r>
        <w:rPr>
          <w:sz w:val="19"/>
          <w:szCs w:val="19"/>
        </w:rPr>
        <w:t> </w:t>
      </w:r>
      <w:r w:rsidRPr="00E7749F">
        <w:rPr>
          <w:sz w:val="19"/>
          <w:szCs w:val="19"/>
        </w:rPr>
        <w:t xml:space="preserve">О развитии финансовой системы ДНР [Электронный ресурс]. </w:t>
      </w:r>
      <w:r w:rsidRPr="00E7749F">
        <w:rPr>
          <w:sz w:val="19"/>
          <w:szCs w:val="18"/>
        </w:rPr>
        <w:sym w:font="Symbol" w:char="F02D"/>
      </w:r>
      <w:r w:rsidRPr="00E7749F">
        <w:rPr>
          <w:sz w:val="19"/>
          <w:szCs w:val="19"/>
        </w:rPr>
        <w:t xml:space="preserve"> </w:t>
      </w:r>
      <w:r w:rsidRPr="00935B85">
        <w:rPr>
          <w:sz w:val="19"/>
          <w:szCs w:val="19"/>
          <w:lang w:val="en-US"/>
        </w:rPr>
        <w:t>URL: https://rusvesna.su/news/1551538723</w:t>
      </w:r>
    </w:p>
  </w:footnote>
  <w:footnote w:id="164">
    <w:p w:rsidR="00494E06" w:rsidRDefault="002C5ABE" w:rsidP="00D23086">
      <w:pPr>
        <w:spacing w:line="216" w:lineRule="auto"/>
      </w:pPr>
      <w:r w:rsidRPr="000458BA">
        <w:rPr>
          <w:rStyle w:val="aa"/>
          <w:sz w:val="20"/>
          <w:szCs w:val="20"/>
        </w:rPr>
        <w:footnoteRef/>
      </w:r>
      <w:r w:rsidRPr="000458BA">
        <w:rPr>
          <w:sz w:val="20"/>
          <w:szCs w:val="20"/>
        </w:rPr>
        <w:t> </w:t>
      </w:r>
      <w:r w:rsidRPr="00E7749F">
        <w:rPr>
          <w:sz w:val="19"/>
          <w:szCs w:val="19"/>
        </w:rPr>
        <w:t>Ломаем психологию взяточничества. Интервью налогового с</w:t>
      </w:r>
      <w:r w:rsidRPr="00E7749F">
        <w:rPr>
          <w:sz w:val="19"/>
          <w:szCs w:val="19"/>
        </w:rPr>
        <w:t>о</w:t>
      </w:r>
      <w:r w:rsidRPr="00E7749F">
        <w:rPr>
          <w:sz w:val="19"/>
          <w:szCs w:val="19"/>
        </w:rPr>
        <w:t>ветника с Министром доходов и сборов ДНР // Налоговый Советник. – 2017.</w:t>
      </w:r>
      <w:r>
        <w:rPr>
          <w:sz w:val="19"/>
          <w:szCs w:val="19"/>
        </w:rPr>
        <w:t> </w:t>
      </w:r>
      <w:r w:rsidRPr="00E7749F">
        <w:rPr>
          <w:sz w:val="19"/>
          <w:szCs w:val="19"/>
        </w:rPr>
        <w:t xml:space="preserve">– № 1. – С. 7–8 [Электронный ресурс]. – URL: </w:t>
      </w:r>
      <w:hyperlink r:id="rId68" w:history="1">
        <w:r w:rsidRPr="00E7749F">
          <w:rPr>
            <w:sz w:val="19"/>
            <w:szCs w:val="19"/>
          </w:rPr>
          <w:t>http: // mdsdnr.ru/ images/nalogovii_sovetnik/nalogovysovetnik01.pdf</w:t>
        </w:r>
      </w:hyperlink>
    </w:p>
  </w:footnote>
  <w:footnote w:id="165">
    <w:p w:rsidR="00494E06" w:rsidRDefault="002C5ABE" w:rsidP="00D23086">
      <w:pPr>
        <w:spacing w:line="216" w:lineRule="auto"/>
      </w:pPr>
      <w:r w:rsidRPr="000458BA">
        <w:rPr>
          <w:rStyle w:val="aa"/>
          <w:sz w:val="20"/>
          <w:szCs w:val="20"/>
        </w:rPr>
        <w:footnoteRef/>
      </w:r>
      <w:r>
        <w:rPr>
          <w:sz w:val="19"/>
          <w:szCs w:val="19"/>
        </w:rPr>
        <w:t> </w:t>
      </w:r>
      <w:r w:rsidRPr="00E7749F">
        <w:rPr>
          <w:sz w:val="19"/>
          <w:szCs w:val="19"/>
        </w:rPr>
        <w:t>На протяжении 2018</w:t>
      </w:r>
      <w:r>
        <w:rPr>
          <w:sz w:val="19"/>
          <w:szCs w:val="19"/>
        </w:rPr>
        <w:t>-</w:t>
      </w:r>
      <w:r w:rsidRPr="00E7749F">
        <w:rPr>
          <w:sz w:val="19"/>
          <w:szCs w:val="19"/>
        </w:rPr>
        <w:t>2019 гг. было принято 11 поправок в Закон «О налоговой системе ДНР».</w:t>
      </w:r>
    </w:p>
  </w:footnote>
  <w:footnote w:id="166">
    <w:p w:rsidR="00494E06" w:rsidRDefault="002C5ABE" w:rsidP="00D23086">
      <w:pPr>
        <w:pStyle w:val="a3"/>
        <w:spacing w:line="216" w:lineRule="auto"/>
      </w:pPr>
      <w:r w:rsidRPr="000458BA">
        <w:rPr>
          <w:rStyle w:val="aa"/>
          <w:sz w:val="20"/>
        </w:rPr>
        <w:footnoteRef/>
      </w:r>
      <w:r w:rsidRPr="000458BA">
        <w:rPr>
          <w:sz w:val="20"/>
        </w:rPr>
        <w:t> </w:t>
      </w:r>
      <w:r w:rsidRPr="000458BA">
        <w:rPr>
          <w:szCs w:val="19"/>
        </w:rPr>
        <w:t>Результаты работы Министерства финансов за 2017 год: инф</w:t>
      </w:r>
      <w:r w:rsidRPr="000458BA">
        <w:rPr>
          <w:szCs w:val="19"/>
        </w:rPr>
        <w:t>о</w:t>
      </w:r>
      <w:r w:rsidRPr="000458BA">
        <w:rPr>
          <w:szCs w:val="19"/>
        </w:rPr>
        <w:t>графика [Электронный ресурс]. – URL: https://minfindnr.ru/rezultaty-raboty-ministerstva-finansov-za-2017-god-infografika/</w:t>
      </w:r>
    </w:p>
  </w:footnote>
  <w:footnote w:id="167">
    <w:p w:rsidR="00494E06" w:rsidRDefault="002C5ABE" w:rsidP="00D23086">
      <w:pPr>
        <w:pStyle w:val="a3"/>
        <w:spacing w:line="216" w:lineRule="auto"/>
      </w:pPr>
      <w:r w:rsidRPr="000458BA">
        <w:rPr>
          <w:rStyle w:val="aa"/>
          <w:sz w:val="20"/>
        </w:rPr>
        <w:footnoteRef/>
      </w:r>
      <w:r w:rsidRPr="000458BA">
        <w:rPr>
          <w:szCs w:val="19"/>
        </w:rPr>
        <w:t xml:space="preserve"> Об итогах работы Министерства доходов и сборов за 2018 год [Электронный ресурс]. – URL: </w:t>
      </w:r>
      <w:hyperlink r:id="rId69" w:history="1">
        <w:r w:rsidRPr="000458BA">
          <w:rPr>
            <w:rStyle w:val="af4"/>
            <w:color w:val="auto"/>
            <w:szCs w:val="19"/>
            <w:u w:val="none"/>
          </w:rPr>
          <w:t>https://dnrsovet.su/doklad-evgeniya-lavrenova-ob-itogah-raboty-minis</w:t>
        </w:r>
      </w:hyperlink>
      <w:r w:rsidRPr="000458BA">
        <w:rPr>
          <w:szCs w:val="19"/>
        </w:rPr>
        <w:t>terstva-dohodov-i-sborov-za-2018-god/</w:t>
      </w:r>
    </w:p>
  </w:footnote>
  <w:footnote w:id="168">
    <w:p w:rsidR="00494E06" w:rsidRDefault="002C5ABE" w:rsidP="00D23086">
      <w:pPr>
        <w:pStyle w:val="a3"/>
        <w:spacing w:line="216" w:lineRule="auto"/>
      </w:pPr>
      <w:r w:rsidRPr="000458BA">
        <w:rPr>
          <w:rStyle w:val="aa"/>
          <w:sz w:val="20"/>
        </w:rPr>
        <w:footnoteRef/>
      </w:r>
      <w:r w:rsidRPr="000458BA">
        <w:rPr>
          <w:szCs w:val="19"/>
        </w:rPr>
        <w:t> Об итогах работы Министерства финансов за 2018 год [Эле</w:t>
      </w:r>
      <w:r w:rsidRPr="000458BA">
        <w:rPr>
          <w:szCs w:val="19"/>
        </w:rPr>
        <w:t>к</w:t>
      </w:r>
      <w:r w:rsidRPr="000458BA">
        <w:rPr>
          <w:szCs w:val="19"/>
        </w:rPr>
        <w:t xml:space="preserve">тронный ресурс]. – URL: </w:t>
      </w:r>
      <w:hyperlink r:id="rId70" w:history="1">
        <w:r w:rsidRPr="000458BA">
          <w:rPr>
            <w:rStyle w:val="af4"/>
            <w:color w:val="auto"/>
            <w:szCs w:val="19"/>
            <w:u w:val="none"/>
          </w:rPr>
          <w:t>https://dnrsovet.su/doklad-yany-chausovoj-ob-itogah-raboty-ministerst</w:t>
        </w:r>
      </w:hyperlink>
      <w:r w:rsidRPr="000458BA">
        <w:rPr>
          <w:szCs w:val="19"/>
        </w:rPr>
        <w:t>va-finansov-za-2018-god/</w:t>
      </w:r>
    </w:p>
  </w:footnote>
  <w:footnote w:id="169">
    <w:p w:rsidR="00494E06" w:rsidRDefault="002C5ABE" w:rsidP="00D23086">
      <w:pPr>
        <w:pStyle w:val="a3"/>
        <w:spacing w:line="216" w:lineRule="auto"/>
      </w:pPr>
      <w:r w:rsidRPr="008B772E">
        <w:rPr>
          <w:rStyle w:val="aa"/>
          <w:sz w:val="20"/>
        </w:rPr>
        <w:footnoteRef/>
      </w:r>
      <w:r w:rsidRPr="008B772E">
        <w:rPr>
          <w:sz w:val="20"/>
        </w:rPr>
        <w:t xml:space="preserve"> В Республике утвержден бюджет на 2019 финансовый год </w:t>
      </w:r>
      <w:r w:rsidRPr="000458BA">
        <w:rPr>
          <w:szCs w:val="19"/>
        </w:rPr>
        <w:t>[Электронный ресурс]. – URL: https://dnr-online.ru/v-respublike-utverzhden-byudzhet-na-2019-god-minfin/</w:t>
      </w:r>
    </w:p>
  </w:footnote>
  <w:footnote w:id="170">
    <w:p w:rsidR="00494E06" w:rsidRDefault="002C5ABE" w:rsidP="00D23086">
      <w:pPr>
        <w:pStyle w:val="a3"/>
        <w:spacing w:line="216" w:lineRule="auto"/>
      </w:pPr>
      <w:r w:rsidRPr="008B772E">
        <w:rPr>
          <w:rStyle w:val="aa"/>
          <w:sz w:val="20"/>
        </w:rPr>
        <w:footnoteRef/>
      </w:r>
      <w:r w:rsidRPr="008B772E">
        <w:rPr>
          <w:sz w:val="20"/>
        </w:rPr>
        <w:t> </w:t>
      </w:r>
      <w:r>
        <w:rPr>
          <w:sz w:val="20"/>
        </w:rPr>
        <w:t>О</w:t>
      </w:r>
      <w:r w:rsidRPr="002811A7">
        <w:rPr>
          <w:sz w:val="20"/>
        </w:rPr>
        <w:t xml:space="preserve">б итогах работы функционального блока Правительства по бюджету и финансам за 2018 год </w:t>
      </w:r>
      <w:r w:rsidRPr="000458BA">
        <w:rPr>
          <w:szCs w:val="19"/>
        </w:rPr>
        <w:t>[Электронный ресурс]. – URL: https://dnrsovet.su/doklad-tatyany-pereverzevoj-ob-itogah-raboty-funktsionalno</w:t>
      </w:r>
      <w:r>
        <w:rPr>
          <w:szCs w:val="19"/>
        </w:rPr>
        <w:br/>
      </w:r>
      <w:r w:rsidRPr="000458BA">
        <w:rPr>
          <w:szCs w:val="19"/>
        </w:rPr>
        <w:t>go-bloka-pravitelstva-po-byudzhetu-i-finansam-za-2018-god/</w:t>
      </w:r>
    </w:p>
  </w:footnote>
  <w:footnote w:id="171">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 xml:space="preserve">Об итогах работы Центрального Республиканского Банка за 2018 г. [Электронный ресурс] – URL: https://dnrsovet.su/doklad-andreya-petrenko-ob-itogah-raboty-tsentralnogo-respublikanskogo-banka-za-2018-god/ </w:t>
      </w:r>
    </w:p>
  </w:footnote>
  <w:footnote w:id="172">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ЦРБ разработана Концепция оцифровывания финансовых пот</w:t>
      </w:r>
      <w:r w:rsidRPr="00A1758D">
        <w:rPr>
          <w:sz w:val="19"/>
          <w:szCs w:val="19"/>
        </w:rPr>
        <w:t>о</w:t>
      </w:r>
      <w:r w:rsidRPr="00A1758D">
        <w:rPr>
          <w:sz w:val="19"/>
          <w:szCs w:val="19"/>
        </w:rPr>
        <w:t xml:space="preserve">ков региона [Электронный ресурс]. – URL: </w:t>
      </w:r>
      <w:hyperlink r:id="rId71" w:history="1">
        <w:r w:rsidRPr="00A1758D">
          <w:rPr>
            <w:rStyle w:val="af4"/>
            <w:color w:val="auto"/>
            <w:sz w:val="19"/>
            <w:szCs w:val="19"/>
            <w:u w:val="none"/>
          </w:rPr>
          <w:t>http://smdnr.ru/crb-razrabotana-koncepciya-ocifrovyvaniya-finansovyx-potokov-regiona-petrenko/</w:t>
        </w:r>
      </w:hyperlink>
      <w:r w:rsidRPr="00A1758D">
        <w:rPr>
          <w:sz w:val="19"/>
          <w:szCs w:val="19"/>
        </w:rPr>
        <w:t xml:space="preserve"> </w:t>
      </w:r>
    </w:p>
  </w:footnote>
  <w:footnote w:id="173">
    <w:p w:rsidR="00494E06" w:rsidRDefault="002C5ABE" w:rsidP="00D23086">
      <w:pPr>
        <w:spacing w:line="216" w:lineRule="auto"/>
      </w:pPr>
      <w:r w:rsidRPr="00A1758D">
        <w:rPr>
          <w:rStyle w:val="aa"/>
          <w:bCs/>
          <w:sz w:val="20"/>
          <w:szCs w:val="20"/>
        </w:rPr>
        <w:footnoteRef/>
      </w:r>
      <w:r w:rsidRPr="00A1758D">
        <w:rPr>
          <w:bCs/>
          <w:sz w:val="19"/>
          <w:szCs w:val="19"/>
        </w:rPr>
        <w:t> </w:t>
      </w:r>
      <w:r w:rsidRPr="00A1758D">
        <w:rPr>
          <w:kern w:val="36"/>
          <w:sz w:val="19"/>
          <w:szCs w:val="19"/>
          <w:lang w:eastAsia="ru-RU"/>
        </w:rPr>
        <w:t>Центральным Республиканским Банком ДНР разработана ко</w:t>
      </w:r>
      <w:r w:rsidRPr="00A1758D">
        <w:rPr>
          <w:kern w:val="36"/>
          <w:sz w:val="19"/>
          <w:szCs w:val="19"/>
          <w:lang w:eastAsia="ru-RU"/>
        </w:rPr>
        <w:t>н</w:t>
      </w:r>
      <w:r w:rsidRPr="00A1758D">
        <w:rPr>
          <w:kern w:val="36"/>
          <w:sz w:val="19"/>
          <w:szCs w:val="19"/>
          <w:lang w:eastAsia="ru-RU"/>
        </w:rPr>
        <w:t xml:space="preserve">цепция оцифровывания финансовых потоков региона </w:t>
      </w:r>
      <w:r w:rsidRPr="00A1758D">
        <w:rPr>
          <w:sz w:val="19"/>
          <w:szCs w:val="19"/>
        </w:rPr>
        <w:t>[Электронный р</w:t>
      </w:r>
      <w:r w:rsidRPr="00A1758D">
        <w:rPr>
          <w:sz w:val="19"/>
          <w:szCs w:val="19"/>
        </w:rPr>
        <w:t>е</w:t>
      </w:r>
      <w:r w:rsidRPr="00A1758D">
        <w:rPr>
          <w:sz w:val="19"/>
          <w:szCs w:val="19"/>
        </w:rPr>
        <w:t xml:space="preserve">сурс]. – URL: </w:t>
      </w:r>
      <w:hyperlink r:id="rId72" w:history="1">
        <w:r w:rsidRPr="00A1758D">
          <w:rPr>
            <w:rStyle w:val="af4"/>
            <w:color w:val="auto"/>
            <w:sz w:val="19"/>
            <w:szCs w:val="19"/>
            <w:u w:val="none"/>
          </w:rPr>
          <w:t>https://dnr-online.ru/2019/03/01/tsentralnym-respublikanskim-bankom-dnr</w:t>
        </w:r>
      </w:hyperlink>
    </w:p>
  </w:footnote>
  <w:footnote w:id="174">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Об утверждении Правил предоставления кредитов банковск</w:t>
      </w:r>
      <w:r w:rsidRPr="00A1758D">
        <w:rPr>
          <w:sz w:val="19"/>
          <w:szCs w:val="19"/>
        </w:rPr>
        <w:t>и</w:t>
      </w:r>
      <w:r w:rsidRPr="00A1758D">
        <w:rPr>
          <w:sz w:val="19"/>
          <w:szCs w:val="19"/>
        </w:rPr>
        <w:t>ми учреждениями в Донецкой Народной Республике» // Постановление Центрального Республиканского Банка ДНР от 07.12.2018 г. № 278 [Эле</w:t>
      </w:r>
      <w:r w:rsidRPr="00A1758D">
        <w:rPr>
          <w:sz w:val="19"/>
          <w:szCs w:val="19"/>
        </w:rPr>
        <w:t>к</w:t>
      </w:r>
      <w:r w:rsidRPr="00A1758D">
        <w:rPr>
          <w:sz w:val="19"/>
          <w:szCs w:val="19"/>
        </w:rPr>
        <w:t>тронный ресурс]. – URL: https://dnr-online.ru/download/postanovlenie-tsentralnogo-respublikanskogo-banka-dnr-278-ot-07-12-2018-goda-ob-utver</w:t>
      </w:r>
      <w:r>
        <w:rPr>
          <w:sz w:val="19"/>
          <w:szCs w:val="19"/>
        </w:rPr>
        <w:br/>
      </w:r>
      <w:r w:rsidRPr="00A1758D">
        <w:rPr>
          <w:sz w:val="19"/>
          <w:szCs w:val="19"/>
        </w:rPr>
        <w:t>zhdenii-pravil-predostavleniya-kreditov-bankovskimi-uchrezhdeniyami-v-donet</w:t>
      </w:r>
      <w:r>
        <w:rPr>
          <w:sz w:val="19"/>
          <w:szCs w:val="19"/>
        </w:rPr>
        <w:br/>
      </w:r>
      <w:r w:rsidRPr="00A1758D">
        <w:rPr>
          <w:sz w:val="19"/>
          <w:szCs w:val="19"/>
        </w:rPr>
        <w:t>skoj-narodnoj-respublike/</w:t>
      </w:r>
    </w:p>
  </w:footnote>
  <w:footnote w:id="175">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Глава ДНР взял под контроль выработку механизма кредитов</w:t>
      </w:r>
      <w:r w:rsidRPr="00A1758D">
        <w:rPr>
          <w:sz w:val="19"/>
          <w:szCs w:val="19"/>
        </w:rPr>
        <w:t>а</w:t>
      </w:r>
      <w:r w:rsidRPr="00A1758D">
        <w:rPr>
          <w:sz w:val="19"/>
          <w:szCs w:val="19"/>
        </w:rPr>
        <w:t>ния населения Центробанком Республики [Электронный ресурс]. – URL: https://dan-news.info/politics/glava-dnr-vzyal-pod-kontrol-vyrabotku-mexaniz</w:t>
      </w:r>
      <w:r w:rsidRPr="00A1758D">
        <w:rPr>
          <w:sz w:val="19"/>
          <w:szCs w:val="19"/>
        </w:rPr>
        <w:br/>
        <w:t>ma-kreditovaniya-naseleniya-centrobankom-respubliki.html</w:t>
      </w:r>
    </w:p>
  </w:footnote>
  <w:footnote w:id="176">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 xml:space="preserve">Сервис онлайн платежей «СпрутПэй» [Электронный ресурс]. – URL:  </w:t>
      </w:r>
      <w:hyperlink r:id="rId73" w:history="1">
        <w:r w:rsidRPr="00A1758D">
          <w:rPr>
            <w:rStyle w:val="af4"/>
            <w:color w:val="auto"/>
            <w:sz w:val="19"/>
            <w:szCs w:val="19"/>
            <w:u w:val="none"/>
          </w:rPr>
          <w:t>https://sprutpay.ru/</w:t>
        </w:r>
      </w:hyperlink>
    </w:p>
  </w:footnote>
  <w:footnote w:id="177">
    <w:p w:rsidR="00494E06" w:rsidRDefault="002C5ABE" w:rsidP="00D23086">
      <w:pPr>
        <w:spacing w:line="216" w:lineRule="auto"/>
      </w:pPr>
      <w:r w:rsidRPr="00A1758D">
        <w:rPr>
          <w:rStyle w:val="aa"/>
          <w:sz w:val="20"/>
          <w:szCs w:val="20"/>
        </w:rPr>
        <w:footnoteRef/>
      </w:r>
      <w:r w:rsidRPr="00A1758D">
        <w:rPr>
          <w:sz w:val="19"/>
          <w:szCs w:val="19"/>
        </w:rPr>
        <w:t> Центральный Республиканский Банк ДНР выдал первую банко</w:t>
      </w:r>
      <w:r w:rsidRPr="00A1758D">
        <w:rPr>
          <w:sz w:val="19"/>
          <w:szCs w:val="19"/>
        </w:rPr>
        <w:t>в</w:t>
      </w:r>
      <w:r w:rsidRPr="00A1758D">
        <w:rPr>
          <w:sz w:val="19"/>
          <w:szCs w:val="19"/>
        </w:rPr>
        <w:t xml:space="preserve">скую лицензию филиалу иностранного банка [Электронный ресурс]. – URL: </w:t>
      </w:r>
      <w:hyperlink r:id="rId74" w:history="1">
        <w:r w:rsidRPr="00A1758D">
          <w:rPr>
            <w:rStyle w:val="af4"/>
            <w:color w:val="auto"/>
            <w:sz w:val="19"/>
            <w:szCs w:val="19"/>
            <w:u w:val="none"/>
          </w:rPr>
          <w:t>https://dan-news.info/world/centralnyj-respublikanskij-bank-dnr-vydal-pervuyu-bankovskuyu-licenziyu-filialu-inostrannogo-banka.html</w:t>
        </w:r>
      </w:hyperlink>
    </w:p>
  </w:footnote>
  <w:footnote w:id="178">
    <w:p w:rsidR="00494E06" w:rsidRDefault="002C5ABE" w:rsidP="00D23086">
      <w:pPr>
        <w:spacing w:line="216" w:lineRule="auto"/>
      </w:pPr>
      <w:r w:rsidRPr="00A1758D">
        <w:rPr>
          <w:rStyle w:val="aa"/>
          <w:i/>
          <w:iCs/>
          <w:sz w:val="20"/>
          <w:szCs w:val="20"/>
        </w:rPr>
        <w:footnoteRef/>
      </w:r>
      <w:r w:rsidRPr="00A1758D">
        <w:rPr>
          <w:sz w:val="19"/>
          <w:szCs w:val="19"/>
        </w:rPr>
        <w:t> Согласно Постановлению Совета Министров ДНР от 07.12.2017 г. № 16-15 «О внесении изменений в Единый таможенный т</w:t>
      </w:r>
      <w:r w:rsidRPr="00A1758D">
        <w:rPr>
          <w:sz w:val="19"/>
          <w:szCs w:val="19"/>
        </w:rPr>
        <w:t>а</w:t>
      </w:r>
      <w:r w:rsidRPr="00A1758D">
        <w:rPr>
          <w:sz w:val="19"/>
          <w:szCs w:val="19"/>
        </w:rPr>
        <w:t>риф ДНР Временного положения о Едином таможенном тарифе ДНР от 16.10.2015 г. № 19-29.</w:t>
      </w:r>
    </w:p>
  </w:footnote>
  <w:footnote w:id="179">
    <w:p w:rsidR="00494E06" w:rsidRDefault="002C5ABE" w:rsidP="00D23086">
      <w:pPr>
        <w:spacing w:line="216" w:lineRule="auto"/>
      </w:pPr>
      <w:r w:rsidRPr="00A1758D">
        <w:rPr>
          <w:rStyle w:val="aa"/>
          <w:sz w:val="20"/>
          <w:szCs w:val="20"/>
        </w:rPr>
        <w:footnoteRef/>
      </w:r>
      <w:r w:rsidRPr="00A1758D">
        <w:rPr>
          <w:sz w:val="20"/>
          <w:szCs w:val="20"/>
        </w:rPr>
        <w:t> </w:t>
      </w:r>
      <w:r w:rsidRPr="00A1758D">
        <w:rPr>
          <w:sz w:val="19"/>
          <w:szCs w:val="19"/>
        </w:rPr>
        <w:t>В ДНР отменили еще одну пошлину [Электронный ресурс]. – URL: http://gorlovka-news.su/novosti/novosti-dnr/12126-v-dnr-otmenili-esche-odnu-poshlinu</w:t>
      </w:r>
    </w:p>
  </w:footnote>
  <w:footnote w:id="180">
    <w:p w:rsidR="00494E06" w:rsidRDefault="002C5ABE" w:rsidP="00D23086">
      <w:pPr>
        <w:spacing w:line="216" w:lineRule="auto"/>
      </w:pPr>
      <w:r w:rsidRPr="00A1758D">
        <w:rPr>
          <w:sz w:val="20"/>
          <w:szCs w:val="20"/>
          <w:vertAlign w:val="superscript"/>
        </w:rPr>
        <w:footnoteRef/>
      </w:r>
      <w:r w:rsidRPr="00A1758D">
        <w:rPr>
          <w:sz w:val="19"/>
          <w:szCs w:val="19"/>
        </w:rPr>
        <w:t> Снижение акциза на топливо позитивно отразится на всех сект</w:t>
      </w:r>
      <w:r w:rsidRPr="00A1758D">
        <w:rPr>
          <w:sz w:val="19"/>
          <w:szCs w:val="19"/>
        </w:rPr>
        <w:t>о</w:t>
      </w:r>
      <w:r w:rsidRPr="00A1758D">
        <w:rPr>
          <w:sz w:val="19"/>
          <w:szCs w:val="19"/>
        </w:rPr>
        <w:t>рах народного хозяйства ДНР [Электронный ресурс]. – URL: https://dan-news.info/obschestvo/snizhenie-akciza-na-toplivo-pozitivno-otrazitsya-na-vsex-sektorax-narodnogo-xozyajstva-dnr-parshin.html</w:t>
      </w:r>
    </w:p>
  </w:footnote>
  <w:footnote w:id="181">
    <w:p w:rsidR="00494E06" w:rsidRDefault="002C5ABE" w:rsidP="000D5EB1">
      <w:pPr>
        <w:spacing w:line="18" w:lineRule="atLeast"/>
      </w:pPr>
      <w:r w:rsidRPr="00A1758D">
        <w:rPr>
          <w:rStyle w:val="aa"/>
          <w:sz w:val="20"/>
          <w:szCs w:val="20"/>
        </w:rPr>
        <w:footnoteRef/>
      </w:r>
      <w:r w:rsidRPr="00A1758D">
        <w:rPr>
          <w:sz w:val="19"/>
          <w:szCs w:val="19"/>
        </w:rPr>
        <w:t> </w:t>
      </w:r>
      <w:hyperlink r:id="rId75" w:tooltip="Упрощается временный ввоз автомобилей в ДНР" w:history="1">
        <w:r w:rsidRPr="00A1758D">
          <w:rPr>
            <w:sz w:val="19"/>
            <w:szCs w:val="19"/>
          </w:rPr>
          <w:t>Упрощается временный ввоз автомобилей в ДНР</w:t>
        </w:r>
      </w:hyperlink>
      <w:r w:rsidRPr="00A1758D">
        <w:rPr>
          <w:sz w:val="19"/>
          <w:szCs w:val="19"/>
        </w:rPr>
        <w:t xml:space="preserve"> [Электронный ресурс]. – URL: https://delovoydonbass.ru/economy/transport/uproshchaetsya-vremennyj-vvoz-avtomobilej-v-dnr</w:t>
      </w:r>
    </w:p>
  </w:footnote>
  <w:footnote w:id="182">
    <w:p w:rsidR="00494E06" w:rsidRDefault="002C5ABE" w:rsidP="000D5EB1">
      <w:pPr>
        <w:pStyle w:val="a3"/>
        <w:spacing w:line="18" w:lineRule="atLeast"/>
      </w:pPr>
      <w:r w:rsidRPr="00A1758D">
        <w:rPr>
          <w:rStyle w:val="aa"/>
          <w:sz w:val="20"/>
        </w:rPr>
        <w:footnoteRef/>
      </w:r>
      <w:r w:rsidRPr="00A1758D">
        <w:rPr>
          <w:szCs w:val="19"/>
          <w:lang w:val="en-US"/>
        </w:rPr>
        <w:t> </w:t>
      </w:r>
      <w:r w:rsidRPr="00A1758D">
        <w:rPr>
          <w:szCs w:val="19"/>
        </w:rPr>
        <w:t>Численность населения Донецкой Народной Республики [Эле</w:t>
      </w:r>
      <w:r w:rsidRPr="00A1758D">
        <w:rPr>
          <w:szCs w:val="19"/>
        </w:rPr>
        <w:t>к</w:t>
      </w:r>
      <w:r w:rsidRPr="00A1758D">
        <w:rPr>
          <w:szCs w:val="19"/>
        </w:rPr>
        <w:t xml:space="preserve">тронный ресурс]. – </w:t>
      </w:r>
      <w:r w:rsidRPr="00A1758D">
        <w:rPr>
          <w:szCs w:val="19"/>
          <w:lang w:val="en-US"/>
        </w:rPr>
        <w:t>URL</w:t>
      </w:r>
      <w:r w:rsidRPr="00A1758D">
        <w:rPr>
          <w:szCs w:val="19"/>
        </w:rPr>
        <w:t xml:space="preserve">: </w:t>
      </w:r>
      <w:r w:rsidRPr="00A1758D">
        <w:rPr>
          <w:szCs w:val="19"/>
          <w:lang w:val="en-US"/>
        </w:rPr>
        <w:t>http</w:t>
      </w:r>
      <w:r w:rsidRPr="00A1758D">
        <w:rPr>
          <w:szCs w:val="19"/>
        </w:rPr>
        <w:t>://</w:t>
      </w:r>
      <w:r w:rsidRPr="00A1758D">
        <w:rPr>
          <w:szCs w:val="19"/>
          <w:lang w:val="en-US"/>
        </w:rPr>
        <w:t>glavstat</w:t>
      </w:r>
      <w:r w:rsidRPr="00A1758D">
        <w:rPr>
          <w:szCs w:val="19"/>
        </w:rPr>
        <w:t>.</w:t>
      </w:r>
      <w:r w:rsidRPr="00A1758D">
        <w:rPr>
          <w:szCs w:val="19"/>
          <w:lang w:val="en-US"/>
        </w:rPr>
        <w:t>govdnr</w:t>
      </w:r>
      <w:r w:rsidRPr="00A1758D">
        <w:rPr>
          <w:szCs w:val="19"/>
        </w:rPr>
        <w:t>.</w:t>
      </w:r>
      <w:r w:rsidRPr="00A1758D">
        <w:rPr>
          <w:szCs w:val="19"/>
          <w:lang w:val="en-US"/>
        </w:rPr>
        <w:t>ru</w:t>
      </w:r>
      <w:r w:rsidRPr="00A1758D">
        <w:rPr>
          <w:szCs w:val="19"/>
        </w:rPr>
        <w:t>/</w:t>
      </w:r>
      <w:r w:rsidRPr="00A1758D">
        <w:rPr>
          <w:szCs w:val="19"/>
          <w:lang w:val="en-US"/>
        </w:rPr>
        <w:t>pdf</w:t>
      </w:r>
      <w:r w:rsidRPr="00A1758D">
        <w:rPr>
          <w:szCs w:val="19"/>
        </w:rPr>
        <w:t>/</w:t>
      </w:r>
      <w:r w:rsidRPr="00A1758D">
        <w:rPr>
          <w:szCs w:val="19"/>
          <w:lang w:val="en-US"/>
        </w:rPr>
        <w:t>naselenie</w:t>
      </w:r>
      <w:r w:rsidRPr="00A1758D">
        <w:rPr>
          <w:szCs w:val="19"/>
        </w:rPr>
        <w:t>/</w:t>
      </w:r>
      <w:r w:rsidRPr="00A1758D">
        <w:rPr>
          <w:szCs w:val="19"/>
          <w:lang w:val="en-US"/>
        </w:rPr>
        <w:t>chisl</w:t>
      </w:r>
      <w:r w:rsidRPr="00A1758D">
        <w:rPr>
          <w:szCs w:val="19"/>
        </w:rPr>
        <w:t>_</w:t>
      </w:r>
      <w:r w:rsidRPr="00A1758D">
        <w:rPr>
          <w:szCs w:val="19"/>
          <w:lang w:val="en-US"/>
        </w:rPr>
        <w:t>naselenie</w:t>
      </w:r>
      <w:r w:rsidRPr="00A1758D">
        <w:rPr>
          <w:szCs w:val="19"/>
        </w:rPr>
        <w:t>_0119.</w:t>
      </w:r>
      <w:r w:rsidRPr="00A1758D">
        <w:rPr>
          <w:szCs w:val="19"/>
          <w:lang w:val="en-US"/>
        </w:rPr>
        <w:t>pdf</w:t>
      </w:r>
    </w:p>
  </w:footnote>
  <w:footnote w:id="183">
    <w:p w:rsidR="00494E06" w:rsidRDefault="002C5ABE" w:rsidP="00BE06E2">
      <w:pPr>
        <w:pStyle w:val="19"/>
        <w:spacing w:line="216" w:lineRule="auto"/>
        <w:ind w:firstLine="567"/>
        <w:jc w:val="both"/>
      </w:pPr>
      <w:r w:rsidRPr="00A1758D">
        <w:rPr>
          <w:rStyle w:val="aa"/>
          <w:rFonts w:ascii="Times New Roman" w:hAnsi="Times New Roman"/>
          <w:sz w:val="20"/>
          <w:szCs w:val="20"/>
        </w:rPr>
        <w:footnoteRef/>
      </w:r>
      <w:r w:rsidRPr="00A1758D">
        <w:rPr>
          <w:rFonts w:ascii="Times New Roman" w:hAnsi="Times New Roman"/>
          <w:sz w:val="20"/>
          <w:szCs w:val="20"/>
        </w:rPr>
        <w:t> </w:t>
      </w:r>
      <w:r w:rsidRPr="00A1758D">
        <w:rPr>
          <w:rFonts w:ascii="Times New Roman" w:hAnsi="Times New Roman"/>
          <w:sz w:val="19"/>
          <w:szCs w:val="19"/>
        </w:rPr>
        <w:t>Об итогах работы Министерства здравоохранения за 2018 год [Электронный ресурс]. – URL: https://dnrsovet.su/doklad-olgi-dolgoshap</w:t>
      </w:r>
      <w:r w:rsidRPr="00A1758D">
        <w:rPr>
          <w:rFonts w:ascii="Times New Roman" w:hAnsi="Times New Roman"/>
          <w:sz w:val="19"/>
          <w:szCs w:val="19"/>
        </w:rPr>
        <w:br/>
        <w:t>ko-ob-itogah-raboty-ministerstva-zdravoohraneniya-za-2018-god/</w:t>
      </w:r>
    </w:p>
  </w:footnote>
  <w:footnote w:id="184">
    <w:p w:rsidR="00494E06" w:rsidRDefault="002C5ABE" w:rsidP="00BE06E2">
      <w:pPr>
        <w:pStyle w:val="a3"/>
        <w:spacing w:line="216" w:lineRule="auto"/>
      </w:pPr>
      <w:r w:rsidRPr="00A1758D">
        <w:rPr>
          <w:rStyle w:val="aa"/>
          <w:sz w:val="20"/>
        </w:rPr>
        <w:footnoteRef/>
      </w:r>
      <w:r w:rsidRPr="00A1758D">
        <w:rPr>
          <w:szCs w:val="19"/>
        </w:rPr>
        <w:t xml:space="preserve"> В ДНР растет количество штатных работников, но зарплаты и пенсии – мизерны [Электронный ресурс]. – URL: </w:t>
      </w:r>
      <w:r w:rsidRPr="00B0328B">
        <w:rPr>
          <w:szCs w:val="19"/>
        </w:rPr>
        <w:t>https://regnum.ru/</w:t>
      </w:r>
      <w:r w:rsidRPr="00B0328B">
        <w:rPr>
          <w:szCs w:val="19"/>
        </w:rPr>
        <w:br/>
        <w:t>news/2309296.html</w:t>
      </w:r>
    </w:p>
  </w:footnote>
  <w:footnote w:id="185">
    <w:p w:rsidR="00494E06" w:rsidRDefault="002C5ABE" w:rsidP="00BE06E2">
      <w:pPr>
        <w:pStyle w:val="a3"/>
        <w:spacing w:line="216" w:lineRule="auto"/>
      </w:pPr>
      <w:r w:rsidRPr="00A1758D">
        <w:rPr>
          <w:rStyle w:val="aa"/>
          <w:sz w:val="20"/>
        </w:rPr>
        <w:footnoteRef/>
      </w:r>
      <w:r w:rsidRPr="00A1758D">
        <w:rPr>
          <w:szCs w:val="19"/>
        </w:rPr>
        <w:t> Итоги работы Республиканского центра занятости и его терр</w:t>
      </w:r>
      <w:r w:rsidRPr="00A1758D">
        <w:rPr>
          <w:szCs w:val="19"/>
        </w:rPr>
        <w:t>и</w:t>
      </w:r>
      <w:r w:rsidRPr="00A1758D">
        <w:rPr>
          <w:szCs w:val="19"/>
        </w:rPr>
        <w:t xml:space="preserve">ториальных органов в 2017 году [Электронный ресурс]. – URL: </w:t>
      </w:r>
      <w:hyperlink r:id="rId76" w:history="1">
        <w:r w:rsidRPr="00A1758D">
          <w:rPr>
            <w:rStyle w:val="af4"/>
            <w:color w:val="auto"/>
            <w:szCs w:val="19"/>
            <w:u w:val="none"/>
          </w:rPr>
          <w:t>http://rcz-dnr.ru/index.php?id=5085</w:t>
        </w:r>
      </w:hyperlink>
    </w:p>
  </w:footnote>
  <w:footnote w:id="186">
    <w:p w:rsidR="00494E06" w:rsidRDefault="002C5ABE" w:rsidP="00BE06E2">
      <w:pPr>
        <w:pStyle w:val="a3"/>
        <w:spacing w:line="216" w:lineRule="auto"/>
      </w:pPr>
      <w:r w:rsidRPr="00A1758D">
        <w:rPr>
          <w:rStyle w:val="aa"/>
          <w:sz w:val="20"/>
        </w:rPr>
        <w:footnoteRef/>
      </w:r>
      <w:r w:rsidRPr="00A1758D">
        <w:rPr>
          <w:sz w:val="20"/>
        </w:rPr>
        <w:t> </w:t>
      </w:r>
      <w:r w:rsidRPr="00A1758D">
        <w:rPr>
          <w:szCs w:val="19"/>
        </w:rPr>
        <w:t>И. о. министра труда и социальной политики Лариса Толстык</w:t>
      </w:r>
      <w:r w:rsidRPr="00A1758D">
        <w:rPr>
          <w:szCs w:val="19"/>
        </w:rPr>
        <w:t>и</w:t>
      </w:r>
      <w:r w:rsidRPr="00A1758D">
        <w:rPr>
          <w:szCs w:val="19"/>
        </w:rPr>
        <w:t xml:space="preserve">на подвела итоги работы за 2017 год [Электронный ресурс]. – URL: </w:t>
      </w:r>
      <w:r w:rsidRPr="00382F88">
        <w:rPr>
          <w:szCs w:val="19"/>
        </w:rPr>
        <w:t>https://dnrsovet.su/i-o-ministra-truda-i-sotsialnoj-politiki-larisa-tolstykina-pod</w:t>
      </w:r>
      <w:r w:rsidRPr="00382F88">
        <w:rPr>
          <w:szCs w:val="19"/>
        </w:rPr>
        <w:br/>
        <w:t>vela-itogi-raboty-za-2017-god/</w:t>
      </w:r>
    </w:p>
  </w:footnote>
  <w:footnote w:id="187">
    <w:p w:rsidR="00494E06" w:rsidRDefault="002C5ABE" w:rsidP="009D333E">
      <w:pPr>
        <w:pStyle w:val="19"/>
        <w:spacing w:line="216" w:lineRule="auto"/>
        <w:ind w:firstLine="567"/>
        <w:jc w:val="both"/>
      </w:pPr>
      <w:r w:rsidRPr="00A1758D">
        <w:rPr>
          <w:rStyle w:val="aa"/>
          <w:rFonts w:ascii="Times New Roman" w:hAnsi="Times New Roman"/>
          <w:sz w:val="20"/>
          <w:szCs w:val="20"/>
        </w:rPr>
        <w:footnoteRef/>
      </w:r>
      <w:r w:rsidRPr="00A1758D">
        <w:rPr>
          <w:rFonts w:ascii="Times New Roman" w:hAnsi="Times New Roman"/>
          <w:sz w:val="18"/>
          <w:szCs w:val="18"/>
        </w:rPr>
        <w:t> Средняя зарплата в ДНР выросла на 22% [Электронный ресурс]. – URL: http://dnr-live.ru/srednyaya-zarplata-2017/</w:t>
      </w:r>
    </w:p>
  </w:footnote>
  <w:footnote w:id="188">
    <w:p w:rsidR="00494E06" w:rsidRDefault="002C5ABE" w:rsidP="009D333E">
      <w:pPr>
        <w:pStyle w:val="a3"/>
        <w:spacing w:line="216" w:lineRule="auto"/>
      </w:pPr>
      <w:r w:rsidRPr="00A1758D">
        <w:rPr>
          <w:rStyle w:val="aa"/>
          <w:sz w:val="20"/>
        </w:rPr>
        <w:footnoteRef/>
      </w:r>
      <w:r w:rsidRPr="00A1758D">
        <w:rPr>
          <w:sz w:val="18"/>
          <w:szCs w:val="18"/>
        </w:rPr>
        <w:t> Зарплаты, гумпомощь и соцвыплаты – отчет Л.Толстыкиной [Эле</w:t>
      </w:r>
      <w:r w:rsidRPr="00A1758D">
        <w:rPr>
          <w:sz w:val="18"/>
          <w:szCs w:val="18"/>
        </w:rPr>
        <w:t>к</w:t>
      </w:r>
      <w:r w:rsidRPr="00A1758D">
        <w:rPr>
          <w:sz w:val="18"/>
          <w:szCs w:val="18"/>
        </w:rPr>
        <w:t xml:space="preserve">тронный ресурс]. – URL: </w:t>
      </w:r>
      <w:hyperlink r:id="rId77" w:history="1">
        <w:r w:rsidRPr="00A1758D">
          <w:rPr>
            <w:rStyle w:val="af4"/>
            <w:color w:val="auto"/>
            <w:sz w:val="18"/>
            <w:szCs w:val="18"/>
            <w:u w:val="none"/>
          </w:rPr>
          <w:t>http://dnr-live.ru/zarplatyi-gumpomoshh-i-sotsvyiplatyi-otchet-l-tolstyikinoy/</w:t>
        </w:r>
      </w:hyperlink>
    </w:p>
  </w:footnote>
  <w:footnote w:id="189">
    <w:p w:rsidR="00494E06" w:rsidRDefault="002C5ABE" w:rsidP="009D333E">
      <w:pPr>
        <w:pStyle w:val="a3"/>
        <w:spacing w:line="216" w:lineRule="auto"/>
      </w:pPr>
      <w:r w:rsidRPr="00A1758D">
        <w:rPr>
          <w:rStyle w:val="aa"/>
          <w:sz w:val="20"/>
        </w:rPr>
        <w:footnoteRef/>
      </w:r>
      <w:r w:rsidRPr="00A1758D">
        <w:rPr>
          <w:sz w:val="18"/>
          <w:szCs w:val="18"/>
        </w:rPr>
        <w:t> Информация об актуальных вакансиях, поданных в центры занят</w:t>
      </w:r>
      <w:r w:rsidRPr="00A1758D">
        <w:rPr>
          <w:sz w:val="18"/>
          <w:szCs w:val="18"/>
        </w:rPr>
        <w:t>о</w:t>
      </w:r>
      <w:r w:rsidRPr="00A1758D">
        <w:rPr>
          <w:sz w:val="18"/>
          <w:szCs w:val="18"/>
        </w:rPr>
        <w:t>сти Донецкой Народной Республики [Электронный ресурс]. – URL: http://rcz-dnr.ru/index.php?id=4968</w:t>
      </w:r>
    </w:p>
  </w:footnote>
  <w:footnote w:id="190">
    <w:p w:rsidR="00494E06" w:rsidRDefault="002C5ABE" w:rsidP="00BE06E2">
      <w:pPr>
        <w:pStyle w:val="a3"/>
        <w:spacing w:line="216" w:lineRule="auto"/>
      </w:pPr>
      <w:r w:rsidRPr="009D333E">
        <w:rPr>
          <w:rStyle w:val="aa"/>
          <w:sz w:val="20"/>
        </w:rPr>
        <w:footnoteRef/>
      </w:r>
      <w:r w:rsidRPr="009D333E">
        <w:rPr>
          <w:szCs w:val="19"/>
        </w:rPr>
        <w:t> И. о. министра труда и социальной политики Лариса Толстыкина подвела итоги работы за 2017 год [Электронный ресурс]. – URL: http://dnrsovet.su/i-o-ministra-truda-i-sotsialnoj-politiki-larisa-tolstykina-podve</w:t>
      </w:r>
      <w:r>
        <w:rPr>
          <w:szCs w:val="19"/>
        </w:rPr>
        <w:br/>
      </w:r>
      <w:r w:rsidRPr="009D333E">
        <w:rPr>
          <w:szCs w:val="19"/>
        </w:rPr>
        <w:t>la-itogi-raboty-za-2017-god/</w:t>
      </w:r>
    </w:p>
  </w:footnote>
  <w:footnote w:id="191">
    <w:p w:rsidR="00494E06" w:rsidRDefault="002C5ABE" w:rsidP="00BE06E2">
      <w:pPr>
        <w:pStyle w:val="a3"/>
        <w:spacing w:line="216" w:lineRule="auto"/>
      </w:pPr>
      <w:r w:rsidRPr="009D333E">
        <w:rPr>
          <w:rStyle w:val="aa"/>
          <w:sz w:val="20"/>
        </w:rPr>
        <w:footnoteRef/>
      </w:r>
      <w:r w:rsidRPr="009D333E">
        <w:rPr>
          <w:sz w:val="20"/>
        </w:rPr>
        <w:t> </w:t>
      </w:r>
      <w:r w:rsidRPr="009D333E">
        <w:rPr>
          <w:szCs w:val="19"/>
        </w:rPr>
        <w:t>Зарплаты, гумпомощь и соцвыплаты – отчет Л.Толстыкиной [Электронный ресурс]. – URL: http://dnr-live.ru/zarplatyi-gumpomoshh-i-sotsvyiplatyi-otchet-l-tolstyikinoy/</w:t>
      </w:r>
    </w:p>
  </w:footnote>
  <w:footnote w:id="192">
    <w:p w:rsidR="00494E06" w:rsidRDefault="002C5ABE" w:rsidP="00185A93">
      <w:pPr>
        <w:spacing w:line="216" w:lineRule="auto"/>
      </w:pPr>
      <w:r w:rsidRPr="009D333E">
        <w:rPr>
          <w:rStyle w:val="aa"/>
          <w:sz w:val="20"/>
          <w:szCs w:val="20"/>
        </w:rPr>
        <w:footnoteRef/>
      </w:r>
      <w:r w:rsidRPr="009D333E">
        <w:rPr>
          <w:sz w:val="20"/>
          <w:szCs w:val="20"/>
        </w:rPr>
        <w:t> </w:t>
      </w:r>
      <w:r w:rsidRPr="009D333E">
        <w:rPr>
          <w:sz w:val="19"/>
          <w:szCs w:val="19"/>
        </w:rPr>
        <w:t>Постановление «Об утверждении состава потребительской ко</w:t>
      </w:r>
      <w:r w:rsidRPr="009D333E">
        <w:rPr>
          <w:sz w:val="19"/>
          <w:szCs w:val="19"/>
        </w:rPr>
        <w:t>р</w:t>
      </w:r>
      <w:r w:rsidRPr="009D333E">
        <w:rPr>
          <w:sz w:val="19"/>
          <w:szCs w:val="19"/>
        </w:rPr>
        <w:t>зины на территории ДНР» от 03.06.2015 г. № 10-40 [Электронный р</w:t>
      </w:r>
      <w:r w:rsidRPr="009D333E">
        <w:rPr>
          <w:sz w:val="19"/>
          <w:szCs w:val="19"/>
        </w:rPr>
        <w:t>е</w:t>
      </w:r>
      <w:r w:rsidRPr="009D333E">
        <w:rPr>
          <w:sz w:val="19"/>
          <w:szCs w:val="19"/>
        </w:rPr>
        <w:t>сурс].</w:t>
      </w:r>
      <w:r>
        <w:rPr>
          <w:sz w:val="19"/>
          <w:szCs w:val="19"/>
        </w:rPr>
        <w:t> </w:t>
      </w:r>
      <w:r w:rsidRPr="009D333E">
        <w:rPr>
          <w:sz w:val="19"/>
          <w:szCs w:val="19"/>
        </w:rPr>
        <w:t>– URL:</w:t>
      </w:r>
      <w:r>
        <w:rPr>
          <w:sz w:val="19"/>
          <w:szCs w:val="19"/>
        </w:rPr>
        <w:t xml:space="preserve"> </w:t>
      </w:r>
      <w:hyperlink r:id="rId78" w:history="1">
        <w:r w:rsidRPr="009D333E">
          <w:rPr>
            <w:rStyle w:val="af4"/>
            <w:color w:val="auto"/>
            <w:sz w:val="19"/>
            <w:szCs w:val="19"/>
            <w:u w:val="none"/>
          </w:rPr>
          <w:t>http://doc.dnr-online.ru/wp-content/uploads/2015/03/PostanovN10_40_</w:t>
        </w:r>
        <w:r>
          <w:rPr>
            <w:rStyle w:val="af4"/>
            <w:color w:val="auto"/>
            <w:sz w:val="19"/>
            <w:szCs w:val="19"/>
            <w:u w:val="none"/>
          </w:rPr>
          <w:br/>
        </w:r>
        <w:r w:rsidRPr="009D333E">
          <w:rPr>
            <w:rStyle w:val="af4"/>
            <w:color w:val="auto"/>
            <w:sz w:val="19"/>
            <w:szCs w:val="19"/>
            <w:u w:val="none"/>
          </w:rPr>
          <w:t>03062015.pdf</w:t>
        </w:r>
      </w:hyperlink>
    </w:p>
  </w:footnote>
  <w:footnote w:id="193">
    <w:p w:rsidR="00494E06" w:rsidRDefault="002C5ABE" w:rsidP="00185A93">
      <w:pPr>
        <w:spacing w:line="216" w:lineRule="auto"/>
      </w:pPr>
      <w:r w:rsidRPr="009D333E">
        <w:rPr>
          <w:rStyle w:val="aa"/>
          <w:sz w:val="20"/>
          <w:szCs w:val="20"/>
        </w:rPr>
        <w:footnoteRef/>
      </w:r>
      <w:r w:rsidRPr="009D333E">
        <w:rPr>
          <w:sz w:val="20"/>
          <w:szCs w:val="20"/>
        </w:rPr>
        <w:t> </w:t>
      </w:r>
      <w:r w:rsidRPr="009D333E">
        <w:rPr>
          <w:sz w:val="19"/>
          <w:szCs w:val="19"/>
        </w:rPr>
        <w:t>Половян</w:t>
      </w:r>
      <w:r>
        <w:rPr>
          <w:sz w:val="19"/>
          <w:szCs w:val="19"/>
        </w:rPr>
        <w:t>,</w:t>
      </w:r>
      <w:r w:rsidRPr="009D333E">
        <w:rPr>
          <w:sz w:val="19"/>
          <w:szCs w:val="19"/>
        </w:rPr>
        <w:t xml:space="preserve"> А.В. Оценка влияния повышения прожиточного мин</w:t>
      </w:r>
      <w:r w:rsidRPr="009D333E">
        <w:rPr>
          <w:sz w:val="19"/>
          <w:szCs w:val="19"/>
        </w:rPr>
        <w:t>и</w:t>
      </w:r>
      <w:r w:rsidRPr="009D333E">
        <w:rPr>
          <w:sz w:val="19"/>
          <w:szCs w:val="19"/>
        </w:rPr>
        <w:t>мума на экономику Донецкой Народной Республики / А.В. Половян, К.И. Синицына // Вестник Донецкого национального университета. Серия В. Экономика и право. – 2017. – № 2. – С. 92–105.</w:t>
      </w:r>
    </w:p>
  </w:footnote>
  <w:footnote w:id="194">
    <w:p w:rsidR="00494E06" w:rsidRDefault="002C5ABE" w:rsidP="009D333E">
      <w:pPr>
        <w:pStyle w:val="a3"/>
        <w:spacing w:line="216" w:lineRule="auto"/>
      </w:pPr>
      <w:r w:rsidRPr="009D333E">
        <w:rPr>
          <w:rStyle w:val="aa"/>
          <w:szCs w:val="19"/>
        </w:rPr>
        <w:footnoteRef/>
      </w:r>
      <w:r w:rsidRPr="009D333E">
        <w:rPr>
          <w:szCs w:val="19"/>
        </w:rPr>
        <w:t xml:space="preserve"> Педагоги Республики тесно сотрудничают с коллегами из РФ [Электронный ресурс]. – URL: </w:t>
      </w:r>
      <w:hyperlink r:id="rId79" w:history="1">
        <w:r w:rsidRPr="009D333E">
          <w:rPr>
            <w:rStyle w:val="af4"/>
            <w:color w:val="auto"/>
            <w:szCs w:val="19"/>
            <w:u w:val="none"/>
          </w:rPr>
          <w:t>http://smdnr.ru/pedagogi-respubliki-tesno-sotrudnichayut-s-kollegami-iz-rf-goroxov/</w:t>
        </w:r>
      </w:hyperlink>
    </w:p>
  </w:footnote>
  <w:footnote w:id="195">
    <w:p w:rsidR="00494E06" w:rsidRDefault="002C5ABE" w:rsidP="00A1758D">
      <w:pPr>
        <w:pStyle w:val="a3"/>
        <w:spacing w:line="216" w:lineRule="auto"/>
      </w:pPr>
      <w:r w:rsidRPr="009D333E">
        <w:rPr>
          <w:rStyle w:val="aa"/>
          <w:sz w:val="20"/>
        </w:rPr>
        <w:footnoteRef/>
      </w:r>
      <w:r w:rsidRPr="009D333E">
        <w:rPr>
          <w:szCs w:val="19"/>
        </w:rPr>
        <w:t xml:space="preserve"> Доклад на коллегии МОН ДНР от 17.11.2017 г. «О результатах вступительной кампании 2017 г. в образовательных учреждениях среднего профессионального образования ДНР» [Электронный ресурс]. – URL: </w:t>
      </w:r>
      <w:hyperlink r:id="rId80" w:history="1">
        <w:r w:rsidRPr="009D333E">
          <w:rPr>
            <w:rStyle w:val="af4"/>
            <w:color w:val="auto"/>
            <w:szCs w:val="19"/>
            <w:u w:val="none"/>
          </w:rPr>
          <w:t>http://mondnr.ru/news/item/4466-materialy-kollegii-ministerstva-obrazovaniya-i-na</w:t>
        </w:r>
      </w:hyperlink>
      <w:r w:rsidRPr="009D333E">
        <w:rPr>
          <w:szCs w:val="19"/>
        </w:rPr>
        <w:t>uki-donetskoj-narodnoj-respubliki-ot-17-11-2017</w:t>
      </w:r>
    </w:p>
  </w:footnote>
  <w:footnote w:id="196">
    <w:p w:rsidR="00494E06" w:rsidRDefault="002C5ABE" w:rsidP="009D333E">
      <w:pPr>
        <w:pStyle w:val="a3"/>
        <w:spacing w:line="216" w:lineRule="auto"/>
      </w:pPr>
      <w:r w:rsidRPr="009D333E">
        <w:rPr>
          <w:rStyle w:val="aa"/>
          <w:sz w:val="20"/>
        </w:rPr>
        <w:footnoteRef/>
      </w:r>
      <w:r w:rsidRPr="009D333E">
        <w:rPr>
          <w:szCs w:val="19"/>
        </w:rPr>
        <w:t> Почти 10 тысяч абитуриентов зачислено в вузы ДНР по итогам вступительной кампании 2018 года [Электронный ресурс]. – URL: https://dan-news.info/obschestvo/pochti-10-tysyach-abiturientov-zachisleno-v-vuzy-dnr-po-itogam-vstupitelnoj-kampanii-2018-goda.html</w:t>
      </w:r>
    </w:p>
  </w:footnote>
  <w:footnote w:id="197">
    <w:p w:rsidR="00494E06" w:rsidRDefault="002C5ABE" w:rsidP="009D333E">
      <w:pPr>
        <w:pStyle w:val="a3"/>
        <w:spacing w:line="216" w:lineRule="auto"/>
      </w:pPr>
      <w:r w:rsidRPr="009D333E">
        <w:rPr>
          <w:rStyle w:val="aa"/>
          <w:sz w:val="20"/>
        </w:rPr>
        <w:footnoteRef/>
      </w:r>
      <w:r w:rsidRPr="009D333E">
        <w:rPr>
          <w:szCs w:val="19"/>
        </w:rPr>
        <w:t xml:space="preserve"> [Электронный ресурс]. – URL: </w:t>
      </w:r>
      <w:hyperlink r:id="rId81" w:history="1">
        <w:r w:rsidRPr="009D333E">
          <w:rPr>
            <w:rStyle w:val="af4"/>
            <w:color w:val="auto"/>
            <w:szCs w:val="19"/>
            <w:u w:val="none"/>
          </w:rPr>
          <w:t>http://smdnr.ru/pedagogi-respubliki-tesno-sotrudnichayut-s-kollegami-iz-rf-goroxov/</w:t>
        </w:r>
      </w:hyperlink>
    </w:p>
  </w:footnote>
  <w:footnote w:id="198">
    <w:p w:rsidR="00494E06" w:rsidRDefault="002C5ABE" w:rsidP="009D333E">
      <w:pPr>
        <w:pStyle w:val="a3"/>
        <w:spacing w:line="216" w:lineRule="auto"/>
      </w:pPr>
      <w:r w:rsidRPr="009D333E">
        <w:rPr>
          <w:sz w:val="20"/>
          <w:vertAlign w:val="superscript"/>
        </w:rPr>
        <w:footnoteRef/>
      </w:r>
      <w:r w:rsidRPr="009D333E">
        <w:rPr>
          <w:szCs w:val="19"/>
        </w:rPr>
        <w:t xml:space="preserve"> Постановление Совета Министров ДНР от 24.07.2015 г. № 14-5 «О переподчинении академических научно-исследовательских институтов Министерству образования и науки» [Электронный ресурс].  – URL: </w:t>
      </w:r>
      <w:hyperlink r:id="rId82">
        <w:r w:rsidRPr="009D333E">
          <w:rPr>
            <w:rStyle w:val="InternetLink"/>
            <w:color w:val="auto"/>
            <w:szCs w:val="19"/>
            <w:u w:val="none"/>
          </w:rPr>
          <w:t>http://smdnr.ru/wp-content/uploads/2016/05/14-5.pdf</w:t>
        </w:r>
      </w:hyperlink>
    </w:p>
  </w:footnote>
  <w:footnote w:id="199">
    <w:p w:rsidR="00494E06" w:rsidRDefault="002C5ABE" w:rsidP="009D333E">
      <w:pPr>
        <w:pStyle w:val="a3"/>
        <w:spacing w:line="216" w:lineRule="auto"/>
      </w:pPr>
      <w:r w:rsidRPr="009D333E">
        <w:rPr>
          <w:sz w:val="20"/>
          <w:vertAlign w:val="superscript"/>
        </w:rPr>
        <w:footnoteRef/>
      </w:r>
      <w:r w:rsidRPr="009D333E">
        <w:rPr>
          <w:szCs w:val="19"/>
        </w:rPr>
        <w:t xml:space="preserve"> Постановление Совета Министров ДНР от 22.07.2015 г. № 13-42 «О реорганизации государственных предприятий, находящихся в ведении Министерства образования и науки и Министерства угля и энергетики ДНР» [Электронный ресурс].  – URL: </w:t>
      </w:r>
      <w:hyperlink r:id="rId83">
        <w:r w:rsidRPr="009D333E">
          <w:rPr>
            <w:rStyle w:val="InternetLink"/>
            <w:color w:val="auto"/>
            <w:szCs w:val="19"/>
            <w:u w:val="none"/>
          </w:rPr>
          <w:t>http://smdnr.ru/wp-content/uploads/2016/06/13-42.pdf</w:t>
        </w:r>
      </w:hyperlink>
    </w:p>
  </w:footnote>
  <w:footnote w:id="200">
    <w:p w:rsidR="00494E06" w:rsidRDefault="002C5ABE" w:rsidP="006E3784">
      <w:pPr>
        <w:pStyle w:val="a3"/>
      </w:pPr>
      <w:r w:rsidRPr="009D333E">
        <w:rPr>
          <w:sz w:val="20"/>
          <w:vertAlign w:val="superscript"/>
        </w:rPr>
        <w:footnoteRef/>
      </w:r>
      <w:r w:rsidRPr="009D333E">
        <w:rPr>
          <w:sz w:val="20"/>
        </w:rPr>
        <w:t> </w:t>
      </w:r>
      <w:r w:rsidRPr="009D333E">
        <w:rPr>
          <w:szCs w:val="19"/>
        </w:rPr>
        <w:t>Полякова</w:t>
      </w:r>
      <w:r>
        <w:rPr>
          <w:szCs w:val="19"/>
        </w:rPr>
        <w:t>,</w:t>
      </w:r>
      <w:r w:rsidRPr="009D333E">
        <w:rPr>
          <w:szCs w:val="19"/>
        </w:rPr>
        <w:t xml:space="preserve"> Л. поставила актуальные задачи перед Донецким н</w:t>
      </w:r>
      <w:r w:rsidRPr="009D333E">
        <w:rPr>
          <w:szCs w:val="19"/>
        </w:rPr>
        <w:t>а</w:t>
      </w:r>
      <w:r w:rsidRPr="009D333E">
        <w:rPr>
          <w:szCs w:val="19"/>
        </w:rPr>
        <w:t>учным центром [Электронный ресурс] / Л. Полякова. – URL</w:t>
      </w:r>
      <w:r w:rsidRPr="00D97607">
        <w:rPr>
          <w:szCs w:val="19"/>
        </w:rPr>
        <w:t xml:space="preserve">: </w:t>
      </w:r>
      <w:hyperlink r:id="rId84" w:history="1">
        <w:r w:rsidRPr="00D97607">
          <w:rPr>
            <w:rStyle w:val="af4"/>
            <w:color w:val="auto"/>
            <w:szCs w:val="19"/>
            <w:u w:val="none"/>
          </w:rPr>
          <w:t>http://smdnr.ru/</w:t>
        </w:r>
        <w:r w:rsidRPr="00D97607">
          <w:rPr>
            <w:rStyle w:val="af4"/>
            <w:color w:val="auto"/>
            <w:szCs w:val="19"/>
            <w:u w:val="none"/>
          </w:rPr>
          <w:br/>
          <w:t>larisa-polyakova-postavila-aktualnye-zadachi-pered-doneckim-nauchnym-centrom</w:t>
        </w:r>
      </w:hyperlink>
    </w:p>
  </w:footnote>
  <w:footnote w:id="201">
    <w:p w:rsidR="00494E06" w:rsidRDefault="002C5ABE" w:rsidP="006E3784">
      <w:pPr>
        <w:pStyle w:val="a3"/>
      </w:pPr>
      <w:r w:rsidRPr="009D333E">
        <w:rPr>
          <w:sz w:val="20"/>
          <w:vertAlign w:val="superscript"/>
        </w:rPr>
        <w:footnoteRef/>
      </w:r>
      <w:r w:rsidRPr="009D333E">
        <w:rPr>
          <w:sz w:val="20"/>
          <w:vertAlign w:val="superscript"/>
        </w:rPr>
        <w:t> </w:t>
      </w:r>
      <w:r w:rsidRPr="009D333E">
        <w:rPr>
          <w:szCs w:val="19"/>
        </w:rPr>
        <w:t>ГУ «Донецкий научный центр» сообщает о ликвидации [Эле</w:t>
      </w:r>
      <w:r w:rsidRPr="009D333E">
        <w:rPr>
          <w:szCs w:val="19"/>
        </w:rPr>
        <w:t>к</w:t>
      </w:r>
      <w:r w:rsidRPr="009D333E">
        <w:rPr>
          <w:szCs w:val="19"/>
        </w:rPr>
        <w:t>тронный ресурс]. – URL: https://dnr-online.ru/2018/04/12/gu-donetskij-nauchnyj-tsentr-soobshhaet-o-likvidatsii/</w:t>
      </w:r>
    </w:p>
  </w:footnote>
  <w:footnote w:id="202">
    <w:p w:rsidR="00494E06" w:rsidRDefault="002C5ABE" w:rsidP="006E3784">
      <w:pPr>
        <w:pStyle w:val="a3"/>
      </w:pPr>
      <w:r w:rsidRPr="009D333E">
        <w:rPr>
          <w:sz w:val="20"/>
          <w:vertAlign w:val="superscript"/>
        </w:rPr>
        <w:footnoteRef/>
      </w:r>
      <w:r w:rsidRPr="009D333E">
        <w:rPr>
          <w:szCs w:val="19"/>
          <w:vertAlign w:val="superscript"/>
        </w:rPr>
        <w:t> </w:t>
      </w:r>
      <w:r w:rsidRPr="009D333E">
        <w:rPr>
          <w:szCs w:val="19"/>
        </w:rPr>
        <w:t>И. о. заместителя Председателя Совета Министров подвел итоги работы экономического блока министерств и ведомств за 2017 г. [Электронный ресурс]. – URL:</w:t>
      </w:r>
      <w:hyperlink r:id="rId85" w:history="1">
        <w:r w:rsidRPr="009D333E">
          <w:rPr>
            <w:rStyle w:val="af4"/>
            <w:color w:val="auto"/>
            <w:szCs w:val="19"/>
            <w:u w:val="none"/>
          </w:rPr>
          <w:t>https://dnrsovet.su/i-o-zamestitelya-predsedatelya-soveta-ministrov-aleksandr-timofeev-podvel-itogi-raboty-za-2017-god/</w:t>
        </w:r>
      </w:hyperlink>
    </w:p>
  </w:footnote>
  <w:footnote w:id="203">
    <w:p w:rsidR="00494E06" w:rsidRDefault="002C5ABE" w:rsidP="006E3784">
      <w:pPr>
        <w:pStyle w:val="a3"/>
      </w:pPr>
      <w:r w:rsidRPr="009D333E">
        <w:rPr>
          <w:sz w:val="20"/>
          <w:vertAlign w:val="superscript"/>
        </w:rPr>
        <w:footnoteRef/>
      </w:r>
      <w:r w:rsidRPr="009D333E">
        <w:rPr>
          <w:sz w:val="20"/>
          <w:vertAlign w:val="superscript"/>
        </w:rPr>
        <w:t> </w:t>
      </w:r>
      <w:r w:rsidRPr="009D333E">
        <w:rPr>
          <w:szCs w:val="19"/>
        </w:rPr>
        <w:t>Указ Главы Донецкой Народной Республики от 30.11.2017 г. № 328 [Электронный ресурс]. – URL:</w:t>
      </w:r>
      <w:hyperlink r:id="rId86" w:history="1">
        <w:r w:rsidRPr="009D333E">
          <w:rPr>
            <w:rStyle w:val="af4"/>
            <w:color w:val="auto"/>
            <w:szCs w:val="19"/>
            <w:u w:val="none"/>
          </w:rPr>
          <w:t>http://gkntdnr.ru/media/</w:t>
        </w:r>
        <w:r w:rsidRPr="009D333E">
          <w:rPr>
            <w:rStyle w:val="af4"/>
            <w:color w:val="auto"/>
            <w:szCs w:val="19"/>
            <w:u w:val="none"/>
          </w:rPr>
          <w:br/>
          <w:t>static/file/Положение_о_ГКНТ_J5PwEAg.pdf</w:t>
        </w:r>
      </w:hyperlink>
    </w:p>
  </w:footnote>
  <w:footnote w:id="204">
    <w:p w:rsidR="00494E06" w:rsidRDefault="002C5ABE" w:rsidP="009D333E">
      <w:pPr>
        <w:pStyle w:val="a3"/>
        <w:spacing w:line="216" w:lineRule="auto"/>
      </w:pPr>
      <w:r w:rsidRPr="009D333E">
        <w:rPr>
          <w:sz w:val="20"/>
          <w:vertAlign w:val="superscript"/>
        </w:rPr>
        <w:footnoteRef/>
      </w:r>
      <w:r w:rsidRPr="009D333E">
        <w:rPr>
          <w:sz w:val="20"/>
          <w:vertAlign w:val="superscript"/>
        </w:rPr>
        <w:t> </w:t>
      </w:r>
      <w:r w:rsidRPr="009D333E">
        <w:rPr>
          <w:szCs w:val="19"/>
        </w:rPr>
        <w:t>Мы с уверенностью смотрим в 2018 г. Об итогах работы экон</w:t>
      </w:r>
      <w:r w:rsidRPr="009D333E">
        <w:rPr>
          <w:szCs w:val="19"/>
        </w:rPr>
        <w:t>о</w:t>
      </w:r>
      <w:r w:rsidRPr="009D333E">
        <w:rPr>
          <w:szCs w:val="19"/>
        </w:rPr>
        <w:t xml:space="preserve">мического блока ДНР [Электронный ресурс].  </w:t>
      </w:r>
      <w:r w:rsidRPr="009D333E">
        <w:rPr>
          <w:szCs w:val="19"/>
          <w:lang w:val="en-US"/>
        </w:rPr>
        <w:t xml:space="preserve">– URL:  </w:t>
      </w:r>
      <w:hyperlink r:id="rId87" w:history="1">
        <w:r w:rsidRPr="009D333E">
          <w:rPr>
            <w:rStyle w:val="af4"/>
            <w:color w:val="auto"/>
            <w:szCs w:val="19"/>
            <w:u w:val="none"/>
            <w:lang w:val="en-US"/>
          </w:rPr>
          <w:t>https://dnr-online.ru/2017/12/15/my-s-uverennostyu-smotrim-v-2018-god-aleksandr-timofeev-ob-itogah-raboty-ekonomicheskogo-bloka-dnr-video/</w:t>
        </w:r>
      </w:hyperlink>
    </w:p>
  </w:footnote>
  <w:footnote w:id="205">
    <w:p w:rsidR="00494E06" w:rsidRDefault="002C5ABE" w:rsidP="009D333E">
      <w:pPr>
        <w:pStyle w:val="a3"/>
        <w:spacing w:line="216" w:lineRule="auto"/>
      </w:pPr>
      <w:r w:rsidRPr="009D333E">
        <w:rPr>
          <w:sz w:val="20"/>
          <w:vertAlign w:val="superscript"/>
        </w:rPr>
        <w:footnoteRef/>
      </w:r>
      <w:r w:rsidRPr="009D333E">
        <w:rPr>
          <w:sz w:val="20"/>
        </w:rPr>
        <w:t> </w:t>
      </w:r>
      <w:r w:rsidRPr="009D333E">
        <w:rPr>
          <w:szCs w:val="19"/>
        </w:rPr>
        <w:t>Указ врио Главы ДНР № 80 от 14.11.2018 г. «Об урегулировании вопросов деятельности Государственного комитета по науке и технолог</w:t>
      </w:r>
      <w:r w:rsidRPr="009D333E">
        <w:rPr>
          <w:szCs w:val="19"/>
        </w:rPr>
        <w:t>и</w:t>
      </w:r>
      <w:r w:rsidRPr="009D333E">
        <w:rPr>
          <w:szCs w:val="19"/>
        </w:rPr>
        <w:t xml:space="preserve">ям ДНР» [Электронный ресурс].  </w:t>
      </w:r>
      <w:r w:rsidRPr="009D333E">
        <w:rPr>
          <w:szCs w:val="19"/>
          <w:lang w:val="en-US"/>
        </w:rPr>
        <w:t>– URL: https://dnr-online.ru/download/ukaz-vrio-glavy-donetskoj-narodnoj-respubliki-80-ot-14-11-2018-goda-ob-uregulirovanii-voprosov-deyatelnosti-gosudarstvennogo-komiteta-po-nauke-i-tehnologi</w:t>
      </w:r>
      <w:r w:rsidRPr="009D333E">
        <w:rPr>
          <w:szCs w:val="19"/>
          <w:lang w:val="en-US"/>
        </w:rPr>
        <w:br/>
        <w:t>yam-donetskoj-narodnoj-respubliki/</w:t>
      </w:r>
    </w:p>
  </w:footnote>
  <w:footnote w:id="206">
    <w:p w:rsidR="00494E06" w:rsidRDefault="002C5ABE" w:rsidP="009D333E">
      <w:pPr>
        <w:pStyle w:val="a3"/>
        <w:spacing w:line="216" w:lineRule="auto"/>
      </w:pPr>
      <w:r w:rsidRPr="009D333E">
        <w:rPr>
          <w:sz w:val="20"/>
          <w:vertAlign w:val="superscript"/>
        </w:rPr>
        <w:footnoteRef/>
      </w:r>
      <w:r w:rsidRPr="009D333E">
        <w:rPr>
          <w:szCs w:val="19"/>
        </w:rPr>
        <w:t xml:space="preserve"> Приказ Министерства образования и науки ДНР от 10.10.2016 г. № 1059 «Об утверждении Порядка государственной регистрации и учета научно-исследовательских, опытно-конструкторских и технологических работ гражданского назначения» [Электронный ресурс]. – URL: </w:t>
      </w:r>
      <w:r w:rsidRPr="009D333E">
        <w:rPr>
          <w:rStyle w:val="InternetLink"/>
          <w:color w:val="auto"/>
          <w:szCs w:val="19"/>
          <w:u w:val="none"/>
        </w:rPr>
        <w:t>https://gisnpa-dnr.ru/npa/0018-1059-20161010</w:t>
      </w:r>
    </w:p>
  </w:footnote>
  <w:footnote w:id="207">
    <w:p w:rsidR="00494E06" w:rsidRDefault="002C5ABE" w:rsidP="009D333E">
      <w:pPr>
        <w:pStyle w:val="a3"/>
        <w:spacing w:line="216" w:lineRule="auto"/>
      </w:pPr>
      <w:r w:rsidRPr="009D333E">
        <w:rPr>
          <w:sz w:val="20"/>
          <w:vertAlign w:val="superscript"/>
        </w:rPr>
        <w:footnoteRef/>
      </w:r>
      <w:r w:rsidRPr="009D333E">
        <w:rPr>
          <w:szCs w:val="19"/>
        </w:rPr>
        <w:t xml:space="preserve"> Официальный сайт ГУ «ИНТИ». Реестр регистрационных карт НИОКТР [Электронный ресурс].  – URL: </w:t>
      </w:r>
      <w:r w:rsidRPr="00F40D43">
        <w:rPr>
          <w:rStyle w:val="InternetLink"/>
          <w:color w:val="auto"/>
          <w:szCs w:val="19"/>
          <w:u w:val="none"/>
        </w:rPr>
        <w:t>http://inti-dnr.site90.net/</w:t>
      </w:r>
      <w:r w:rsidRPr="00F40D43">
        <w:rPr>
          <w:rStyle w:val="InternetLink"/>
          <w:color w:val="auto"/>
          <w:szCs w:val="19"/>
          <w:u w:val="none"/>
        </w:rPr>
        <w:br/>
        <w:t>reg_card.php</w:t>
      </w:r>
    </w:p>
  </w:footnote>
  <w:footnote w:id="208">
    <w:p w:rsidR="00494E06" w:rsidRDefault="002C5ABE" w:rsidP="009D333E">
      <w:pPr>
        <w:pStyle w:val="a3"/>
        <w:spacing w:line="216" w:lineRule="auto"/>
      </w:pPr>
      <w:r w:rsidRPr="009D333E">
        <w:rPr>
          <w:sz w:val="20"/>
          <w:vertAlign w:val="superscript"/>
        </w:rPr>
        <w:footnoteRef/>
      </w:r>
      <w:r w:rsidRPr="009D333E">
        <w:rPr>
          <w:sz w:val="20"/>
          <w:vertAlign w:val="superscript"/>
        </w:rPr>
        <w:t> </w:t>
      </w:r>
      <w:r w:rsidRPr="009D333E">
        <w:rPr>
          <w:szCs w:val="19"/>
        </w:rPr>
        <w:t>Действующие советы по защите диссертаций на соискание уч</w:t>
      </w:r>
      <w:r w:rsidRPr="009D333E">
        <w:rPr>
          <w:szCs w:val="19"/>
        </w:rPr>
        <w:t>е</w:t>
      </w:r>
      <w:r w:rsidRPr="009D333E">
        <w:rPr>
          <w:szCs w:val="19"/>
        </w:rPr>
        <w:t xml:space="preserve">ной степени кандидата наук, на соискание ученой степени доктора наук [Электронный ресурс].  – URL: </w:t>
      </w:r>
      <w:hyperlink r:id="rId88">
        <w:r w:rsidRPr="009D333E">
          <w:rPr>
            <w:rStyle w:val="InternetLink"/>
            <w:color w:val="auto"/>
            <w:szCs w:val="19"/>
            <w:u w:val="none"/>
          </w:rPr>
          <w:t>http://vak.mondnr.ru/?page_id=544</w:t>
        </w:r>
      </w:hyperlink>
    </w:p>
  </w:footnote>
  <w:footnote w:id="209">
    <w:p w:rsidR="00494E06" w:rsidRDefault="002C5ABE" w:rsidP="009D333E">
      <w:pPr>
        <w:pStyle w:val="a3"/>
        <w:spacing w:line="216" w:lineRule="auto"/>
      </w:pPr>
      <w:r w:rsidRPr="009D333E">
        <w:rPr>
          <w:sz w:val="20"/>
          <w:vertAlign w:val="superscript"/>
        </w:rPr>
        <w:footnoteRef/>
      </w:r>
      <w:r w:rsidRPr="009D333E">
        <w:rPr>
          <w:szCs w:val="19"/>
        </w:rPr>
        <w:t> Приказ Министерства образования и науки ДНР от 07.12.2016 г. № 1246 «О советах по защите диссертаций на соискание ученой степени кандидата наук, на соискание ученой степени доктора наук на базе ГОУ ВПО «Донецкая академия управления и государственной службы при Гл</w:t>
      </w:r>
      <w:r w:rsidRPr="009D333E">
        <w:rPr>
          <w:szCs w:val="19"/>
        </w:rPr>
        <w:t>а</w:t>
      </w:r>
      <w:r w:rsidRPr="009D333E">
        <w:rPr>
          <w:szCs w:val="19"/>
        </w:rPr>
        <w:t xml:space="preserve">ве ДНР» [Электронный ресурс]. – URL: </w:t>
      </w:r>
      <w:hyperlink r:id="rId89">
        <w:r w:rsidRPr="009D333E">
          <w:rPr>
            <w:rStyle w:val="InternetLink"/>
            <w:color w:val="auto"/>
            <w:szCs w:val="19"/>
            <w:u w:val="none"/>
          </w:rPr>
          <w:t>http://vak.mondnr.ru/?p=1289</w:t>
        </w:r>
      </w:hyperlink>
    </w:p>
  </w:footnote>
  <w:footnote w:id="210">
    <w:p w:rsidR="00494E06" w:rsidRDefault="002C5ABE" w:rsidP="009D333E">
      <w:pPr>
        <w:pStyle w:val="a3"/>
        <w:spacing w:line="216" w:lineRule="auto"/>
      </w:pPr>
      <w:r w:rsidRPr="009D333E">
        <w:rPr>
          <w:sz w:val="20"/>
          <w:vertAlign w:val="superscript"/>
        </w:rPr>
        <w:footnoteRef/>
      </w:r>
      <w:r w:rsidRPr="009D333E">
        <w:rPr>
          <w:szCs w:val="19"/>
        </w:rPr>
        <w:t> Приказ Министерства образования и науки ДНР от 20.09.2018 г. № 802 «О разрешении на создание объединенного совета по защите ди</w:t>
      </w:r>
      <w:r w:rsidRPr="009D333E">
        <w:rPr>
          <w:szCs w:val="19"/>
        </w:rPr>
        <w:t>с</w:t>
      </w:r>
      <w:r w:rsidRPr="009D333E">
        <w:rPr>
          <w:szCs w:val="19"/>
        </w:rPr>
        <w:t>сертаций на соискание ученой степени кандидата наук, на соискание уч</w:t>
      </w:r>
      <w:r w:rsidRPr="009D333E">
        <w:rPr>
          <w:szCs w:val="19"/>
        </w:rPr>
        <w:t>е</w:t>
      </w:r>
      <w:r w:rsidRPr="009D333E">
        <w:rPr>
          <w:szCs w:val="19"/>
        </w:rPr>
        <w:t>ной степени доктора наук на базе ГОУ ВПО «Донецкий национальный технический университет» и ГОУ ВПО «Донецкий национальный униве</w:t>
      </w:r>
      <w:r w:rsidRPr="009D333E">
        <w:rPr>
          <w:szCs w:val="19"/>
        </w:rPr>
        <w:t>р</w:t>
      </w:r>
      <w:r w:rsidRPr="009D333E">
        <w:rPr>
          <w:szCs w:val="19"/>
        </w:rPr>
        <w:t>ситет» с определением состава диссертационного совета и перечня нау</w:t>
      </w:r>
      <w:r w:rsidRPr="009D333E">
        <w:rPr>
          <w:szCs w:val="19"/>
        </w:rPr>
        <w:t>ч</w:t>
      </w:r>
      <w:r w:rsidRPr="009D333E">
        <w:rPr>
          <w:szCs w:val="19"/>
        </w:rPr>
        <w:t>ных специальностей, по которым диссертационному совету предоставл</w:t>
      </w:r>
      <w:r w:rsidRPr="009D333E">
        <w:rPr>
          <w:szCs w:val="19"/>
        </w:rPr>
        <w:t>я</w:t>
      </w:r>
      <w:r w:rsidRPr="009D333E">
        <w:rPr>
          <w:szCs w:val="19"/>
        </w:rPr>
        <w:t xml:space="preserve">ется право приема диссертаций к защите» [Электронный ресурс].  – URL: </w:t>
      </w:r>
      <w:hyperlink r:id="rId90">
        <w:r w:rsidRPr="009D333E">
          <w:rPr>
            <w:rStyle w:val="InternetLink"/>
            <w:color w:val="auto"/>
            <w:szCs w:val="19"/>
            <w:u w:val="none"/>
          </w:rPr>
          <w:t>http://vak.mondnr.ru/?p=2762</w:t>
        </w:r>
      </w:hyperlink>
    </w:p>
  </w:footnote>
  <w:footnote w:id="211">
    <w:p w:rsidR="00494E06" w:rsidRDefault="002C5ABE" w:rsidP="009D333E">
      <w:pPr>
        <w:pStyle w:val="a3"/>
        <w:spacing w:line="216" w:lineRule="auto"/>
      </w:pPr>
      <w:r w:rsidRPr="009D333E">
        <w:rPr>
          <w:sz w:val="20"/>
          <w:vertAlign w:val="superscript"/>
        </w:rPr>
        <w:footnoteRef/>
      </w:r>
      <w:r w:rsidRPr="009D333E">
        <w:rPr>
          <w:szCs w:val="19"/>
        </w:rPr>
        <w:t> Постановление Совета Министров ДНР от 26.04.2017 г. № 6-17 «Об утверждении Положения о номенклатуре специальностей научных работников и Номенклатуры специальностей научных работников» [Эле</w:t>
      </w:r>
      <w:r w:rsidRPr="009D333E">
        <w:rPr>
          <w:szCs w:val="19"/>
        </w:rPr>
        <w:t>к</w:t>
      </w:r>
      <w:r w:rsidRPr="009D333E">
        <w:rPr>
          <w:szCs w:val="19"/>
        </w:rPr>
        <w:t xml:space="preserve">тронный ресурс].  – URL: </w:t>
      </w:r>
      <w:hyperlink r:id="rId91">
        <w:r w:rsidRPr="009D333E">
          <w:rPr>
            <w:rStyle w:val="InternetLink"/>
            <w:color w:val="auto"/>
            <w:szCs w:val="19"/>
            <w:u w:val="none"/>
          </w:rPr>
          <w:t>http://vak.mondnr.ru/?p=73</w:t>
        </w:r>
      </w:hyperlink>
    </w:p>
  </w:footnote>
  <w:footnote w:id="212">
    <w:p w:rsidR="00494E06" w:rsidRDefault="002C5ABE" w:rsidP="009D333E">
      <w:pPr>
        <w:pStyle w:val="a3"/>
        <w:spacing w:line="216" w:lineRule="auto"/>
      </w:pPr>
      <w:r w:rsidRPr="009D333E">
        <w:rPr>
          <w:sz w:val="20"/>
          <w:vertAlign w:val="superscript"/>
        </w:rPr>
        <w:footnoteRef/>
      </w:r>
      <w:r w:rsidRPr="009D333E">
        <w:rPr>
          <w:sz w:val="20"/>
          <w:vertAlign w:val="superscript"/>
        </w:rPr>
        <w:t> </w:t>
      </w:r>
      <w:r w:rsidRPr="009D333E">
        <w:rPr>
          <w:szCs w:val="19"/>
        </w:rPr>
        <w:t xml:space="preserve">Приказ Министерства образования и науки ДНР от 15.05.2015 г. № 160 «Об утверждении положения о совете по защите диссертаций на соискание ученой степени кандидата наук, на соискание ученой степени доктора наук» [Электронный ресурс]. – URL: </w:t>
      </w:r>
      <w:hyperlink r:id="rId92">
        <w:r w:rsidRPr="009D333E">
          <w:rPr>
            <w:rStyle w:val="InternetLink"/>
            <w:color w:val="auto"/>
            <w:szCs w:val="19"/>
            <w:u w:val="none"/>
          </w:rPr>
          <w:t>https://gisnpa-dnr.ru/npa/0018-160-20150515/</w:t>
        </w:r>
      </w:hyperlink>
      <w:r w:rsidRPr="009D333E">
        <w:rPr>
          <w:szCs w:val="19"/>
        </w:rPr>
        <w:t xml:space="preserve"> </w:t>
      </w:r>
    </w:p>
  </w:footnote>
  <w:footnote w:id="213">
    <w:p w:rsidR="00494E06" w:rsidRDefault="002C5ABE" w:rsidP="009D333E">
      <w:pPr>
        <w:pStyle w:val="a3"/>
        <w:spacing w:line="216" w:lineRule="auto"/>
      </w:pPr>
      <w:r w:rsidRPr="009D333E">
        <w:rPr>
          <w:sz w:val="20"/>
          <w:vertAlign w:val="superscript"/>
        </w:rPr>
        <w:footnoteRef/>
      </w:r>
      <w:r w:rsidRPr="009D333E">
        <w:rPr>
          <w:sz w:val="20"/>
          <w:vertAlign w:val="superscript"/>
        </w:rPr>
        <w:t> </w:t>
      </w:r>
      <w:r w:rsidRPr="009D333E">
        <w:rPr>
          <w:szCs w:val="19"/>
        </w:rPr>
        <w:t>Официальный сайт ВАК МОН ДНР. Архив объявлений о защите</w:t>
      </w:r>
      <w:r>
        <w:rPr>
          <w:szCs w:val="19"/>
        </w:rPr>
        <w:t xml:space="preserve"> </w:t>
      </w:r>
      <w:r w:rsidRPr="009D333E">
        <w:rPr>
          <w:szCs w:val="19"/>
        </w:rPr>
        <w:t xml:space="preserve">[Электронный ресурс]. – URL: </w:t>
      </w:r>
      <w:hyperlink r:id="rId93" w:history="1">
        <w:r w:rsidRPr="009D333E">
          <w:rPr>
            <w:rStyle w:val="af4"/>
            <w:color w:val="auto"/>
            <w:szCs w:val="19"/>
            <w:u w:val="none"/>
          </w:rPr>
          <w:t>http://vak.mondnr.ru/?page_id=</w:t>
        </w:r>
        <w:r w:rsidRPr="009D333E">
          <w:rPr>
            <w:rStyle w:val="af4"/>
            <w:color w:val="auto"/>
            <w:szCs w:val="19"/>
            <w:u w:val="none"/>
          </w:rPr>
          <w:br/>
          <w:t>1899</w:t>
        </w:r>
      </w:hyperlink>
    </w:p>
  </w:footnote>
  <w:footnote w:id="214">
    <w:p w:rsidR="00494E06" w:rsidRDefault="002C5ABE" w:rsidP="00542B94">
      <w:pPr>
        <w:pStyle w:val="a3"/>
        <w:spacing w:line="216" w:lineRule="auto"/>
      </w:pPr>
      <w:r w:rsidRPr="00542B94">
        <w:rPr>
          <w:sz w:val="20"/>
          <w:vertAlign w:val="superscript"/>
        </w:rPr>
        <w:footnoteRef/>
      </w:r>
      <w:r w:rsidRPr="00542B94">
        <w:rPr>
          <w:sz w:val="20"/>
          <w:vertAlign w:val="superscript"/>
        </w:rPr>
        <w:t> </w:t>
      </w:r>
      <w:r w:rsidRPr="00542B94">
        <w:rPr>
          <w:szCs w:val="19"/>
        </w:rPr>
        <w:t>Заключение Президиума Высшей аттестационной комиссии при МОН ДНР от 12.06.2018 г. № 30/11[Электронный ресурс].  – URL: </w:t>
      </w:r>
      <w:hyperlink r:id="rId94" w:history="1">
        <w:r w:rsidRPr="00542B94">
          <w:rPr>
            <w:rStyle w:val="af4"/>
            <w:color w:val="auto"/>
            <w:szCs w:val="19"/>
            <w:u w:val="none"/>
          </w:rPr>
          <w:t>http://vak.mondnr.ru/wp-content/uploads/2018/PZ/12-06-2018/ZAK_</w:t>
        </w:r>
        <w:r w:rsidRPr="00542B94">
          <w:rPr>
            <w:rStyle w:val="af4"/>
            <w:color w:val="auto"/>
            <w:szCs w:val="19"/>
            <w:u w:val="none"/>
          </w:rPr>
          <w:br/>
          <w:t>PZ_VAK_30-11.pdf</w:t>
        </w:r>
      </w:hyperlink>
    </w:p>
  </w:footnote>
  <w:footnote w:id="215">
    <w:p w:rsidR="00494E06" w:rsidRDefault="002C5ABE" w:rsidP="00542B94">
      <w:pPr>
        <w:pStyle w:val="a3"/>
        <w:spacing w:line="216" w:lineRule="auto"/>
      </w:pPr>
      <w:r w:rsidRPr="00542B94">
        <w:rPr>
          <w:sz w:val="20"/>
          <w:vertAlign w:val="superscript"/>
        </w:rPr>
        <w:footnoteRef/>
      </w:r>
      <w:r w:rsidRPr="00542B94">
        <w:rPr>
          <w:szCs w:val="19"/>
        </w:rPr>
        <w:t> Приказ МОН ДНР от 14.02.2018 г. № 130 «О приостановке де</w:t>
      </w:r>
      <w:r w:rsidRPr="00542B94">
        <w:rPr>
          <w:szCs w:val="19"/>
        </w:rPr>
        <w:t>я</w:t>
      </w:r>
      <w:r w:rsidRPr="00542B94">
        <w:rPr>
          <w:szCs w:val="19"/>
        </w:rPr>
        <w:t>тельности диссертационного совета Д 01.007.02 на базе ГОУ ВПО «Д</w:t>
      </w:r>
      <w:r w:rsidRPr="00542B94">
        <w:rPr>
          <w:szCs w:val="19"/>
        </w:rPr>
        <w:t>о</w:t>
      </w:r>
      <w:r w:rsidRPr="00542B94">
        <w:rPr>
          <w:szCs w:val="19"/>
        </w:rPr>
        <w:t xml:space="preserve">нецкий национальный университет» [Электронный ресурс].  – URL: </w:t>
      </w:r>
      <w:hyperlink r:id="rId95">
        <w:r w:rsidRPr="00542B94">
          <w:rPr>
            <w:rStyle w:val="InternetLink"/>
            <w:color w:val="auto"/>
            <w:szCs w:val="19"/>
            <w:u w:val="none"/>
          </w:rPr>
          <w:t>http://vak.mondnr.ru/?p=2368</w:t>
        </w:r>
      </w:hyperlink>
    </w:p>
  </w:footnote>
  <w:footnote w:id="216">
    <w:p w:rsidR="00494E06" w:rsidRDefault="002C5ABE" w:rsidP="00542B94">
      <w:pPr>
        <w:pStyle w:val="a3"/>
        <w:spacing w:line="216" w:lineRule="auto"/>
      </w:pPr>
      <w:r w:rsidRPr="00542B94">
        <w:rPr>
          <w:sz w:val="20"/>
          <w:vertAlign w:val="superscript"/>
        </w:rPr>
        <w:footnoteRef/>
      </w:r>
      <w:r w:rsidRPr="00542B94">
        <w:rPr>
          <w:szCs w:val="19"/>
        </w:rPr>
        <w:t xml:space="preserve"> Приказ МОН ДНР от 05.12.2018 г. № 1067 «О возобновлении деятельности совета по защите диссертаций на соискание ученой степени кандидата наук, на соискание ученой степени доктора наук Д 01.007.02 на базе ГОУ ВПО «Донецкий национальный университет» [Электронный ресурс]. – URL: </w:t>
      </w:r>
      <w:hyperlink r:id="rId96">
        <w:r w:rsidRPr="00542B94">
          <w:rPr>
            <w:rStyle w:val="InternetLink"/>
            <w:color w:val="auto"/>
            <w:szCs w:val="19"/>
            <w:u w:val="none"/>
          </w:rPr>
          <w:t>http://vak.mondnr.ru/?p=2954</w:t>
        </w:r>
      </w:hyperlink>
      <w:r w:rsidRPr="00542B94">
        <w:rPr>
          <w:szCs w:val="19"/>
        </w:rPr>
        <w:t xml:space="preserve"> </w:t>
      </w:r>
    </w:p>
  </w:footnote>
  <w:footnote w:id="217">
    <w:p w:rsidR="00494E06" w:rsidRDefault="002C5ABE" w:rsidP="00542B94">
      <w:pPr>
        <w:pStyle w:val="a3"/>
        <w:spacing w:line="216" w:lineRule="auto"/>
      </w:pPr>
      <w:r w:rsidRPr="00542B94">
        <w:rPr>
          <w:sz w:val="20"/>
          <w:vertAlign w:val="superscript"/>
        </w:rPr>
        <w:footnoteRef/>
      </w:r>
      <w:r w:rsidRPr="00542B94">
        <w:rPr>
          <w:sz w:val="20"/>
          <w:vertAlign w:val="superscript"/>
        </w:rPr>
        <w:t> </w:t>
      </w:r>
      <w:r w:rsidRPr="00542B94">
        <w:rPr>
          <w:szCs w:val="19"/>
        </w:rPr>
        <w:t xml:space="preserve">Итоги работы «Института научно-технической информации» за 2018 г. [Электронный ресурс]. – URL: </w:t>
      </w:r>
      <w:r w:rsidRPr="00542B94">
        <w:rPr>
          <w:rStyle w:val="InternetLink"/>
          <w:color w:val="auto"/>
          <w:szCs w:val="19"/>
          <w:u w:val="none"/>
        </w:rPr>
        <w:t>http://inti-dnr.site90.net/</w:t>
      </w:r>
      <w:r w:rsidRPr="00542B94">
        <w:rPr>
          <w:rStyle w:val="InternetLink"/>
          <w:color w:val="auto"/>
          <w:szCs w:val="19"/>
          <w:u w:val="none"/>
        </w:rPr>
        <w:br/>
        <w:t>article.php?id=71</w:t>
      </w:r>
    </w:p>
  </w:footnote>
  <w:footnote w:id="218">
    <w:p w:rsidR="00494E06" w:rsidRDefault="002C5ABE" w:rsidP="00542B94">
      <w:pPr>
        <w:pStyle w:val="a3"/>
        <w:spacing w:line="216" w:lineRule="auto"/>
      </w:pPr>
      <w:r w:rsidRPr="00542B94">
        <w:rPr>
          <w:rStyle w:val="aa"/>
          <w:sz w:val="20"/>
        </w:rPr>
        <w:footnoteRef/>
      </w:r>
      <w:r w:rsidRPr="00542B94">
        <w:rPr>
          <w:kern w:val="32"/>
          <w:szCs w:val="19"/>
        </w:rPr>
        <w:t xml:space="preserve"> Учреждения здравоохранения [Электронный ресурс]. – URL: </w:t>
      </w:r>
      <w:hyperlink r:id="rId97" w:history="1">
        <w:r w:rsidRPr="00542B94">
          <w:rPr>
            <w:rStyle w:val="af4"/>
            <w:color w:val="auto"/>
            <w:szCs w:val="19"/>
            <w:u w:val="none"/>
          </w:rPr>
          <w:t>http://mzdnr.ru/health-facilities</w:t>
        </w:r>
      </w:hyperlink>
    </w:p>
  </w:footnote>
  <w:footnote w:id="219">
    <w:p w:rsidR="00494E06" w:rsidRDefault="002C5ABE" w:rsidP="00542B94">
      <w:pPr>
        <w:pStyle w:val="a3"/>
        <w:spacing w:line="216" w:lineRule="auto"/>
      </w:pPr>
      <w:r w:rsidRPr="00A53315">
        <w:rPr>
          <w:rStyle w:val="aa"/>
          <w:sz w:val="20"/>
        </w:rPr>
        <w:footnoteRef/>
      </w:r>
      <w:r w:rsidRPr="00A53315">
        <w:rPr>
          <w:sz w:val="20"/>
        </w:rPr>
        <w:t> </w:t>
      </w:r>
      <w:r w:rsidRPr="00A53315">
        <w:rPr>
          <w:szCs w:val="19"/>
        </w:rPr>
        <w:t xml:space="preserve">Об итогах работы Министерства здравоохранения за 2018 год </w:t>
      </w:r>
      <w:r w:rsidRPr="00A53315">
        <w:rPr>
          <w:kern w:val="32"/>
          <w:szCs w:val="19"/>
        </w:rPr>
        <w:t xml:space="preserve">[Электронный ресурс]. – URL: </w:t>
      </w:r>
      <w:hyperlink r:id="rId98" w:history="1">
        <w:r w:rsidRPr="00A53315">
          <w:rPr>
            <w:rStyle w:val="af4"/>
            <w:color w:val="auto"/>
            <w:szCs w:val="19"/>
            <w:u w:val="none"/>
            <w:shd w:val="clear" w:color="auto" w:fill="FFFFFF"/>
          </w:rPr>
          <w:t>https://dnrsovet.su/doklad-olgi-dolgoshapko-ob-itogah-raboty-ministerstva-zdravoohraneniya-za-2018-god/</w:t>
        </w:r>
      </w:hyperlink>
    </w:p>
  </w:footnote>
  <w:footnote w:id="220">
    <w:p w:rsidR="00494E06" w:rsidRDefault="002C5ABE" w:rsidP="00A53315">
      <w:pPr>
        <w:pStyle w:val="a3"/>
        <w:spacing w:line="216" w:lineRule="auto"/>
      </w:pPr>
      <w:r w:rsidRPr="00A53315">
        <w:rPr>
          <w:rStyle w:val="aa"/>
          <w:sz w:val="20"/>
        </w:rPr>
        <w:footnoteRef/>
      </w:r>
      <w:r w:rsidRPr="00A53315">
        <w:rPr>
          <w:sz w:val="20"/>
        </w:rPr>
        <w:t> </w:t>
      </w:r>
      <w:r w:rsidRPr="00A53315">
        <w:rPr>
          <w:szCs w:val="19"/>
        </w:rPr>
        <w:t xml:space="preserve">Об итогах работы Министерства труда и социальной политики ДНР за 2015 год </w:t>
      </w:r>
      <w:r w:rsidRPr="00A53315">
        <w:rPr>
          <w:kern w:val="32"/>
          <w:szCs w:val="19"/>
        </w:rPr>
        <w:t xml:space="preserve">[Электронный ресурс]. – URL: </w:t>
      </w:r>
      <w:hyperlink r:id="rId99" w:history="1">
        <w:r w:rsidRPr="00A53315">
          <w:rPr>
            <w:rStyle w:val="af4"/>
            <w:color w:val="auto"/>
            <w:szCs w:val="19"/>
            <w:u w:val="none"/>
          </w:rPr>
          <w:t>https://dnrsovet.su/doklad-olgi-malinovskoj-ob-itogah-raboty-ministerstva-truda-i-sotsialnoj-politiki-dnr-za-2015-god/</w:t>
        </w:r>
      </w:hyperlink>
    </w:p>
  </w:footnote>
  <w:footnote w:id="221">
    <w:p w:rsidR="00494E06" w:rsidRDefault="002C5ABE" w:rsidP="00A53315">
      <w:pPr>
        <w:pStyle w:val="a3"/>
        <w:spacing w:line="216" w:lineRule="auto"/>
      </w:pPr>
      <w:r w:rsidRPr="00A53315">
        <w:rPr>
          <w:rStyle w:val="aa"/>
          <w:sz w:val="20"/>
        </w:rPr>
        <w:footnoteRef/>
      </w:r>
      <w:r w:rsidRPr="00A53315">
        <w:rPr>
          <w:szCs w:val="19"/>
        </w:rPr>
        <w:t xml:space="preserve"> Лариса Толстыкина рассказала о работе Министерства труда и соцполитики </w:t>
      </w:r>
      <w:r w:rsidRPr="00A53315">
        <w:rPr>
          <w:kern w:val="32"/>
          <w:szCs w:val="19"/>
        </w:rPr>
        <w:t xml:space="preserve">[Электронный ресурс]. – URL: </w:t>
      </w:r>
      <w:hyperlink r:id="rId100" w:history="1">
        <w:r w:rsidRPr="00A53315">
          <w:rPr>
            <w:rStyle w:val="af4"/>
            <w:color w:val="auto"/>
            <w:szCs w:val="19"/>
            <w:u w:val="none"/>
          </w:rPr>
          <w:t>http://smdnr.ru/larisa-tolstykina-rasskazala-o-rabote-ministerstva-truda-i-socpolitiki/</w:t>
        </w:r>
      </w:hyperlink>
    </w:p>
  </w:footnote>
  <w:footnote w:id="222">
    <w:p w:rsidR="00494E06" w:rsidRDefault="002C5ABE" w:rsidP="00A53315">
      <w:pPr>
        <w:pStyle w:val="a3"/>
        <w:spacing w:line="216" w:lineRule="auto"/>
      </w:pPr>
      <w:r w:rsidRPr="00A53315">
        <w:rPr>
          <w:rStyle w:val="aa"/>
          <w:sz w:val="20"/>
        </w:rPr>
        <w:footnoteRef/>
      </w:r>
      <w:r w:rsidRPr="00A53315">
        <w:rPr>
          <w:szCs w:val="19"/>
        </w:rPr>
        <w:t xml:space="preserve"> Об итогах работы Министерства труда и социальной политики за 2018 год </w:t>
      </w:r>
      <w:r w:rsidRPr="00A53315">
        <w:rPr>
          <w:kern w:val="32"/>
          <w:szCs w:val="19"/>
        </w:rPr>
        <w:t xml:space="preserve">[Электронный ресурс]. – URL: </w:t>
      </w:r>
      <w:hyperlink r:id="rId101" w:history="1">
        <w:r w:rsidRPr="00A53315">
          <w:rPr>
            <w:rStyle w:val="af4"/>
            <w:color w:val="auto"/>
            <w:szCs w:val="19"/>
            <w:u w:val="none"/>
          </w:rPr>
          <w:t>https://dnrsovet.su/doklad-larisy-tostykinoj-ob-itogah-raboty-ministerstva-truda-i-sotsialnoj-politiki-za-2018-god/</w:t>
        </w:r>
      </w:hyperlink>
    </w:p>
  </w:footnote>
  <w:footnote w:id="223">
    <w:p w:rsidR="00494E06" w:rsidRDefault="002C5ABE" w:rsidP="006542C5">
      <w:pPr>
        <w:pStyle w:val="a3"/>
        <w:spacing w:line="216" w:lineRule="auto"/>
      </w:pPr>
      <w:r w:rsidRPr="006542C5">
        <w:rPr>
          <w:rStyle w:val="aa"/>
          <w:sz w:val="20"/>
        </w:rPr>
        <w:footnoteRef/>
      </w:r>
      <w:r w:rsidRPr="006542C5">
        <w:rPr>
          <w:sz w:val="20"/>
        </w:rPr>
        <w:t> </w:t>
      </w:r>
      <w:r w:rsidRPr="006542C5">
        <w:rPr>
          <w:szCs w:val="19"/>
        </w:rPr>
        <w:t xml:space="preserve">Указ Главы ДНР«О внесении изменений в Указ Главы Донецкой Народной Республики от 29 апреля 2015 г. </w:t>
      </w:r>
      <w:r>
        <w:rPr>
          <w:szCs w:val="19"/>
        </w:rPr>
        <w:t>№</w:t>
      </w:r>
      <w:r w:rsidRPr="006542C5">
        <w:rPr>
          <w:szCs w:val="19"/>
        </w:rPr>
        <w:t>162 (с изменениями и допо</w:t>
      </w:r>
      <w:r w:rsidRPr="006542C5">
        <w:rPr>
          <w:szCs w:val="19"/>
        </w:rPr>
        <w:t>л</w:t>
      </w:r>
      <w:r w:rsidRPr="006542C5">
        <w:rPr>
          <w:szCs w:val="19"/>
        </w:rPr>
        <w:t>нениями)» от 15.12.2017 г. № 362 [Электронный ресурс]. – URL: http://</w:t>
      </w:r>
      <w:r>
        <w:rPr>
          <w:szCs w:val="19"/>
        </w:rPr>
        <w:br/>
      </w:r>
      <w:r w:rsidRPr="006542C5">
        <w:rPr>
          <w:szCs w:val="19"/>
        </w:rPr>
        <w:t>doc.dnr-online.ru/wp-content/uploads/2017/12/Ukaz_№ 362_15122017.pdf</w:t>
      </w:r>
    </w:p>
  </w:footnote>
  <w:footnote w:id="224">
    <w:p w:rsidR="00494E06" w:rsidRDefault="002C5ABE" w:rsidP="006542C5">
      <w:pPr>
        <w:pStyle w:val="a3"/>
        <w:spacing w:line="216" w:lineRule="auto"/>
      </w:pPr>
      <w:r w:rsidRPr="006542C5">
        <w:rPr>
          <w:rStyle w:val="aa"/>
          <w:sz w:val="20"/>
        </w:rPr>
        <w:footnoteRef/>
      </w:r>
      <w:r w:rsidRPr="006542C5">
        <w:rPr>
          <w:sz w:val="20"/>
        </w:rPr>
        <w:t> </w:t>
      </w:r>
      <w:r w:rsidRPr="006542C5">
        <w:rPr>
          <w:szCs w:val="19"/>
        </w:rPr>
        <w:t>Доклад министра труда и социальной политики об итогах раб</w:t>
      </w:r>
      <w:r w:rsidRPr="006542C5">
        <w:rPr>
          <w:szCs w:val="19"/>
        </w:rPr>
        <w:t>о</w:t>
      </w:r>
      <w:r w:rsidRPr="006542C5">
        <w:rPr>
          <w:szCs w:val="19"/>
        </w:rPr>
        <w:t xml:space="preserve">ты за 2018 г. [Электронный ресурс]. – URL: </w:t>
      </w:r>
      <w:hyperlink r:id="rId102" w:history="1">
        <w:r w:rsidRPr="006542C5">
          <w:rPr>
            <w:rStyle w:val="af4"/>
            <w:color w:val="auto"/>
            <w:szCs w:val="19"/>
            <w:u w:val="none"/>
          </w:rPr>
          <w:t>https://dnrsovet.su/doklad-larisy-tostykinoj-ob-itogah-raboty-ministerstva-truda-i-sotsialnoj-politiki-za-2018-god/</w:t>
        </w:r>
      </w:hyperlink>
    </w:p>
  </w:footnote>
  <w:footnote w:id="225">
    <w:p w:rsidR="00494E06" w:rsidRDefault="002C5ABE" w:rsidP="006542C5">
      <w:pPr>
        <w:pStyle w:val="a3"/>
        <w:spacing w:line="216" w:lineRule="auto"/>
      </w:pPr>
      <w:r w:rsidRPr="006542C5">
        <w:rPr>
          <w:rStyle w:val="aa"/>
          <w:sz w:val="20"/>
        </w:rPr>
        <w:footnoteRef/>
      </w:r>
      <w:r w:rsidRPr="006542C5">
        <w:rPr>
          <w:szCs w:val="19"/>
        </w:rPr>
        <w:t xml:space="preserve"> Доклад и. о. министра труда и социальной политики об итогах работы за 2017 г. [Электронный ресурс]. – URL: </w:t>
      </w:r>
      <w:hyperlink r:id="rId103" w:history="1">
        <w:r w:rsidRPr="006542C5">
          <w:rPr>
            <w:rStyle w:val="af4"/>
            <w:color w:val="auto"/>
            <w:szCs w:val="19"/>
            <w:u w:val="none"/>
          </w:rPr>
          <w:t>https://dnrsovet.su/i-o-ministra-truda-i-sotsialnoj-politiki-larisa-tolstykina-podvela-itogi-raboty-za-2017-god/</w:t>
        </w:r>
      </w:hyperlink>
    </w:p>
  </w:footnote>
  <w:footnote w:id="226">
    <w:p w:rsidR="00494E06" w:rsidRDefault="002C5ABE" w:rsidP="006542C5">
      <w:pPr>
        <w:pStyle w:val="a3"/>
        <w:spacing w:line="216" w:lineRule="auto"/>
      </w:pPr>
      <w:r w:rsidRPr="006542C5">
        <w:rPr>
          <w:rStyle w:val="aa"/>
          <w:sz w:val="20"/>
        </w:rPr>
        <w:footnoteRef/>
      </w:r>
      <w:r w:rsidRPr="006542C5">
        <w:rPr>
          <w:szCs w:val="19"/>
        </w:rPr>
        <w:t xml:space="preserve"> Доклад и. о. министра труда и социальной политики об итогах работы за 2016 г. [Электронный ресурс]. – URL: </w:t>
      </w:r>
      <w:hyperlink r:id="rId104" w:history="1">
        <w:r w:rsidRPr="006542C5">
          <w:rPr>
            <w:rStyle w:val="af4"/>
            <w:color w:val="auto"/>
            <w:szCs w:val="19"/>
            <w:u w:val="none"/>
          </w:rPr>
          <w:t>https://dnrsovet.su/i-o-ministra-truda-i-sotsialnoj-politiki-dnr-podvela-itogi-raboty-v-2016-godu/</w:t>
        </w:r>
      </w:hyperlink>
    </w:p>
  </w:footnote>
  <w:footnote w:id="227">
    <w:p w:rsidR="00494E06" w:rsidRDefault="002C5ABE" w:rsidP="006542C5">
      <w:pPr>
        <w:pStyle w:val="19"/>
        <w:spacing w:line="216" w:lineRule="auto"/>
        <w:ind w:firstLine="567"/>
        <w:jc w:val="both"/>
      </w:pPr>
      <w:r w:rsidRPr="006542C5">
        <w:rPr>
          <w:rStyle w:val="aa"/>
          <w:rFonts w:ascii="Times New Roman" w:hAnsi="Times New Roman"/>
          <w:sz w:val="20"/>
          <w:szCs w:val="20"/>
        </w:rPr>
        <w:footnoteRef/>
      </w:r>
      <w:r w:rsidRPr="006542C5">
        <w:rPr>
          <w:rFonts w:ascii="Times New Roman" w:hAnsi="Times New Roman"/>
          <w:sz w:val="20"/>
          <w:szCs w:val="20"/>
        </w:rPr>
        <w:t> </w:t>
      </w:r>
      <w:r w:rsidRPr="006542C5">
        <w:rPr>
          <w:rFonts w:ascii="Times New Roman" w:hAnsi="Times New Roman"/>
          <w:sz w:val="19"/>
          <w:szCs w:val="19"/>
        </w:rPr>
        <w:t>Донецкая Народная Республика. Официальный сайт [Электро</w:t>
      </w:r>
      <w:r w:rsidRPr="006542C5">
        <w:rPr>
          <w:rFonts w:ascii="Times New Roman" w:hAnsi="Times New Roman"/>
          <w:sz w:val="19"/>
          <w:szCs w:val="19"/>
        </w:rPr>
        <w:t>н</w:t>
      </w:r>
      <w:r w:rsidRPr="006542C5">
        <w:rPr>
          <w:rFonts w:ascii="Times New Roman" w:hAnsi="Times New Roman"/>
          <w:sz w:val="19"/>
          <w:szCs w:val="19"/>
        </w:rPr>
        <w:t xml:space="preserve">ный ресурс]. – URL: </w:t>
      </w:r>
      <w:hyperlink r:id="rId105" w:history="1">
        <w:r w:rsidRPr="006542C5">
          <w:rPr>
            <w:rStyle w:val="af4"/>
            <w:rFonts w:ascii="Times New Roman" w:hAnsi="Times New Roman"/>
            <w:color w:val="auto"/>
            <w:sz w:val="19"/>
            <w:szCs w:val="19"/>
            <w:u w:val="none"/>
          </w:rPr>
          <w:t>https://dnr-online.ru/utverzhdena-strategiya-razvitiya-dnr-sila-donbassa-kotoraya-lyazhet-v-osnovu-predvybornoj-programmy-aleksandra-zaharchenko/</w:t>
        </w:r>
      </w:hyperlink>
    </w:p>
  </w:footnote>
  <w:footnote w:id="228">
    <w:p w:rsidR="00494E06" w:rsidRDefault="002C5ABE" w:rsidP="006542C5">
      <w:pPr>
        <w:pStyle w:val="19"/>
        <w:spacing w:line="216" w:lineRule="auto"/>
        <w:ind w:firstLine="567"/>
        <w:jc w:val="both"/>
      </w:pPr>
      <w:r w:rsidRPr="006542C5">
        <w:rPr>
          <w:rStyle w:val="aa"/>
          <w:rFonts w:ascii="Times New Roman" w:hAnsi="Times New Roman"/>
          <w:sz w:val="20"/>
          <w:szCs w:val="20"/>
        </w:rPr>
        <w:footnoteRef/>
      </w:r>
      <w:r w:rsidRPr="006542C5">
        <w:rPr>
          <w:rFonts w:ascii="Times New Roman" w:hAnsi="Times New Roman"/>
          <w:sz w:val="20"/>
          <w:szCs w:val="20"/>
        </w:rPr>
        <w:t> </w:t>
      </w:r>
      <w:r w:rsidRPr="006542C5">
        <w:rPr>
          <w:rFonts w:ascii="Times New Roman" w:hAnsi="Times New Roman"/>
          <w:sz w:val="19"/>
          <w:szCs w:val="19"/>
        </w:rPr>
        <w:t>Донецкая Народная Республика. Официальный сайт [Электро</w:t>
      </w:r>
      <w:r w:rsidRPr="006542C5">
        <w:rPr>
          <w:rFonts w:ascii="Times New Roman" w:hAnsi="Times New Roman"/>
          <w:sz w:val="19"/>
          <w:szCs w:val="19"/>
        </w:rPr>
        <w:t>н</w:t>
      </w:r>
      <w:r w:rsidRPr="006542C5">
        <w:rPr>
          <w:rFonts w:ascii="Times New Roman" w:hAnsi="Times New Roman"/>
          <w:sz w:val="19"/>
          <w:szCs w:val="19"/>
        </w:rPr>
        <w:t xml:space="preserve">ный ресурс]. – URL: </w:t>
      </w:r>
      <w:hyperlink r:id="rId106" w:history="1">
        <w:r w:rsidRPr="006542C5">
          <w:rPr>
            <w:rStyle w:val="af4"/>
            <w:rFonts w:ascii="Times New Roman" w:hAnsi="Times New Roman"/>
            <w:color w:val="auto"/>
            <w:sz w:val="19"/>
            <w:szCs w:val="19"/>
            <w:u w:val="none"/>
          </w:rPr>
          <w:t>http://archive.dnr-online.ru/vedetsya-rabota-nad-zakonom-o-sisteme-strategicheskogo-planirovaniya/</w:t>
        </w:r>
      </w:hyperlink>
    </w:p>
  </w:footnote>
  <w:footnote w:id="229">
    <w:p w:rsidR="00494E06" w:rsidRDefault="002C5ABE" w:rsidP="006542C5">
      <w:pPr>
        <w:pStyle w:val="a3"/>
        <w:spacing w:line="216" w:lineRule="auto"/>
      </w:pPr>
      <w:r w:rsidRPr="006542C5">
        <w:rPr>
          <w:rStyle w:val="aa"/>
          <w:sz w:val="20"/>
        </w:rPr>
        <w:footnoteRef/>
      </w:r>
      <w:r>
        <w:rPr>
          <w:szCs w:val="19"/>
        </w:rPr>
        <w:t> </w:t>
      </w:r>
      <w:r w:rsidRPr="006542C5">
        <w:rPr>
          <w:szCs w:val="19"/>
        </w:rPr>
        <w:t>Подсчет бюллетеней завершился: Денис Пушилин получил п</w:t>
      </w:r>
      <w:r w:rsidRPr="006542C5">
        <w:rPr>
          <w:szCs w:val="19"/>
        </w:rPr>
        <w:t>о</w:t>
      </w:r>
      <w:r w:rsidRPr="006542C5">
        <w:rPr>
          <w:szCs w:val="19"/>
        </w:rPr>
        <w:t>рядка 60% голосов избирателей, ОД «ДР» с 72%-й поддержкой проходит в парламент [Электронный ресурс]. – URL: </w:t>
      </w:r>
      <w:hyperlink r:id="rId107" w:history="1">
        <w:r w:rsidRPr="006542C5">
          <w:rPr>
            <w:rStyle w:val="af4"/>
            <w:color w:val="auto"/>
            <w:szCs w:val="19"/>
            <w:u w:val="none"/>
          </w:rPr>
          <w:t>https://dnrsovet.su/vybory-2018-onlajn-translyatsiya/</w:t>
        </w:r>
      </w:hyperlink>
    </w:p>
  </w:footnote>
  <w:footnote w:id="230">
    <w:p w:rsidR="00494E06" w:rsidRDefault="002C5ABE" w:rsidP="006542C5">
      <w:pPr>
        <w:pStyle w:val="a3"/>
        <w:spacing w:line="216" w:lineRule="auto"/>
      </w:pPr>
      <w:r w:rsidRPr="006542C5">
        <w:rPr>
          <w:rStyle w:val="aa"/>
          <w:sz w:val="20"/>
        </w:rPr>
        <w:footnoteRef/>
      </w:r>
      <w:r>
        <w:rPr>
          <w:sz w:val="20"/>
        </w:rPr>
        <w:t> </w:t>
      </w:r>
      <w:r w:rsidRPr="006542C5">
        <w:rPr>
          <w:sz w:val="20"/>
        </w:rPr>
        <w:t xml:space="preserve">Народный Совет II созыва: что изменилось? </w:t>
      </w:r>
      <w:r w:rsidRPr="006542C5">
        <w:rPr>
          <w:szCs w:val="19"/>
        </w:rPr>
        <w:t>[Электронный р</w:t>
      </w:r>
      <w:r w:rsidRPr="006542C5">
        <w:rPr>
          <w:szCs w:val="19"/>
        </w:rPr>
        <w:t>е</w:t>
      </w:r>
      <w:r w:rsidRPr="006542C5">
        <w:rPr>
          <w:szCs w:val="19"/>
        </w:rPr>
        <w:t>сурс]. – URL: </w:t>
      </w:r>
      <w:hyperlink r:id="rId108" w:history="1">
        <w:r w:rsidRPr="006542C5">
          <w:rPr>
            <w:rStyle w:val="af4"/>
            <w:color w:val="auto"/>
            <w:szCs w:val="19"/>
            <w:u w:val="none"/>
          </w:rPr>
          <w:t>http://dnr-live.ru/narodnyiy-sovet-ii-sozyiva-chto-izmenilos/</w:t>
        </w:r>
      </w:hyperlink>
    </w:p>
  </w:footnote>
  <w:footnote w:id="231">
    <w:p w:rsidR="00494E06" w:rsidRDefault="002C5ABE" w:rsidP="006542C5">
      <w:pPr>
        <w:pStyle w:val="a3"/>
        <w:spacing w:line="216" w:lineRule="auto"/>
      </w:pPr>
      <w:r w:rsidRPr="006542C5">
        <w:rPr>
          <w:rStyle w:val="aa"/>
          <w:sz w:val="20"/>
        </w:rPr>
        <w:footnoteRef/>
      </w:r>
      <w:r>
        <w:rPr>
          <w:szCs w:val="19"/>
        </w:rPr>
        <w:t> </w:t>
      </w:r>
      <w:r w:rsidRPr="006542C5">
        <w:rPr>
          <w:szCs w:val="19"/>
        </w:rPr>
        <w:t>Закон «О Правительстве Донецкой Народной Республики» от 30.11.2018 г. [Электронный ресурс]. – URL:</w:t>
      </w:r>
      <w:r>
        <w:rPr>
          <w:szCs w:val="19"/>
        </w:rPr>
        <w:t xml:space="preserve"> </w:t>
      </w:r>
      <w:r w:rsidRPr="00273D53">
        <w:rPr>
          <w:szCs w:val="19"/>
        </w:rPr>
        <w:t>https://dnrsovet.su/zakono</w:t>
      </w:r>
      <w:r w:rsidRPr="00273D53">
        <w:rPr>
          <w:szCs w:val="19"/>
        </w:rPr>
        <w:br/>
        <w:t>datelnaya-deyatelnost/prinyatye/zakony/zakon-donetskoj-narodnoj-respubliki-o-pravitelstve-donetskoj-narodnoj-respubliki/</w:t>
      </w:r>
    </w:p>
  </w:footnote>
  <w:footnote w:id="232">
    <w:p w:rsidR="00494E06" w:rsidRDefault="002C5ABE" w:rsidP="006542C5">
      <w:pPr>
        <w:pStyle w:val="a3"/>
        <w:spacing w:line="216" w:lineRule="auto"/>
      </w:pPr>
      <w:r w:rsidRPr="006542C5">
        <w:rPr>
          <w:rStyle w:val="aa"/>
          <w:sz w:val="20"/>
        </w:rPr>
        <w:footnoteRef/>
      </w:r>
      <w:r w:rsidRPr="006542C5">
        <w:rPr>
          <w:szCs w:val="19"/>
        </w:rPr>
        <w:t> ВТС выделит дополнительные 150 млн рублей на соцсферу [Электронный ресурс]. – URL: http://dnr-live.ru/vts-vyidelit-dopolnitelnyie-150-mln-rubley-na-sotssferu/</w:t>
      </w:r>
    </w:p>
  </w:footnote>
  <w:footnote w:id="233">
    <w:p w:rsidR="00494E06" w:rsidRDefault="002C5ABE" w:rsidP="006542C5">
      <w:pPr>
        <w:pStyle w:val="a3"/>
        <w:spacing w:line="216" w:lineRule="auto"/>
      </w:pPr>
      <w:r w:rsidRPr="006542C5">
        <w:rPr>
          <w:rStyle w:val="aa"/>
          <w:sz w:val="20"/>
        </w:rPr>
        <w:footnoteRef/>
      </w:r>
      <w:r w:rsidRPr="006542C5">
        <w:rPr>
          <w:sz w:val="20"/>
        </w:rPr>
        <w:t> </w:t>
      </w:r>
      <w:r w:rsidRPr="006542C5">
        <w:rPr>
          <w:szCs w:val="19"/>
        </w:rPr>
        <w:t xml:space="preserve">Закон «О местных выборах Донецкой Народной Республики» [Электронный ресурс]. – URL: </w:t>
      </w:r>
      <w:hyperlink r:id="rId109" w:history="1">
        <w:r w:rsidRPr="006542C5">
          <w:rPr>
            <w:rStyle w:val="af4"/>
            <w:color w:val="auto"/>
            <w:szCs w:val="19"/>
            <w:u w:val="none"/>
          </w:rPr>
          <w:t>https://dnrsovet.su/zakon-dnr-o-mestnyh-vyborah/</w:t>
        </w:r>
      </w:hyperlink>
    </w:p>
  </w:footnote>
  <w:footnote w:id="234">
    <w:p w:rsidR="00494E06" w:rsidRDefault="002C5ABE" w:rsidP="006542C5">
      <w:pPr>
        <w:pStyle w:val="19"/>
        <w:spacing w:line="216" w:lineRule="auto"/>
        <w:ind w:firstLine="567"/>
        <w:jc w:val="both"/>
      </w:pPr>
      <w:r w:rsidRPr="006542C5">
        <w:rPr>
          <w:rStyle w:val="aa"/>
          <w:rFonts w:ascii="Times New Roman" w:hAnsi="Times New Roman"/>
          <w:sz w:val="20"/>
          <w:szCs w:val="20"/>
        </w:rPr>
        <w:footnoteRef/>
      </w:r>
      <w:r w:rsidRPr="006542C5">
        <w:rPr>
          <w:rFonts w:ascii="Times New Roman" w:hAnsi="Times New Roman"/>
          <w:sz w:val="19"/>
          <w:szCs w:val="19"/>
        </w:rPr>
        <w:t> ГП «Донецкий научно-производственный центр стандартизации, метрологии и сертификации» [Электронный ресурс]. – URL: http://doncsm.ru/index.php?option=com_content&amp;view=article&amp;id=207:v-dnr-nachalsya-protsess-postroeniya-edinoj-gosudarstvennoj-sistemy-tekhnicheskogo</w:t>
      </w:r>
      <w:r>
        <w:rPr>
          <w:rFonts w:ascii="Times New Roman" w:hAnsi="Times New Roman"/>
          <w:sz w:val="19"/>
          <w:szCs w:val="19"/>
        </w:rPr>
        <w:br/>
      </w:r>
      <w:r w:rsidRPr="006542C5">
        <w:rPr>
          <w:rFonts w:ascii="Times New Roman" w:hAnsi="Times New Roman"/>
          <w:sz w:val="19"/>
          <w:szCs w:val="19"/>
        </w:rPr>
        <w:t>-regulirovaniya&amp;catid=8&amp;Itemid=193</w:t>
      </w:r>
    </w:p>
  </w:footnote>
  <w:footnote w:id="235">
    <w:p w:rsidR="00494E06" w:rsidRDefault="002C5ABE" w:rsidP="006542C5">
      <w:pPr>
        <w:pStyle w:val="19"/>
        <w:spacing w:line="216" w:lineRule="auto"/>
        <w:ind w:firstLine="567"/>
        <w:jc w:val="both"/>
      </w:pPr>
      <w:r w:rsidRPr="006542C5">
        <w:rPr>
          <w:rFonts w:ascii="Times New Roman" w:hAnsi="Times New Roman"/>
          <w:sz w:val="20"/>
          <w:szCs w:val="20"/>
          <w:vertAlign w:val="superscript"/>
        </w:rPr>
        <w:footnoteRef/>
      </w:r>
      <w:r w:rsidRPr="006542C5">
        <w:rPr>
          <w:rFonts w:ascii="Times New Roman" w:hAnsi="Times New Roman"/>
          <w:sz w:val="20"/>
          <w:szCs w:val="20"/>
        </w:rPr>
        <w:t> </w:t>
      </w:r>
      <w:r w:rsidRPr="006542C5">
        <w:rPr>
          <w:rFonts w:ascii="Times New Roman" w:hAnsi="Times New Roman"/>
          <w:sz w:val="19"/>
          <w:szCs w:val="19"/>
        </w:rPr>
        <w:t xml:space="preserve">Закон о бухгалтерском учете и финансовой отчетности № 14-IHC от 27.02.2015 г., действующая редакция по состоянию на 19.01.2016 г. // Официальный сайт Народного Совета ДНР [Электронный ресурс]. – URL: </w:t>
      </w:r>
      <w:hyperlink r:id="rId110">
        <w:r w:rsidRPr="006542C5">
          <w:rPr>
            <w:rStyle w:val="InternetLink"/>
            <w:rFonts w:ascii="Times New Roman" w:hAnsi="Times New Roman"/>
            <w:color w:val="auto"/>
            <w:sz w:val="19"/>
            <w:szCs w:val="19"/>
            <w:u w:val="none"/>
          </w:rPr>
          <w:t>https://dnrsovet.su/zakon-dnr-o-buh-i-fin-uchete</w:t>
        </w:r>
      </w:hyperlink>
      <w:r w:rsidRPr="006542C5">
        <w:rPr>
          <w:rFonts w:ascii="Times New Roman" w:hAnsi="Times New Roman"/>
          <w:sz w:val="19"/>
          <w:szCs w:val="19"/>
        </w:rPr>
        <w:t xml:space="preserve"> </w:t>
      </w:r>
    </w:p>
  </w:footnote>
  <w:footnote w:id="236">
    <w:p w:rsidR="00494E06" w:rsidRDefault="002C5ABE" w:rsidP="006542C5">
      <w:pPr>
        <w:pStyle w:val="19"/>
        <w:spacing w:line="216" w:lineRule="auto"/>
        <w:ind w:firstLine="567"/>
        <w:jc w:val="both"/>
      </w:pPr>
      <w:r w:rsidRPr="006542C5">
        <w:rPr>
          <w:rFonts w:ascii="Times New Roman" w:hAnsi="Times New Roman"/>
          <w:sz w:val="20"/>
          <w:szCs w:val="20"/>
          <w:vertAlign w:val="superscript"/>
        </w:rPr>
        <w:footnoteRef/>
      </w:r>
      <w:r w:rsidRPr="006542C5">
        <w:rPr>
          <w:rFonts w:ascii="Times New Roman" w:hAnsi="Times New Roman"/>
          <w:sz w:val="20"/>
          <w:szCs w:val="20"/>
          <w:vertAlign w:val="superscript"/>
        </w:rPr>
        <w:t> </w:t>
      </w:r>
      <w:r w:rsidRPr="006542C5">
        <w:rPr>
          <w:rFonts w:ascii="Times New Roman" w:hAnsi="Times New Roman"/>
          <w:sz w:val="19"/>
          <w:szCs w:val="19"/>
        </w:rPr>
        <w:t>Доклад об итогах работы Министерства экономического разв</w:t>
      </w:r>
      <w:r w:rsidRPr="006542C5">
        <w:rPr>
          <w:rFonts w:ascii="Times New Roman" w:hAnsi="Times New Roman"/>
          <w:sz w:val="19"/>
          <w:szCs w:val="19"/>
        </w:rPr>
        <w:t>и</w:t>
      </w:r>
      <w:r w:rsidRPr="006542C5">
        <w:rPr>
          <w:rFonts w:ascii="Times New Roman" w:hAnsi="Times New Roman"/>
          <w:sz w:val="19"/>
          <w:szCs w:val="19"/>
        </w:rPr>
        <w:t xml:space="preserve">тия за 2018 г. [Электронный ресурс]. – </w:t>
      </w:r>
      <w:r w:rsidRPr="006542C5">
        <w:rPr>
          <w:rFonts w:ascii="Times New Roman" w:hAnsi="Times New Roman"/>
          <w:sz w:val="19"/>
          <w:szCs w:val="19"/>
          <w:lang w:val="en-US"/>
        </w:rPr>
        <w:t>URL</w:t>
      </w:r>
      <w:r w:rsidRPr="006542C5">
        <w:rPr>
          <w:rFonts w:ascii="Times New Roman" w:hAnsi="Times New Roman"/>
          <w:sz w:val="19"/>
          <w:szCs w:val="19"/>
        </w:rPr>
        <w:t xml:space="preserve">: </w:t>
      </w:r>
      <w:r w:rsidRPr="006542C5">
        <w:rPr>
          <w:rFonts w:ascii="Times New Roman" w:hAnsi="Times New Roman"/>
          <w:sz w:val="19"/>
          <w:szCs w:val="19"/>
          <w:lang w:val="en-US"/>
        </w:rPr>
        <w:t>https</w:t>
      </w:r>
      <w:r w:rsidRPr="006542C5">
        <w:rPr>
          <w:rFonts w:ascii="Times New Roman" w:hAnsi="Times New Roman"/>
          <w:sz w:val="19"/>
          <w:szCs w:val="19"/>
        </w:rPr>
        <w:t>://</w:t>
      </w:r>
      <w:r w:rsidRPr="006542C5">
        <w:rPr>
          <w:rFonts w:ascii="Times New Roman" w:hAnsi="Times New Roman"/>
          <w:sz w:val="19"/>
          <w:szCs w:val="19"/>
          <w:lang w:val="en-US"/>
        </w:rPr>
        <w:t>dnrsovet</w:t>
      </w:r>
      <w:r w:rsidRPr="006542C5">
        <w:rPr>
          <w:rFonts w:ascii="Times New Roman" w:hAnsi="Times New Roman"/>
          <w:sz w:val="19"/>
          <w:szCs w:val="19"/>
        </w:rPr>
        <w:t>.</w:t>
      </w:r>
      <w:r w:rsidRPr="006542C5">
        <w:rPr>
          <w:rFonts w:ascii="Times New Roman" w:hAnsi="Times New Roman"/>
          <w:sz w:val="19"/>
          <w:szCs w:val="19"/>
          <w:lang w:val="en-US"/>
        </w:rPr>
        <w:t>su</w:t>
      </w:r>
      <w:r w:rsidRPr="006542C5">
        <w:rPr>
          <w:rFonts w:ascii="Times New Roman" w:hAnsi="Times New Roman"/>
          <w:sz w:val="19"/>
          <w:szCs w:val="19"/>
        </w:rPr>
        <w:t>/</w:t>
      </w:r>
      <w:r w:rsidRPr="006542C5">
        <w:rPr>
          <w:rFonts w:ascii="Times New Roman" w:hAnsi="Times New Roman"/>
          <w:sz w:val="19"/>
          <w:szCs w:val="19"/>
          <w:lang w:val="en-US"/>
        </w:rPr>
        <w:t>doklad</w:t>
      </w:r>
      <w:r w:rsidRPr="006542C5">
        <w:rPr>
          <w:rFonts w:ascii="Times New Roman" w:hAnsi="Times New Roman"/>
          <w:sz w:val="19"/>
          <w:szCs w:val="19"/>
        </w:rPr>
        <w:t>-</w:t>
      </w:r>
      <w:r w:rsidRPr="006542C5">
        <w:rPr>
          <w:rFonts w:ascii="Times New Roman" w:hAnsi="Times New Roman"/>
          <w:sz w:val="19"/>
          <w:szCs w:val="19"/>
          <w:lang w:val="en-US"/>
        </w:rPr>
        <w:t>alekseya</w:t>
      </w:r>
      <w:r w:rsidRPr="006542C5">
        <w:rPr>
          <w:rFonts w:ascii="Times New Roman" w:hAnsi="Times New Roman"/>
          <w:sz w:val="19"/>
          <w:szCs w:val="19"/>
        </w:rPr>
        <w:t>-</w:t>
      </w:r>
      <w:r w:rsidRPr="006542C5">
        <w:rPr>
          <w:rFonts w:ascii="Times New Roman" w:hAnsi="Times New Roman"/>
          <w:sz w:val="19"/>
          <w:szCs w:val="19"/>
          <w:lang w:val="en-US"/>
        </w:rPr>
        <w:t>polovyana</w:t>
      </w:r>
      <w:r w:rsidRPr="006542C5">
        <w:rPr>
          <w:rFonts w:ascii="Times New Roman" w:hAnsi="Times New Roman"/>
          <w:sz w:val="19"/>
          <w:szCs w:val="19"/>
        </w:rPr>
        <w:t>-</w:t>
      </w:r>
      <w:r w:rsidRPr="006542C5">
        <w:rPr>
          <w:rFonts w:ascii="Times New Roman" w:hAnsi="Times New Roman"/>
          <w:sz w:val="19"/>
          <w:szCs w:val="19"/>
          <w:lang w:val="en-US"/>
        </w:rPr>
        <w:t>ob</w:t>
      </w:r>
      <w:r w:rsidRPr="006542C5">
        <w:rPr>
          <w:rFonts w:ascii="Times New Roman" w:hAnsi="Times New Roman"/>
          <w:sz w:val="19"/>
          <w:szCs w:val="19"/>
        </w:rPr>
        <w:t>-</w:t>
      </w:r>
      <w:r w:rsidRPr="006542C5">
        <w:rPr>
          <w:rFonts w:ascii="Times New Roman" w:hAnsi="Times New Roman"/>
          <w:sz w:val="19"/>
          <w:szCs w:val="19"/>
          <w:lang w:val="en-US"/>
        </w:rPr>
        <w:t>itogah</w:t>
      </w:r>
      <w:r w:rsidRPr="006542C5">
        <w:rPr>
          <w:rFonts w:ascii="Times New Roman" w:hAnsi="Times New Roman"/>
          <w:sz w:val="19"/>
          <w:szCs w:val="19"/>
        </w:rPr>
        <w:t>-</w:t>
      </w:r>
      <w:r w:rsidRPr="006542C5">
        <w:rPr>
          <w:rFonts w:ascii="Times New Roman" w:hAnsi="Times New Roman"/>
          <w:sz w:val="19"/>
          <w:szCs w:val="19"/>
          <w:lang w:val="en-US"/>
        </w:rPr>
        <w:t>raboty</w:t>
      </w:r>
      <w:r w:rsidRPr="006542C5">
        <w:rPr>
          <w:rFonts w:ascii="Times New Roman" w:hAnsi="Times New Roman"/>
          <w:sz w:val="19"/>
          <w:szCs w:val="19"/>
        </w:rPr>
        <w:t>-</w:t>
      </w:r>
      <w:r w:rsidRPr="006542C5">
        <w:rPr>
          <w:rFonts w:ascii="Times New Roman" w:hAnsi="Times New Roman"/>
          <w:sz w:val="19"/>
          <w:szCs w:val="19"/>
          <w:lang w:val="en-US"/>
        </w:rPr>
        <w:t>ministerstva</w:t>
      </w:r>
      <w:r w:rsidRPr="006542C5">
        <w:rPr>
          <w:rFonts w:ascii="Times New Roman" w:hAnsi="Times New Roman"/>
          <w:sz w:val="19"/>
          <w:szCs w:val="19"/>
        </w:rPr>
        <w:t>-</w:t>
      </w:r>
      <w:r w:rsidRPr="006542C5">
        <w:rPr>
          <w:rFonts w:ascii="Times New Roman" w:hAnsi="Times New Roman"/>
          <w:sz w:val="19"/>
          <w:szCs w:val="19"/>
          <w:lang w:val="en-US"/>
        </w:rPr>
        <w:t>ekonomicheskogo</w:t>
      </w:r>
      <w:r w:rsidRPr="006542C5">
        <w:rPr>
          <w:rFonts w:ascii="Times New Roman" w:hAnsi="Times New Roman"/>
          <w:sz w:val="19"/>
          <w:szCs w:val="19"/>
        </w:rPr>
        <w:t>-</w:t>
      </w:r>
      <w:r w:rsidRPr="006542C5">
        <w:rPr>
          <w:rFonts w:ascii="Times New Roman" w:hAnsi="Times New Roman"/>
          <w:sz w:val="19"/>
          <w:szCs w:val="19"/>
          <w:lang w:val="en-US"/>
        </w:rPr>
        <w:t>razvitiya</w:t>
      </w:r>
      <w:r w:rsidRPr="006542C5">
        <w:rPr>
          <w:rFonts w:ascii="Times New Roman" w:hAnsi="Times New Roman"/>
          <w:sz w:val="19"/>
          <w:szCs w:val="19"/>
        </w:rPr>
        <w:t>-</w:t>
      </w:r>
      <w:r w:rsidRPr="006542C5">
        <w:rPr>
          <w:rFonts w:ascii="Times New Roman" w:hAnsi="Times New Roman"/>
          <w:sz w:val="19"/>
          <w:szCs w:val="19"/>
          <w:lang w:val="en-US"/>
        </w:rPr>
        <w:t>za</w:t>
      </w:r>
      <w:r w:rsidRPr="006542C5">
        <w:rPr>
          <w:rFonts w:ascii="Times New Roman" w:hAnsi="Times New Roman"/>
          <w:sz w:val="19"/>
          <w:szCs w:val="19"/>
        </w:rPr>
        <w:t>-2018-</w:t>
      </w:r>
      <w:r w:rsidRPr="006542C5">
        <w:rPr>
          <w:rFonts w:ascii="Times New Roman" w:hAnsi="Times New Roman"/>
          <w:sz w:val="19"/>
          <w:szCs w:val="19"/>
          <w:lang w:val="en-US"/>
        </w:rPr>
        <w:t>god</w:t>
      </w:r>
    </w:p>
  </w:footnote>
  <w:footnote w:id="237">
    <w:p w:rsidR="00494E06" w:rsidRDefault="002C5ABE" w:rsidP="006542C5">
      <w:pPr>
        <w:pStyle w:val="19"/>
        <w:spacing w:line="18" w:lineRule="atLeast"/>
        <w:ind w:firstLine="567"/>
        <w:jc w:val="both"/>
      </w:pPr>
      <w:r w:rsidRPr="006542C5">
        <w:rPr>
          <w:rFonts w:ascii="Times New Roman" w:hAnsi="Times New Roman"/>
          <w:sz w:val="20"/>
          <w:szCs w:val="20"/>
          <w:vertAlign w:val="superscript"/>
        </w:rPr>
        <w:footnoteRef/>
      </w:r>
      <w:r w:rsidRPr="006542C5">
        <w:rPr>
          <w:rFonts w:ascii="Times New Roman" w:hAnsi="Times New Roman"/>
          <w:sz w:val="19"/>
          <w:szCs w:val="19"/>
        </w:rPr>
        <w:t xml:space="preserve"> Постановление Совета Министров ДНР от 03.06.2015 г. № 10-41 «Об утверждении Порядка регулирования и контроля цен (тарифов) на территории ДНР» [Электронный ресурс].  – URL: </w:t>
      </w:r>
      <w:r w:rsidRPr="006542C5">
        <w:rPr>
          <w:rStyle w:val="InternetLink"/>
          <w:rFonts w:ascii="Times New Roman" w:hAnsi="Times New Roman"/>
          <w:color w:val="auto"/>
          <w:sz w:val="19"/>
          <w:szCs w:val="19"/>
          <w:u w:val="none"/>
        </w:rPr>
        <w:t>http://smdnr.ru/wp-content/</w:t>
      </w:r>
      <w:r w:rsidRPr="006542C5">
        <w:rPr>
          <w:rStyle w:val="InternetLink"/>
          <w:rFonts w:ascii="Times New Roman" w:hAnsi="Times New Roman"/>
          <w:color w:val="auto"/>
          <w:sz w:val="19"/>
          <w:szCs w:val="19"/>
          <w:u w:val="none"/>
        </w:rPr>
        <w:br/>
        <w:t>uploads/2016/06/10-41.pdf</w:t>
      </w:r>
      <w:r w:rsidRPr="006542C5">
        <w:rPr>
          <w:rFonts w:ascii="Times New Roman" w:hAnsi="Times New Roman"/>
          <w:sz w:val="19"/>
          <w:szCs w:val="19"/>
        </w:rPr>
        <w:t xml:space="preserve"> </w:t>
      </w:r>
    </w:p>
  </w:footnote>
  <w:footnote w:id="238">
    <w:p w:rsidR="00494E06" w:rsidRDefault="002C5ABE" w:rsidP="006542C5">
      <w:pPr>
        <w:pStyle w:val="19"/>
        <w:spacing w:line="18" w:lineRule="atLeast"/>
        <w:ind w:firstLine="567"/>
        <w:jc w:val="both"/>
      </w:pPr>
      <w:r w:rsidRPr="006542C5">
        <w:rPr>
          <w:rFonts w:ascii="Times New Roman" w:hAnsi="Times New Roman"/>
          <w:sz w:val="20"/>
          <w:szCs w:val="20"/>
          <w:vertAlign w:val="superscript"/>
        </w:rPr>
        <w:footnoteRef/>
      </w:r>
      <w:r w:rsidRPr="006542C5">
        <w:rPr>
          <w:rFonts w:ascii="Times New Roman" w:hAnsi="Times New Roman"/>
          <w:sz w:val="20"/>
          <w:szCs w:val="20"/>
        </w:rPr>
        <w:t> </w:t>
      </w:r>
      <w:r w:rsidRPr="006542C5">
        <w:rPr>
          <w:rFonts w:ascii="Times New Roman" w:hAnsi="Times New Roman"/>
          <w:sz w:val="19"/>
          <w:szCs w:val="19"/>
        </w:rPr>
        <w:t>Постановление Совета Министров ДНР от 24.07.2015 г. № 14-24 «О внесении изменения в Порядок регулирования и контроля цен (тар</w:t>
      </w:r>
      <w:r w:rsidRPr="006542C5">
        <w:rPr>
          <w:rFonts w:ascii="Times New Roman" w:hAnsi="Times New Roman"/>
          <w:sz w:val="19"/>
          <w:szCs w:val="19"/>
        </w:rPr>
        <w:t>и</w:t>
      </w:r>
      <w:r w:rsidRPr="006542C5">
        <w:rPr>
          <w:rFonts w:ascii="Times New Roman" w:hAnsi="Times New Roman"/>
          <w:sz w:val="19"/>
          <w:szCs w:val="19"/>
        </w:rPr>
        <w:t>фов) на территории ДНР, утвержденный Постановлением Совета Минис</w:t>
      </w:r>
      <w:r w:rsidRPr="006542C5">
        <w:rPr>
          <w:rFonts w:ascii="Times New Roman" w:hAnsi="Times New Roman"/>
          <w:sz w:val="19"/>
          <w:szCs w:val="19"/>
        </w:rPr>
        <w:t>т</w:t>
      </w:r>
      <w:r w:rsidRPr="006542C5">
        <w:rPr>
          <w:rFonts w:ascii="Times New Roman" w:hAnsi="Times New Roman"/>
          <w:sz w:val="19"/>
          <w:szCs w:val="19"/>
        </w:rPr>
        <w:t xml:space="preserve">ров ДНР от 03.06.2015 г. № 10-41» [Электронный ресурс]. – URL: </w:t>
      </w:r>
      <w:r w:rsidRPr="006542C5">
        <w:rPr>
          <w:rStyle w:val="InternetLink"/>
          <w:rFonts w:ascii="Times New Roman" w:hAnsi="Times New Roman"/>
          <w:color w:val="auto"/>
          <w:sz w:val="19"/>
          <w:szCs w:val="19"/>
          <w:u w:val="none"/>
        </w:rPr>
        <w:t>http://smdnr.ru/wp-content/uploads/2016/05/14-24.pdf</w:t>
      </w:r>
    </w:p>
  </w:footnote>
  <w:footnote w:id="239">
    <w:p w:rsidR="00494E06" w:rsidRDefault="002C5ABE" w:rsidP="006542C5">
      <w:pPr>
        <w:pStyle w:val="19"/>
        <w:spacing w:line="18" w:lineRule="atLeast"/>
        <w:ind w:firstLine="567"/>
        <w:jc w:val="both"/>
      </w:pPr>
      <w:r w:rsidRPr="006542C5">
        <w:rPr>
          <w:rFonts w:ascii="Times New Roman" w:hAnsi="Times New Roman"/>
          <w:sz w:val="20"/>
          <w:szCs w:val="20"/>
          <w:vertAlign w:val="superscript"/>
        </w:rPr>
        <w:footnoteRef/>
      </w:r>
      <w:r w:rsidRPr="006542C5">
        <w:rPr>
          <w:rFonts w:ascii="Times New Roman" w:hAnsi="Times New Roman"/>
          <w:sz w:val="19"/>
          <w:szCs w:val="19"/>
        </w:rPr>
        <w:t> Постановление Президиума Совета Министров ДНР от 07.12.2017 г. № 16-17 «О внесении изменений в Порядок регулирования и контроля цен (тарифов) на территории ДНР, утвержденный Постановл</w:t>
      </w:r>
      <w:r w:rsidRPr="006542C5">
        <w:rPr>
          <w:rFonts w:ascii="Times New Roman" w:hAnsi="Times New Roman"/>
          <w:sz w:val="19"/>
          <w:szCs w:val="19"/>
        </w:rPr>
        <w:t>е</w:t>
      </w:r>
      <w:r w:rsidRPr="006542C5">
        <w:rPr>
          <w:rFonts w:ascii="Times New Roman" w:hAnsi="Times New Roman"/>
          <w:sz w:val="19"/>
          <w:szCs w:val="19"/>
        </w:rPr>
        <w:t>нием Совета Министров ДНР от 03 июня 2015 г. № 10-41» // Сайт «Гла</w:t>
      </w:r>
      <w:r w:rsidRPr="006542C5">
        <w:rPr>
          <w:rFonts w:ascii="Times New Roman" w:hAnsi="Times New Roman"/>
          <w:sz w:val="19"/>
          <w:szCs w:val="19"/>
        </w:rPr>
        <w:t>в</w:t>
      </w:r>
      <w:r w:rsidRPr="006542C5">
        <w:rPr>
          <w:rFonts w:ascii="Times New Roman" w:hAnsi="Times New Roman"/>
          <w:sz w:val="19"/>
          <w:szCs w:val="19"/>
        </w:rPr>
        <w:t xml:space="preserve">бух ДНР» [Электронный ресурс]. – URL: </w:t>
      </w:r>
      <w:hyperlink r:id="rId111">
        <w:r w:rsidRPr="006542C5">
          <w:rPr>
            <w:rStyle w:val="InternetLink"/>
            <w:rFonts w:ascii="Times New Roman" w:hAnsi="Times New Roman"/>
            <w:color w:val="000000" w:themeColor="text1"/>
            <w:sz w:val="19"/>
            <w:szCs w:val="19"/>
            <w:u w:val="none"/>
          </w:rPr>
          <w:t>http://gb-dnr.com/normativno-pravovye-akty/5609/</w:t>
        </w:r>
      </w:hyperlink>
    </w:p>
  </w:footnote>
  <w:footnote w:id="240">
    <w:p w:rsidR="00494E06" w:rsidRDefault="002C5ABE" w:rsidP="006542C5">
      <w:pPr>
        <w:pStyle w:val="1a"/>
        <w:spacing w:line="18" w:lineRule="atLeast"/>
        <w:ind w:left="0" w:firstLine="567"/>
        <w:jc w:val="both"/>
      </w:pPr>
      <w:r w:rsidRPr="006542C5">
        <w:rPr>
          <w:rFonts w:ascii="Times New Roman" w:hAnsi="Times New Roman" w:cs="Times New Roman"/>
          <w:vertAlign w:val="superscript"/>
          <w:lang w:val="ru-RU"/>
        </w:rPr>
        <w:footnoteRef/>
      </w:r>
      <w:r w:rsidRPr="006542C5">
        <w:rPr>
          <w:rFonts w:ascii="Times New Roman" w:hAnsi="Times New Roman" w:cs="Times New Roman"/>
          <w:sz w:val="19"/>
          <w:szCs w:val="19"/>
          <w:vertAlign w:val="superscript"/>
          <w:lang w:val="ru-RU"/>
        </w:rPr>
        <w:t> </w:t>
      </w:r>
      <w:r w:rsidRPr="006542C5">
        <w:rPr>
          <w:rFonts w:ascii="Times New Roman" w:hAnsi="Times New Roman" w:cs="Times New Roman"/>
          <w:sz w:val="19"/>
          <w:szCs w:val="19"/>
          <w:lang w:val="ru-RU"/>
        </w:rPr>
        <w:t>О внесении изменений в Порядок регулирования и контроля цен (тарифов) на территории ДНР // Официальный сайт администрации города Макеевка [Электронный ресурс]. – URL: http://www.makeyevka.ru/24810-o-vnesenii-izmenenij-v-poryadok-regulirovaniya-i-kontrolya-tsen-tarifov-na-ter</w:t>
      </w:r>
      <w:r>
        <w:rPr>
          <w:rFonts w:ascii="Times New Roman" w:hAnsi="Times New Roman" w:cs="Times New Roman"/>
          <w:sz w:val="19"/>
          <w:szCs w:val="19"/>
          <w:lang w:val="ru-RU"/>
        </w:rPr>
        <w:br/>
      </w:r>
      <w:r w:rsidRPr="006542C5">
        <w:rPr>
          <w:rFonts w:ascii="Times New Roman" w:hAnsi="Times New Roman" w:cs="Times New Roman"/>
          <w:sz w:val="19"/>
          <w:szCs w:val="19"/>
          <w:lang w:val="ru-RU"/>
        </w:rPr>
        <w:t>ritorii-donetskoj-narodnoj-respubliki</w:t>
      </w:r>
    </w:p>
  </w:footnote>
  <w:footnote w:id="241">
    <w:p w:rsidR="00494E06" w:rsidRDefault="002C5ABE" w:rsidP="006542C5">
      <w:pPr>
        <w:pStyle w:val="1a"/>
        <w:spacing w:line="18" w:lineRule="atLeast"/>
        <w:ind w:left="0" w:firstLine="567"/>
        <w:jc w:val="both"/>
      </w:pPr>
      <w:r w:rsidRPr="006542C5">
        <w:rPr>
          <w:rFonts w:ascii="Times New Roman" w:hAnsi="Times New Roman" w:cs="Times New Roman"/>
          <w:vertAlign w:val="superscript"/>
          <w:lang w:val="ru-RU"/>
        </w:rPr>
        <w:footnoteRef/>
      </w:r>
      <w:r w:rsidRPr="006542C5">
        <w:rPr>
          <w:rFonts w:ascii="Times New Roman" w:hAnsi="Times New Roman" w:cs="Times New Roman"/>
          <w:vertAlign w:val="superscript"/>
          <w:lang w:val="ru-RU"/>
        </w:rPr>
        <w:t> </w:t>
      </w:r>
      <w:r w:rsidRPr="006542C5">
        <w:rPr>
          <w:rFonts w:ascii="Times New Roman" w:hAnsi="Times New Roman" w:cs="Times New Roman"/>
          <w:sz w:val="19"/>
          <w:szCs w:val="19"/>
          <w:lang w:val="ru-RU"/>
        </w:rPr>
        <w:t>Постановление от 07.12.2017 г. № 16-17 // Профсоюз предпр</w:t>
      </w:r>
      <w:r w:rsidRPr="006542C5">
        <w:rPr>
          <w:rFonts w:ascii="Times New Roman" w:hAnsi="Times New Roman" w:cs="Times New Roman"/>
          <w:sz w:val="19"/>
          <w:szCs w:val="19"/>
          <w:lang w:val="ru-RU"/>
        </w:rPr>
        <w:t>и</w:t>
      </w:r>
      <w:r w:rsidRPr="006542C5">
        <w:rPr>
          <w:rFonts w:ascii="Times New Roman" w:hAnsi="Times New Roman" w:cs="Times New Roman"/>
          <w:sz w:val="19"/>
          <w:szCs w:val="19"/>
          <w:lang w:val="ru-RU"/>
        </w:rPr>
        <w:t xml:space="preserve">нимателей ДНР [Электронный ресурс]. – URL: </w:t>
      </w:r>
      <w:hyperlink r:id="rId112">
        <w:r w:rsidRPr="006542C5">
          <w:rPr>
            <w:rStyle w:val="InternetLink"/>
            <w:rFonts w:ascii="Times New Roman" w:hAnsi="Times New Roman" w:cs="Times New Roman"/>
            <w:color w:val="auto"/>
            <w:sz w:val="19"/>
            <w:szCs w:val="19"/>
            <w:u w:val="none"/>
            <w:lang w:val="ru-RU"/>
          </w:rPr>
          <w:t>http://profsouz-dnr.ru/</w:t>
        </w:r>
        <w:r>
          <w:rPr>
            <w:rStyle w:val="InternetLink"/>
            <w:rFonts w:ascii="Times New Roman" w:hAnsi="Times New Roman" w:cs="Times New Roman"/>
            <w:color w:val="auto"/>
            <w:sz w:val="19"/>
            <w:szCs w:val="19"/>
            <w:u w:val="none"/>
            <w:lang w:val="ru-RU"/>
          </w:rPr>
          <w:br/>
        </w:r>
        <w:r w:rsidRPr="006542C5">
          <w:rPr>
            <w:rStyle w:val="InternetLink"/>
            <w:rFonts w:ascii="Times New Roman" w:hAnsi="Times New Roman" w:cs="Times New Roman"/>
            <w:color w:val="auto"/>
            <w:sz w:val="19"/>
            <w:szCs w:val="19"/>
            <w:u w:val="none"/>
            <w:lang w:val="ru-RU"/>
          </w:rPr>
          <w:t>zakonodatelnaya-baza/zakon-o-zashhite-prav-potrebitelej/postanovlenie-16-17-ot-07-12-2017</w:t>
        </w:r>
      </w:hyperlink>
    </w:p>
  </w:footnote>
  <w:footnote w:id="242">
    <w:p w:rsidR="00494E06" w:rsidRDefault="002C5ABE" w:rsidP="006542C5">
      <w:pPr>
        <w:pStyle w:val="1a"/>
        <w:spacing w:line="18" w:lineRule="atLeast"/>
        <w:ind w:left="0" w:firstLine="567"/>
        <w:jc w:val="both"/>
      </w:pPr>
      <w:r w:rsidRPr="006542C5">
        <w:rPr>
          <w:rFonts w:ascii="Times New Roman" w:hAnsi="Times New Roman" w:cs="Times New Roman"/>
          <w:vertAlign w:val="superscript"/>
          <w:lang w:val="ru-RU"/>
        </w:rPr>
        <w:footnoteRef/>
      </w:r>
      <w:r w:rsidRPr="006542C5">
        <w:rPr>
          <w:rFonts w:ascii="Times New Roman" w:hAnsi="Times New Roman" w:cs="Times New Roman"/>
          <w:sz w:val="19"/>
          <w:szCs w:val="19"/>
          <w:vertAlign w:val="superscript"/>
          <w:lang w:val="ru-RU"/>
        </w:rPr>
        <w:t> </w:t>
      </w:r>
      <w:r w:rsidRPr="006542C5">
        <w:rPr>
          <w:rFonts w:ascii="Times New Roman" w:hAnsi="Times New Roman" w:cs="Times New Roman"/>
          <w:sz w:val="19"/>
          <w:szCs w:val="19"/>
          <w:lang w:val="ru-RU"/>
        </w:rPr>
        <w:t>Указ Главы ДНР от 10.01.2018 г. № 01 «Об отмене действия П</w:t>
      </w:r>
      <w:r w:rsidRPr="006542C5">
        <w:rPr>
          <w:rFonts w:ascii="Times New Roman" w:hAnsi="Times New Roman" w:cs="Times New Roman"/>
          <w:sz w:val="19"/>
          <w:szCs w:val="19"/>
          <w:lang w:val="ru-RU"/>
        </w:rPr>
        <w:t>о</w:t>
      </w:r>
      <w:r w:rsidRPr="006542C5">
        <w:rPr>
          <w:rFonts w:ascii="Times New Roman" w:hAnsi="Times New Roman" w:cs="Times New Roman"/>
          <w:sz w:val="19"/>
          <w:szCs w:val="19"/>
          <w:lang w:val="ru-RU"/>
        </w:rPr>
        <w:t>становления Президиума Совета Министров ДНР от 07 декабря 2017 г. № 16-17» // Сайт «Главбух ДНР» [Электронный ресурс]. – URL</w:t>
      </w:r>
      <w:r w:rsidRPr="006542C5">
        <w:rPr>
          <w:rFonts w:ascii="Times New Roman" w:hAnsi="Times New Roman" w:cs="Times New Roman"/>
          <w:color w:val="000000" w:themeColor="text1"/>
          <w:sz w:val="19"/>
          <w:szCs w:val="19"/>
          <w:lang w:val="ru-RU"/>
        </w:rPr>
        <w:t xml:space="preserve">: </w:t>
      </w:r>
      <w:hyperlink r:id="rId113">
        <w:r w:rsidRPr="006542C5">
          <w:rPr>
            <w:rStyle w:val="InternetLink"/>
            <w:rFonts w:ascii="Times New Roman" w:hAnsi="Times New Roman" w:cs="Times New Roman"/>
            <w:color w:val="000000" w:themeColor="text1"/>
            <w:sz w:val="19"/>
            <w:szCs w:val="19"/>
            <w:u w:val="none"/>
            <w:lang w:val="ru-RU"/>
          </w:rPr>
          <w:t>http://gb-dnr.com/normativno-pravovye-akty/5685/</w:t>
        </w:r>
      </w:hyperlink>
    </w:p>
  </w:footnote>
  <w:footnote w:id="243">
    <w:p w:rsidR="00494E06" w:rsidRDefault="002C5ABE" w:rsidP="006542C5">
      <w:pPr>
        <w:pStyle w:val="1a"/>
        <w:spacing w:line="18" w:lineRule="atLeast"/>
        <w:ind w:left="0" w:firstLine="567"/>
        <w:jc w:val="both"/>
      </w:pPr>
      <w:r w:rsidRPr="006542C5">
        <w:rPr>
          <w:rFonts w:ascii="Times New Roman" w:hAnsi="Times New Roman" w:cs="Times New Roman"/>
          <w:vertAlign w:val="superscript"/>
          <w:lang w:val="ru-RU"/>
        </w:rPr>
        <w:footnoteRef/>
      </w:r>
      <w:r w:rsidRPr="006542C5">
        <w:rPr>
          <w:rFonts w:ascii="Times New Roman" w:hAnsi="Times New Roman" w:cs="Times New Roman"/>
          <w:sz w:val="19"/>
          <w:szCs w:val="19"/>
          <w:lang w:val="ru-RU"/>
        </w:rPr>
        <w:t xml:space="preserve"> Закон ДНР «О безопасности и качестве пищевых продуктов» от 08.04.2016 г. № 120-IHC // Официальный сайт Народного Совета ДНР [Электронный ресурс]. – URL: </w:t>
      </w:r>
      <w:r w:rsidRPr="006542C5">
        <w:rPr>
          <w:rStyle w:val="InternetLink"/>
          <w:rFonts w:ascii="Times New Roman" w:hAnsi="Times New Roman" w:cs="Times New Roman"/>
          <w:color w:val="auto"/>
          <w:sz w:val="19"/>
          <w:szCs w:val="19"/>
          <w:u w:val="none"/>
          <w:lang w:val="ru-RU"/>
        </w:rPr>
        <w:t>https://dnrsovet.su/zakonodatelnaya-deyatelnost/prinyatye/zakony/zakon-donetskoj-narodnoj-respubliki-o-bezopas</w:t>
      </w:r>
      <w:r w:rsidRPr="006542C5">
        <w:rPr>
          <w:rStyle w:val="InternetLink"/>
          <w:rFonts w:ascii="Times New Roman" w:hAnsi="Times New Roman" w:cs="Times New Roman"/>
          <w:color w:val="auto"/>
          <w:sz w:val="19"/>
          <w:szCs w:val="19"/>
          <w:u w:val="none"/>
          <w:lang w:val="ru-RU"/>
        </w:rPr>
        <w:br/>
        <w:t>nosti-i-kachestve-pishhevyh-produktov/</w:t>
      </w:r>
    </w:p>
  </w:footnote>
  <w:footnote w:id="244">
    <w:p w:rsidR="00494E06" w:rsidRDefault="002C5ABE" w:rsidP="006542C5">
      <w:pPr>
        <w:pStyle w:val="1a"/>
        <w:spacing w:line="18" w:lineRule="atLeast"/>
        <w:ind w:left="0" w:firstLine="567"/>
        <w:jc w:val="both"/>
      </w:pPr>
      <w:r w:rsidRPr="006542C5">
        <w:rPr>
          <w:rFonts w:ascii="Times New Roman" w:hAnsi="Times New Roman" w:cs="Times New Roman"/>
          <w:vertAlign w:val="superscript"/>
          <w:lang w:val="ru-RU"/>
        </w:rPr>
        <w:footnoteRef/>
      </w:r>
      <w:r w:rsidRPr="006542C5">
        <w:rPr>
          <w:rFonts w:ascii="Times New Roman" w:hAnsi="Times New Roman" w:cs="Times New Roman"/>
          <w:sz w:val="19"/>
          <w:szCs w:val="19"/>
          <w:vertAlign w:val="superscript"/>
          <w:lang w:val="ru-RU"/>
        </w:rPr>
        <w:t> </w:t>
      </w:r>
      <w:r w:rsidRPr="006542C5">
        <w:rPr>
          <w:rFonts w:ascii="Times New Roman" w:hAnsi="Times New Roman" w:cs="Times New Roman"/>
          <w:sz w:val="19"/>
          <w:szCs w:val="19"/>
          <w:lang w:val="ru-RU"/>
        </w:rPr>
        <w:t>Закон ДНР «Об обеспечении санитарного и эпидемического бл</w:t>
      </w:r>
      <w:r w:rsidRPr="006542C5">
        <w:rPr>
          <w:rFonts w:ascii="Times New Roman" w:hAnsi="Times New Roman" w:cs="Times New Roman"/>
          <w:sz w:val="19"/>
          <w:szCs w:val="19"/>
          <w:lang w:val="ru-RU"/>
        </w:rPr>
        <w:t>а</w:t>
      </w:r>
      <w:r w:rsidRPr="006542C5">
        <w:rPr>
          <w:rFonts w:ascii="Times New Roman" w:hAnsi="Times New Roman" w:cs="Times New Roman"/>
          <w:sz w:val="19"/>
          <w:szCs w:val="19"/>
          <w:lang w:val="ru-RU"/>
        </w:rPr>
        <w:t>гополучия населения» № 40-IHC от 10.04.2015 г., действующая редакция по состоянию на 10.07.2018 г. // Официальный сайт Народного Совета ДНР [Электронный ресурс]. – URL: https://dnrsovet.su/zakon-dnr-ob-obespechenii-sanitarnogo-i-epidemicheskogo-blagopoluchiya-naseleniya/</w:t>
      </w:r>
    </w:p>
  </w:footnote>
  <w:footnote w:id="245">
    <w:p w:rsidR="00494E06" w:rsidRDefault="002C5ABE" w:rsidP="006542C5">
      <w:pPr>
        <w:pStyle w:val="a3"/>
        <w:keepNext/>
        <w:spacing w:line="18" w:lineRule="atLeast"/>
      </w:pPr>
      <w:r w:rsidRPr="006542C5">
        <w:rPr>
          <w:rStyle w:val="aa"/>
          <w:sz w:val="20"/>
        </w:rPr>
        <w:footnoteRef/>
      </w:r>
      <w:r w:rsidRPr="006542C5">
        <w:rPr>
          <w:sz w:val="20"/>
        </w:rPr>
        <w:t> </w:t>
      </w:r>
      <w:r w:rsidRPr="006542C5">
        <w:rPr>
          <w:szCs w:val="19"/>
        </w:rPr>
        <w:t>Медушевский, А.Н. Теория конституционных циклов / А.Н. Медушевский. – М.: Изд-во ГУ ВШЭ, 2005. – С. 455–499.</w:t>
      </w:r>
    </w:p>
  </w:footnote>
  <w:footnote w:id="246">
    <w:p w:rsidR="00494E06" w:rsidRDefault="002C5ABE" w:rsidP="00182866">
      <w:pPr>
        <w:pStyle w:val="a3"/>
        <w:keepNext/>
        <w:spacing w:line="216" w:lineRule="auto"/>
      </w:pPr>
      <w:r w:rsidRPr="006542C5">
        <w:rPr>
          <w:rStyle w:val="aa"/>
          <w:sz w:val="20"/>
        </w:rPr>
        <w:footnoteRef/>
      </w:r>
      <w:r w:rsidRPr="006542C5">
        <w:rPr>
          <w:szCs w:val="19"/>
        </w:rPr>
        <w:t> Кампо, В.М. До питання про методологію дослідження конституційно–правових проблем економічного конституціоналізму / В.М. Кампо // Конституційні основи правового забезпечення економіки України (проблеми конституційної економіки): зб. наук. матер. «круглого столу» (м. Донецьк, 2 липня 2010 р.); ред. В.К. Мамутов; НАН України, – Ін–т економіко–правових досліджень. – Донецьк – Київ, Юго–Восток, 2011. – С. 42, 43.</w:t>
      </w:r>
    </w:p>
  </w:footnote>
  <w:footnote w:id="247">
    <w:p w:rsidR="002C5ABE" w:rsidRPr="003D364C" w:rsidRDefault="002C5ABE" w:rsidP="003D364C">
      <w:pPr>
        <w:pStyle w:val="a3"/>
        <w:keepNext/>
        <w:spacing w:line="18" w:lineRule="atLeast"/>
        <w:rPr>
          <w:szCs w:val="19"/>
        </w:rPr>
      </w:pPr>
      <w:r w:rsidRPr="003D364C">
        <w:rPr>
          <w:rStyle w:val="aa"/>
          <w:sz w:val="20"/>
        </w:rPr>
        <w:footnoteRef/>
      </w:r>
      <w:r w:rsidRPr="003D364C">
        <w:rPr>
          <w:sz w:val="20"/>
        </w:rPr>
        <w:t> </w:t>
      </w:r>
      <w:r w:rsidRPr="003D364C">
        <w:rPr>
          <w:szCs w:val="19"/>
        </w:rPr>
        <w:t>Концепция конституционного обеспечения экономической п</w:t>
      </w:r>
      <w:r w:rsidRPr="003D364C">
        <w:rPr>
          <w:szCs w:val="19"/>
        </w:rPr>
        <w:t>о</w:t>
      </w:r>
      <w:r w:rsidRPr="003D364C">
        <w:rPr>
          <w:szCs w:val="19"/>
        </w:rPr>
        <w:t>литики государства (как основы законодательного обеспечения эконом</w:t>
      </w:r>
      <w:r w:rsidRPr="003D364C">
        <w:rPr>
          <w:szCs w:val="19"/>
        </w:rPr>
        <w:t>и</w:t>
      </w:r>
      <w:r w:rsidRPr="003D364C">
        <w:rPr>
          <w:szCs w:val="19"/>
        </w:rPr>
        <w:t>ческой политики): брошюра / НАН Украины, Ин–т экономико–правовых исследований. – Донецк: ООО «Юго–Восток, Лтд». – 2008. – 26 с.</w:t>
      </w:r>
    </w:p>
    <w:p w:rsidR="002C5ABE" w:rsidRPr="003D364C" w:rsidRDefault="002C5ABE" w:rsidP="003D364C">
      <w:pPr>
        <w:pStyle w:val="a3"/>
        <w:keepNext/>
        <w:spacing w:line="18" w:lineRule="atLeast"/>
        <w:rPr>
          <w:color w:val="262626"/>
          <w:szCs w:val="19"/>
        </w:rPr>
      </w:pPr>
      <w:r w:rsidRPr="003D364C">
        <w:rPr>
          <w:szCs w:val="19"/>
        </w:rPr>
        <w:t>Ашурков, О.А. Формирование конституционно-правовых основ обеспечения хозяйственной деятельности в Донецкой Народной Респу</w:t>
      </w:r>
      <w:r w:rsidRPr="003D364C">
        <w:rPr>
          <w:szCs w:val="19"/>
        </w:rPr>
        <w:t>б</w:t>
      </w:r>
      <w:r w:rsidRPr="003D364C">
        <w:rPr>
          <w:szCs w:val="19"/>
        </w:rPr>
        <w:t>лике / О.А. Ашурков //</w:t>
      </w:r>
      <w:r w:rsidRPr="003D364C">
        <w:rPr>
          <w:color w:val="262626"/>
          <w:szCs w:val="19"/>
        </w:rPr>
        <w:t xml:space="preserve"> Конституционно-правовое регулирование общес</w:t>
      </w:r>
      <w:r w:rsidRPr="003D364C">
        <w:rPr>
          <w:color w:val="262626"/>
          <w:szCs w:val="19"/>
        </w:rPr>
        <w:t>т</w:t>
      </w:r>
      <w:r w:rsidRPr="003D364C">
        <w:rPr>
          <w:color w:val="262626"/>
          <w:szCs w:val="19"/>
        </w:rPr>
        <w:t>венных отношений: теория, методология, практика: материалы II межд</w:t>
      </w:r>
      <w:r w:rsidRPr="003D364C">
        <w:rPr>
          <w:color w:val="262626"/>
          <w:szCs w:val="19"/>
        </w:rPr>
        <w:t>у</w:t>
      </w:r>
      <w:r w:rsidRPr="003D364C">
        <w:rPr>
          <w:color w:val="262626"/>
          <w:szCs w:val="19"/>
        </w:rPr>
        <w:t xml:space="preserve">народной научно-практической конференции, приуроченной к 25-летию Конституции РФ. </w:t>
      </w:r>
      <w:r w:rsidRPr="003D364C">
        <w:rPr>
          <w:bCs/>
          <w:iCs/>
          <w:szCs w:val="19"/>
        </w:rPr>
        <w:t>–</w:t>
      </w:r>
      <w:r w:rsidRPr="003D364C">
        <w:rPr>
          <w:color w:val="262626"/>
          <w:szCs w:val="19"/>
        </w:rPr>
        <w:t xml:space="preserve"> Воронеж, 2018. – С. 54–63.</w:t>
      </w:r>
    </w:p>
    <w:p w:rsidR="00494E06" w:rsidRDefault="002C5ABE" w:rsidP="003D364C">
      <w:pPr>
        <w:pStyle w:val="a3"/>
        <w:keepNext/>
        <w:spacing w:line="18" w:lineRule="atLeast"/>
      </w:pPr>
      <w:r w:rsidRPr="003D364C">
        <w:rPr>
          <w:szCs w:val="19"/>
        </w:rPr>
        <w:t xml:space="preserve">Ашурков, О.А. </w:t>
      </w:r>
      <w:r w:rsidRPr="003D364C">
        <w:rPr>
          <w:bCs/>
          <w:iCs/>
          <w:szCs w:val="19"/>
        </w:rPr>
        <w:t>Государственное регулирование развития эконом</w:t>
      </w:r>
      <w:r w:rsidRPr="003D364C">
        <w:rPr>
          <w:bCs/>
          <w:iCs/>
          <w:szCs w:val="19"/>
        </w:rPr>
        <w:t>и</w:t>
      </w:r>
      <w:r w:rsidRPr="003D364C">
        <w:rPr>
          <w:bCs/>
          <w:iCs/>
          <w:szCs w:val="19"/>
        </w:rPr>
        <w:t>ки / О.А. Ашурков, Н.А. Орлова // Вестник Института экономических и</w:t>
      </w:r>
      <w:r w:rsidRPr="003D364C">
        <w:rPr>
          <w:bCs/>
          <w:iCs/>
          <w:szCs w:val="19"/>
        </w:rPr>
        <w:t>с</w:t>
      </w:r>
      <w:r w:rsidRPr="003D364C">
        <w:rPr>
          <w:bCs/>
          <w:iCs/>
          <w:szCs w:val="19"/>
        </w:rPr>
        <w:t>следований. – 2018. – № 3.– С. 141–153.</w:t>
      </w:r>
    </w:p>
  </w:footnote>
  <w:footnote w:id="248">
    <w:p w:rsidR="00494E06" w:rsidRDefault="002C5ABE" w:rsidP="003D364C">
      <w:pPr>
        <w:pStyle w:val="a3"/>
        <w:keepNext/>
        <w:spacing w:line="18" w:lineRule="atLeast"/>
      </w:pPr>
      <w:r w:rsidRPr="003D364C">
        <w:rPr>
          <w:rStyle w:val="aa"/>
          <w:sz w:val="20"/>
        </w:rPr>
        <w:footnoteRef/>
      </w:r>
      <w:r w:rsidRPr="003D364C">
        <w:rPr>
          <w:szCs w:val="19"/>
        </w:rPr>
        <w:t> Хозяйственный кодекс Украины: Закон Украины от 16.01.2003 г. № 436-IV // ВВР Украины. – 2003. – № 18, № 19–20, № 21–22. – Ст. 144.</w:t>
      </w:r>
    </w:p>
  </w:footnote>
  <w:footnote w:id="249">
    <w:p w:rsidR="00494E06" w:rsidRDefault="002C5ABE" w:rsidP="003D364C">
      <w:pPr>
        <w:pStyle w:val="a3"/>
        <w:keepNext/>
        <w:spacing w:line="18" w:lineRule="atLeast"/>
      </w:pPr>
      <w:r w:rsidRPr="003D364C">
        <w:rPr>
          <w:rStyle w:val="aa"/>
          <w:sz w:val="20"/>
        </w:rPr>
        <w:footnoteRef/>
      </w:r>
      <w:r w:rsidRPr="003D364C">
        <w:rPr>
          <w:sz w:val="20"/>
        </w:rPr>
        <w:t> </w:t>
      </w:r>
      <w:r w:rsidRPr="003D364C">
        <w:rPr>
          <w:szCs w:val="19"/>
        </w:rPr>
        <w:t>Наукові засади реформування економіко-правових відно-</w:t>
      </w:r>
      <w:r w:rsidRPr="003D364C">
        <w:rPr>
          <w:szCs w:val="19"/>
        </w:rPr>
        <w:br/>
        <w:t>син //Академічна юридична думка: зб. наук. пр. – К., 1998. – С. 392–399.</w:t>
      </w:r>
    </w:p>
  </w:footnote>
  <w:footnote w:id="250">
    <w:p w:rsidR="00494E06" w:rsidRDefault="002C5ABE" w:rsidP="003D364C">
      <w:pPr>
        <w:pStyle w:val="a3"/>
        <w:keepNext/>
        <w:spacing w:line="216" w:lineRule="auto"/>
      </w:pPr>
      <w:r w:rsidRPr="003D364C">
        <w:rPr>
          <w:rStyle w:val="aa"/>
          <w:sz w:val="20"/>
        </w:rPr>
        <w:footnoteRef/>
      </w:r>
      <w:r w:rsidRPr="003D364C">
        <w:rPr>
          <w:szCs w:val="19"/>
        </w:rPr>
        <w:t> Шаповал, В.М. Сучасний конституціоналізм / В.М. Шаповал. – К.: Юрінком Інтер, 2005. – 559 с.</w:t>
      </w:r>
    </w:p>
  </w:footnote>
  <w:footnote w:id="251">
    <w:p w:rsidR="00494E06" w:rsidRDefault="002C5ABE" w:rsidP="003D364C">
      <w:pPr>
        <w:pStyle w:val="a3"/>
        <w:keepNext/>
        <w:spacing w:line="216" w:lineRule="auto"/>
      </w:pPr>
      <w:r w:rsidRPr="003D364C">
        <w:rPr>
          <w:rStyle w:val="aa"/>
          <w:sz w:val="20"/>
        </w:rPr>
        <w:footnoteRef/>
      </w:r>
      <w:r w:rsidRPr="003D364C">
        <w:rPr>
          <w:szCs w:val="19"/>
        </w:rPr>
        <w:t> Бабенко, К.А. Конституційні основи розвитку економічної си</w:t>
      </w:r>
      <w:r w:rsidRPr="003D364C">
        <w:rPr>
          <w:szCs w:val="19"/>
        </w:rPr>
        <w:t>с</w:t>
      </w:r>
      <w:r w:rsidRPr="003D364C">
        <w:rPr>
          <w:szCs w:val="19"/>
        </w:rPr>
        <w:t>теми Украї</w:t>
      </w:r>
      <w:r w:rsidRPr="003D364C">
        <w:rPr>
          <w:szCs w:val="19"/>
        </w:rPr>
        <w:softHyphen/>
        <w:t>ни / К.А. Бабенко // Вісник господарського судочинства. – 2007.</w:t>
      </w:r>
      <w:r>
        <w:rPr>
          <w:szCs w:val="19"/>
        </w:rPr>
        <w:t> </w:t>
      </w:r>
      <w:r w:rsidRPr="003D364C">
        <w:rPr>
          <w:szCs w:val="19"/>
        </w:rPr>
        <w:t>– № 1. – С. 93–99.</w:t>
      </w:r>
    </w:p>
  </w:footnote>
  <w:footnote w:id="252">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 xml:space="preserve">Конституции государств Европейского Союза: Конституционное развитие в государствах Европейского Союза / </w:t>
      </w:r>
      <w:r>
        <w:rPr>
          <w:szCs w:val="19"/>
        </w:rPr>
        <w:t>п</w:t>
      </w:r>
      <w:r w:rsidRPr="003D364C">
        <w:rPr>
          <w:szCs w:val="19"/>
        </w:rPr>
        <w:t>од ред. Л.А. Окунькова. – М.: НОРМА-ИНФРА, 1999. – С. 6–7.</w:t>
      </w:r>
    </w:p>
  </w:footnote>
  <w:footnote w:id="253">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Основной закон для Федеративной Республики Германия [Эле</w:t>
      </w:r>
      <w:r w:rsidRPr="003D364C">
        <w:rPr>
          <w:szCs w:val="19"/>
        </w:rPr>
        <w:t>к</w:t>
      </w:r>
      <w:r w:rsidRPr="003D364C">
        <w:rPr>
          <w:szCs w:val="19"/>
        </w:rPr>
        <w:t xml:space="preserve">тронный ресурс]. – URL: </w:t>
      </w:r>
      <w:r w:rsidRPr="00273D53">
        <w:rPr>
          <w:szCs w:val="19"/>
        </w:rPr>
        <w:t>http://worldconstitutions.ru/?p=155&amp;attempt=1</w:t>
      </w:r>
    </w:p>
  </w:footnote>
  <w:footnote w:id="254">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 xml:space="preserve">Испанская Конституция [Электронный ресурс]. – URL: </w:t>
      </w:r>
      <w:hyperlink r:id="rId114" w:history="1">
        <w:r w:rsidRPr="003D364C">
          <w:rPr>
            <w:rStyle w:val="af4"/>
            <w:color w:val="auto"/>
            <w:szCs w:val="19"/>
            <w:u w:val="none"/>
          </w:rPr>
          <w:t>http://vivovoco.astronet.ru/VV/LAW/SPAIN.HTM</w:t>
        </w:r>
      </w:hyperlink>
    </w:p>
  </w:footnote>
  <w:footnote w:id="255">
    <w:p w:rsidR="00494E06" w:rsidRDefault="002C5ABE" w:rsidP="003D364C">
      <w:pPr>
        <w:pStyle w:val="a3"/>
        <w:keepNext/>
        <w:spacing w:line="216" w:lineRule="auto"/>
      </w:pPr>
      <w:r w:rsidRPr="003D364C">
        <w:rPr>
          <w:rStyle w:val="aa"/>
          <w:sz w:val="20"/>
        </w:rPr>
        <w:footnoteRef/>
      </w:r>
      <w:r w:rsidRPr="003D364C">
        <w:rPr>
          <w:szCs w:val="19"/>
        </w:rPr>
        <w:t xml:space="preserve"> Конституция Итальянской Республики [Электронный ре-сурс]. – URL: </w:t>
      </w:r>
      <w:hyperlink r:id="rId115" w:history="1">
        <w:r w:rsidRPr="003D364C">
          <w:rPr>
            <w:rStyle w:val="af4"/>
            <w:color w:val="auto"/>
            <w:szCs w:val="19"/>
            <w:u w:val="none"/>
          </w:rPr>
          <w:t>http://worldconstitutions.ru/?p=148</w:t>
        </w:r>
      </w:hyperlink>
    </w:p>
  </w:footnote>
  <w:footnote w:id="256">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Конституция Португальской Республики [Электронный р</w:t>
      </w:r>
      <w:r w:rsidRPr="003D364C">
        <w:rPr>
          <w:szCs w:val="19"/>
        </w:rPr>
        <w:t>е</w:t>
      </w:r>
      <w:r w:rsidRPr="003D364C">
        <w:rPr>
          <w:szCs w:val="19"/>
        </w:rPr>
        <w:t>сурс].</w:t>
      </w:r>
      <w:r>
        <w:rPr>
          <w:szCs w:val="19"/>
        </w:rPr>
        <w:t> </w:t>
      </w:r>
      <w:r w:rsidRPr="003D364C">
        <w:rPr>
          <w:szCs w:val="19"/>
        </w:rPr>
        <w:t>– URL: https://wipolex.wipo.int/ru/legislation/details/5452</w:t>
      </w:r>
    </w:p>
  </w:footnote>
  <w:footnote w:id="257">
    <w:p w:rsidR="00494E06" w:rsidRDefault="002C5ABE" w:rsidP="003D364C">
      <w:pPr>
        <w:pStyle w:val="a3"/>
        <w:keepNext/>
        <w:spacing w:line="216" w:lineRule="auto"/>
      </w:pPr>
      <w:r w:rsidRPr="003D364C">
        <w:rPr>
          <w:rStyle w:val="aa"/>
          <w:sz w:val="20"/>
        </w:rPr>
        <w:footnoteRef/>
      </w:r>
      <w:r w:rsidRPr="003D364C">
        <w:rPr>
          <w:szCs w:val="19"/>
        </w:rPr>
        <w:t> Конституционная экономика / П.Д. Баренбойм, Г.А. Гаджиев, В.И. Лафитский, В.А. May. – М.: Юстицинформ, 2006. – 527 с.</w:t>
      </w:r>
    </w:p>
  </w:footnote>
  <w:footnote w:id="258">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Декларация о суверенитете Донецкой Народной Республики [Электронный ресурс]. – URL: http://malaya-russia.blogspot.ru/2014/04/</w:t>
      </w:r>
      <w:r w:rsidRPr="003D364C">
        <w:rPr>
          <w:szCs w:val="19"/>
        </w:rPr>
        <w:br/>
        <w:t>blog-post_894.html</w:t>
      </w:r>
    </w:p>
  </w:footnote>
  <w:footnote w:id="259">
    <w:p w:rsidR="00494E06" w:rsidRDefault="002C5ABE" w:rsidP="003D364C">
      <w:pPr>
        <w:pStyle w:val="a3"/>
        <w:keepNext/>
        <w:spacing w:line="216" w:lineRule="auto"/>
      </w:pPr>
      <w:r w:rsidRPr="003D364C">
        <w:rPr>
          <w:rStyle w:val="aa"/>
          <w:sz w:val="20"/>
        </w:rPr>
        <w:footnoteRef/>
      </w:r>
      <w:r w:rsidRPr="003D364C">
        <w:rPr>
          <w:szCs w:val="19"/>
        </w:rPr>
        <w:t xml:space="preserve"> Мамутов, В.К. Экономика и право: сб. науч. тр. / В.К. Мамутов. – </w:t>
      </w:r>
      <w:r w:rsidRPr="003D364C">
        <w:rPr>
          <w:bCs/>
          <w:szCs w:val="19"/>
        </w:rPr>
        <w:t>К.: Юринком Интер,</w:t>
      </w:r>
      <w:r w:rsidRPr="003D364C">
        <w:rPr>
          <w:b/>
          <w:bCs/>
          <w:szCs w:val="19"/>
        </w:rPr>
        <w:t xml:space="preserve"> </w:t>
      </w:r>
      <w:r w:rsidRPr="003D364C">
        <w:rPr>
          <w:szCs w:val="19"/>
        </w:rPr>
        <w:t>2003. – С. 81.</w:t>
      </w:r>
    </w:p>
  </w:footnote>
  <w:footnote w:id="260">
    <w:p w:rsidR="00494E06" w:rsidRDefault="002C5ABE" w:rsidP="00B64D80">
      <w:pPr>
        <w:pStyle w:val="a3"/>
        <w:keepNext/>
      </w:pPr>
      <w:r w:rsidRPr="00DC58C5">
        <w:rPr>
          <w:rStyle w:val="aa"/>
          <w:sz w:val="20"/>
        </w:rPr>
        <w:footnoteRef/>
      </w:r>
      <w:r w:rsidRPr="00DC58C5">
        <w:rPr>
          <w:sz w:val="20"/>
        </w:rPr>
        <w:t> Хлынов, В. Общегосударственное планирование рыночной экономики: опыт Японии</w:t>
      </w:r>
      <w:r>
        <w:rPr>
          <w:sz w:val="20"/>
        </w:rPr>
        <w:t xml:space="preserve"> / </w:t>
      </w:r>
      <w:r w:rsidRPr="00DC58C5">
        <w:rPr>
          <w:sz w:val="20"/>
        </w:rPr>
        <w:t>В.</w:t>
      </w:r>
      <w:r>
        <w:rPr>
          <w:sz w:val="20"/>
        </w:rPr>
        <w:t xml:space="preserve"> </w:t>
      </w:r>
      <w:r w:rsidRPr="00DC58C5">
        <w:rPr>
          <w:sz w:val="20"/>
        </w:rPr>
        <w:t>Хлынов  // Проблемы теории и практики управления. –1997. – № 2</w:t>
      </w:r>
      <w:r>
        <w:rPr>
          <w:sz w:val="20"/>
        </w:rPr>
        <w:t>. –</w:t>
      </w:r>
      <w:r w:rsidRPr="00DC58C5">
        <w:rPr>
          <w:sz w:val="20"/>
        </w:rPr>
        <w:t xml:space="preserve"> С. 45–57.</w:t>
      </w:r>
    </w:p>
  </w:footnote>
  <w:footnote w:id="261">
    <w:p w:rsidR="00494E06" w:rsidRDefault="002C5ABE" w:rsidP="00B64D80">
      <w:pPr>
        <w:pStyle w:val="a3"/>
        <w:keepNext/>
      </w:pPr>
      <w:r w:rsidRPr="00DC58C5">
        <w:rPr>
          <w:rStyle w:val="aa"/>
          <w:sz w:val="20"/>
        </w:rPr>
        <w:footnoteRef/>
      </w:r>
      <w:r w:rsidRPr="00DC58C5">
        <w:rPr>
          <w:sz w:val="20"/>
        </w:rPr>
        <w:t> Марцин, В.С. Особливості планової роботи в ринковій економіці в період виходу з кризи / В.С. Марцин // Економіка, фінанси, право. – 2010. – № 1. – С. 6–14.</w:t>
      </w:r>
    </w:p>
  </w:footnote>
  <w:footnote w:id="262">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Попова, Н.В. Индикативное планирование как основной метод формирования долгосрочной социально–экономической стратегии России / Н.В. Попова // Инновационная Россия. Стратегия 2020. – 2008. – № 9. – С. 15–27.</w:t>
      </w:r>
    </w:p>
  </w:footnote>
  <w:footnote w:id="263">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Атаманова, Ю.Є. Господарсько–правове забезпечення інноваційної політики держави: моногр. / Ю.Є. Атаманова. – Харків: Вид–во «ФІНН». 2008. – 424 с.</w:t>
      </w:r>
    </w:p>
  </w:footnote>
  <w:footnote w:id="264">
    <w:p w:rsidR="00494E06" w:rsidRDefault="002C5ABE" w:rsidP="003D364C">
      <w:pPr>
        <w:pStyle w:val="a3"/>
        <w:keepNext/>
        <w:spacing w:line="216" w:lineRule="auto"/>
      </w:pPr>
      <w:r w:rsidRPr="003D364C">
        <w:rPr>
          <w:rStyle w:val="aa"/>
          <w:sz w:val="20"/>
        </w:rPr>
        <w:footnoteRef/>
      </w:r>
      <w:r w:rsidRPr="003D364C">
        <w:rPr>
          <w:szCs w:val="19"/>
        </w:rPr>
        <w:t> Лаптев, В.В. Предпринимательское (хозяйственное) право и р</w:t>
      </w:r>
      <w:r w:rsidRPr="003D364C">
        <w:rPr>
          <w:szCs w:val="19"/>
        </w:rPr>
        <w:t>е</w:t>
      </w:r>
      <w:r w:rsidRPr="003D364C">
        <w:rPr>
          <w:szCs w:val="19"/>
        </w:rPr>
        <w:t>альный сектор экономики / В.В. Лаптев; Российская акад. наук.,</w:t>
      </w:r>
      <w:r>
        <w:rPr>
          <w:szCs w:val="19"/>
        </w:rPr>
        <w:t xml:space="preserve"> </w:t>
      </w:r>
      <w:r w:rsidRPr="003D364C">
        <w:rPr>
          <w:szCs w:val="19"/>
        </w:rPr>
        <w:t>Ин–т г</w:t>
      </w:r>
      <w:r w:rsidRPr="003D364C">
        <w:rPr>
          <w:szCs w:val="19"/>
        </w:rPr>
        <w:t>о</w:t>
      </w:r>
      <w:r w:rsidRPr="003D364C">
        <w:rPr>
          <w:szCs w:val="19"/>
        </w:rPr>
        <w:t>сударства и права. – М.: Инфотроник Медиа, 2010. – С. 71.</w:t>
      </w:r>
    </w:p>
  </w:footnote>
  <w:footnote w:id="265">
    <w:p w:rsidR="00494E06" w:rsidRDefault="002C5ABE" w:rsidP="003D364C">
      <w:pPr>
        <w:pStyle w:val="a3"/>
        <w:keepNext/>
        <w:spacing w:line="216" w:lineRule="auto"/>
      </w:pPr>
      <w:r w:rsidRPr="003D364C">
        <w:rPr>
          <w:rStyle w:val="aa"/>
          <w:sz w:val="20"/>
        </w:rPr>
        <w:footnoteRef/>
      </w:r>
      <w:r w:rsidRPr="003D364C">
        <w:rPr>
          <w:szCs w:val="19"/>
        </w:rPr>
        <w:t> Чиркин, В.Е. Возможности и пределы публично–правовых инс</w:t>
      </w:r>
      <w:r w:rsidRPr="003D364C">
        <w:rPr>
          <w:szCs w:val="19"/>
        </w:rPr>
        <w:t>т</w:t>
      </w:r>
      <w:r w:rsidRPr="003D364C">
        <w:rPr>
          <w:szCs w:val="19"/>
        </w:rPr>
        <w:t>рументов в условиях финансово–экономического кризиса / В.Е. Чиркин // Государство и право. – 2009. – № 10. – С. 5–13.</w:t>
      </w:r>
    </w:p>
  </w:footnote>
  <w:footnote w:id="266">
    <w:p w:rsidR="00494E06" w:rsidRDefault="002C5ABE" w:rsidP="003D364C">
      <w:pPr>
        <w:pStyle w:val="a3"/>
        <w:keepNext/>
        <w:spacing w:line="216" w:lineRule="auto"/>
      </w:pPr>
      <w:r w:rsidRPr="003D364C">
        <w:rPr>
          <w:rStyle w:val="aa"/>
          <w:sz w:val="20"/>
        </w:rPr>
        <w:footnoteRef/>
      </w:r>
      <w:r w:rsidRPr="003D364C">
        <w:rPr>
          <w:szCs w:val="19"/>
        </w:rPr>
        <w:t> О республиканских программах: Закон Донецкой Народной Ре</w:t>
      </w:r>
      <w:r w:rsidRPr="003D364C">
        <w:rPr>
          <w:szCs w:val="19"/>
        </w:rPr>
        <w:t>с</w:t>
      </w:r>
      <w:r w:rsidRPr="003D364C">
        <w:rPr>
          <w:szCs w:val="19"/>
        </w:rPr>
        <w:t>публики от 02.10.2015 г. № 80-IHC [Электронный ресурс]. – URL: https://dnrsovet.su/zakon-dnr-o-respublikanskih-programmah/</w:t>
      </w:r>
    </w:p>
  </w:footnote>
  <w:footnote w:id="267">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Шевчук, С.В. Судовий захист прав людини / С.В. Шевчук, – К.: Реферат, 2007. – С. 722.</w:t>
      </w:r>
    </w:p>
  </w:footnote>
  <w:footnote w:id="268">
    <w:p w:rsidR="00494E06" w:rsidRDefault="002C5ABE" w:rsidP="003D364C">
      <w:pPr>
        <w:pStyle w:val="a3"/>
        <w:keepNext/>
        <w:spacing w:line="216" w:lineRule="auto"/>
      </w:pPr>
      <w:r w:rsidRPr="003D364C">
        <w:rPr>
          <w:rStyle w:val="aa"/>
          <w:sz w:val="20"/>
        </w:rPr>
        <w:footnoteRef/>
      </w:r>
      <w:r w:rsidRPr="003D364C">
        <w:rPr>
          <w:szCs w:val="19"/>
        </w:rPr>
        <w:t> Конституци</w:t>
      </w:r>
      <w:r>
        <w:rPr>
          <w:szCs w:val="19"/>
        </w:rPr>
        <w:t>я</w:t>
      </w:r>
      <w:r w:rsidRPr="003D364C">
        <w:rPr>
          <w:szCs w:val="19"/>
        </w:rPr>
        <w:t xml:space="preserve"> Республики Беларусь от 14 мая 1995 г. [Электро</w:t>
      </w:r>
      <w:r w:rsidRPr="003D364C">
        <w:rPr>
          <w:szCs w:val="19"/>
        </w:rPr>
        <w:t>н</w:t>
      </w:r>
      <w:r w:rsidRPr="003D364C">
        <w:rPr>
          <w:szCs w:val="19"/>
        </w:rPr>
        <w:t xml:space="preserve">ный ресурс]. – URL: </w:t>
      </w:r>
      <w:hyperlink r:id="rId116" w:history="1">
        <w:r w:rsidRPr="00842D97">
          <w:rPr>
            <w:rStyle w:val="af4"/>
            <w:color w:val="auto"/>
            <w:szCs w:val="19"/>
            <w:u w:val="none"/>
          </w:rPr>
          <w:t>http://www.pravo.by/pravovaya-informatsiya/</w:t>
        </w:r>
        <w:r w:rsidRPr="00842D97">
          <w:rPr>
            <w:rStyle w:val="af4"/>
            <w:color w:val="auto"/>
            <w:szCs w:val="19"/>
            <w:u w:val="none"/>
          </w:rPr>
          <w:br/>
          <w:t>normativnye-dokumenty/konstitutsiya-respubliki-belarus/</w:t>
        </w:r>
      </w:hyperlink>
    </w:p>
  </w:footnote>
  <w:footnote w:id="269">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Веленто, И.И. Конституционные основы формирования права собственности / И.И. Веленто // Материалы Международной научно-практической конференции «Проблемы правового регулирования экон</w:t>
      </w:r>
      <w:r w:rsidRPr="003D364C">
        <w:rPr>
          <w:szCs w:val="19"/>
        </w:rPr>
        <w:t>о</w:t>
      </w:r>
      <w:r w:rsidRPr="003D364C">
        <w:rPr>
          <w:szCs w:val="19"/>
        </w:rPr>
        <w:t>мических отношений на современном этапе». – Гродно, 2007, – С. 119.</w:t>
      </w:r>
    </w:p>
  </w:footnote>
  <w:footnote w:id="270">
    <w:p w:rsidR="002C5ABE" w:rsidRPr="003D364C" w:rsidRDefault="002C5ABE" w:rsidP="003D364C">
      <w:pPr>
        <w:pStyle w:val="a3"/>
        <w:keepNext/>
        <w:spacing w:line="216" w:lineRule="auto"/>
        <w:rPr>
          <w:szCs w:val="19"/>
        </w:rPr>
      </w:pPr>
      <w:r w:rsidRPr="003D364C">
        <w:rPr>
          <w:rStyle w:val="aa"/>
          <w:sz w:val="20"/>
        </w:rPr>
        <w:footnoteRef/>
      </w:r>
      <w:r w:rsidRPr="003D364C">
        <w:rPr>
          <w:szCs w:val="19"/>
        </w:rPr>
        <w:t> Мамутов, В.К. Усиление государственного регулирования эк</w:t>
      </w:r>
      <w:r w:rsidRPr="003D364C">
        <w:rPr>
          <w:szCs w:val="19"/>
        </w:rPr>
        <w:t>о</w:t>
      </w:r>
      <w:r w:rsidRPr="003D364C">
        <w:rPr>
          <w:szCs w:val="19"/>
        </w:rPr>
        <w:t>номики / В.К. Мамутов // Экономика и право. – сб. науч. тр. – К.: Юри</w:t>
      </w:r>
      <w:r w:rsidRPr="003D364C">
        <w:rPr>
          <w:szCs w:val="19"/>
        </w:rPr>
        <w:t>н</w:t>
      </w:r>
      <w:r w:rsidRPr="003D364C">
        <w:rPr>
          <w:szCs w:val="19"/>
        </w:rPr>
        <w:t>ком Интер, 2003. – С. 94–98.</w:t>
      </w:r>
    </w:p>
    <w:p w:rsidR="00494E06" w:rsidRDefault="002C5ABE" w:rsidP="003D364C">
      <w:pPr>
        <w:pStyle w:val="a3"/>
        <w:keepNext/>
        <w:spacing w:line="216" w:lineRule="auto"/>
      </w:pPr>
      <w:r w:rsidRPr="003D364C">
        <w:rPr>
          <w:szCs w:val="19"/>
        </w:rPr>
        <w:t>Мамутов, В.К. Юридические средства усиления заинтересованн</w:t>
      </w:r>
      <w:r w:rsidRPr="003D364C">
        <w:rPr>
          <w:szCs w:val="19"/>
        </w:rPr>
        <w:t>о</w:t>
      </w:r>
      <w:r w:rsidRPr="003D364C">
        <w:rPr>
          <w:szCs w:val="19"/>
        </w:rPr>
        <w:t>сти субъектов хозяйствования / В.К. Мамутов // Экономика и право. – 2015. – № 3 (42). – С. 3–9.</w:t>
      </w:r>
    </w:p>
  </w:footnote>
  <w:footnote w:id="271">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Мамутов, В.К. О публичной собственности в смешанной экон</w:t>
      </w:r>
      <w:r w:rsidRPr="003D364C">
        <w:rPr>
          <w:szCs w:val="19"/>
        </w:rPr>
        <w:t>о</w:t>
      </w:r>
      <w:r w:rsidRPr="003D364C">
        <w:rPr>
          <w:szCs w:val="19"/>
        </w:rPr>
        <w:t>мике / В.К. Мамутов // Экономика и право. – 2013. – № 1 (35). – С. 12.</w:t>
      </w:r>
    </w:p>
  </w:footnote>
  <w:footnote w:id="272">
    <w:p w:rsidR="00494E06" w:rsidRDefault="002C5ABE" w:rsidP="003D364C">
      <w:pPr>
        <w:pStyle w:val="a3"/>
        <w:keepNext/>
        <w:spacing w:line="216" w:lineRule="auto"/>
      </w:pPr>
      <w:r w:rsidRPr="003D364C">
        <w:rPr>
          <w:rStyle w:val="aa"/>
          <w:sz w:val="20"/>
        </w:rPr>
        <w:footnoteRef/>
      </w:r>
      <w:r w:rsidRPr="003D364C">
        <w:rPr>
          <w:szCs w:val="19"/>
        </w:rPr>
        <w:t> Лапуста, М.Г. Основы предпринимательства: учебное пособие для ВУЗов / М.Г. Лапуста, Л.Г. Скамай // – М.: ЗАО «Финстатинформ», 2009. – С. 162.</w:t>
      </w:r>
    </w:p>
  </w:footnote>
  <w:footnote w:id="273">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Селиванов, В.Н. Регулирование экономики во Франции / В.Н. Селиванов. – препринт науч. докл.; Ин–т экон.–правовых исслед</w:t>
      </w:r>
      <w:r w:rsidRPr="003D364C">
        <w:rPr>
          <w:szCs w:val="19"/>
        </w:rPr>
        <w:t>о</w:t>
      </w:r>
      <w:r w:rsidRPr="003D364C">
        <w:rPr>
          <w:szCs w:val="19"/>
        </w:rPr>
        <w:t>ваний, 1994.</w:t>
      </w:r>
      <w:r>
        <w:rPr>
          <w:szCs w:val="19"/>
        </w:rPr>
        <w:t> </w:t>
      </w:r>
      <w:r w:rsidRPr="003D364C">
        <w:rPr>
          <w:szCs w:val="19"/>
        </w:rPr>
        <w:t>– С. 11.</w:t>
      </w:r>
    </w:p>
  </w:footnote>
  <w:footnote w:id="274">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Государственное регулирование экономики в зарубежных стр</w:t>
      </w:r>
      <w:r w:rsidRPr="003D364C">
        <w:rPr>
          <w:szCs w:val="19"/>
        </w:rPr>
        <w:t>а</w:t>
      </w:r>
      <w:r w:rsidRPr="003D364C">
        <w:rPr>
          <w:szCs w:val="19"/>
        </w:rPr>
        <w:t>нах [Электронный ресурс]. – URL: </w:t>
      </w:r>
      <w:hyperlink r:id="rId117" w:history="1">
        <w:r w:rsidRPr="003D364C">
          <w:rPr>
            <w:rStyle w:val="af4"/>
            <w:color w:val="auto"/>
            <w:szCs w:val="19"/>
            <w:u w:val="none"/>
          </w:rPr>
          <w:t>http://newinspire.ru/lektsii-po-gosregulirovaniiu-ekonomiki/gosudarstvennoe-regulirovanie-ekonomiki-v-zarubezhnich-stranach-2333/</w:t>
        </w:r>
      </w:hyperlink>
    </w:p>
  </w:footnote>
  <w:footnote w:id="275">
    <w:p w:rsidR="00494E06" w:rsidRDefault="002C5ABE" w:rsidP="003D364C">
      <w:pPr>
        <w:pStyle w:val="a3"/>
        <w:keepNext/>
        <w:spacing w:line="18" w:lineRule="atLeast"/>
      </w:pPr>
      <w:r w:rsidRPr="003D364C">
        <w:rPr>
          <w:rStyle w:val="aa"/>
          <w:sz w:val="20"/>
        </w:rPr>
        <w:footnoteRef/>
      </w:r>
      <w:r w:rsidRPr="003D364C">
        <w:rPr>
          <w:szCs w:val="19"/>
        </w:rPr>
        <w:t> Портал внешнеэкономической информации. Обзор экономики в Канаде. Государственное регулирование в сфере промышленности и услуг [Электронный ресурс] – URL: http:/www/ved.gov.ru/exportcountries/са/</w:t>
      </w:r>
    </w:p>
  </w:footnote>
  <w:footnote w:id="276">
    <w:p w:rsidR="00494E06" w:rsidRDefault="002C5ABE" w:rsidP="003D364C">
      <w:pPr>
        <w:pStyle w:val="a3"/>
        <w:keepNext/>
        <w:spacing w:line="18" w:lineRule="atLeast"/>
      </w:pPr>
      <w:r w:rsidRPr="003D364C">
        <w:rPr>
          <w:rStyle w:val="aa"/>
          <w:sz w:val="20"/>
        </w:rPr>
        <w:footnoteRef/>
      </w:r>
      <w:r w:rsidRPr="003D364C">
        <w:rPr>
          <w:sz w:val="20"/>
        </w:rPr>
        <w:t> </w:t>
      </w:r>
      <w:r w:rsidRPr="003D364C">
        <w:rPr>
          <w:szCs w:val="19"/>
        </w:rPr>
        <w:t>Линь, ГО. Новый зарубежный опыт государственного регулир</w:t>
      </w:r>
      <w:r w:rsidRPr="003D364C">
        <w:rPr>
          <w:szCs w:val="19"/>
        </w:rPr>
        <w:t>о</w:t>
      </w:r>
      <w:r w:rsidRPr="003D364C">
        <w:rPr>
          <w:szCs w:val="19"/>
        </w:rPr>
        <w:t xml:space="preserve">вания в странах Азии / ГО Линь // Вестник Белорусского государственного университета. – </w:t>
      </w:r>
      <w:r>
        <w:rPr>
          <w:szCs w:val="19"/>
        </w:rPr>
        <w:t>С</w:t>
      </w:r>
      <w:r w:rsidRPr="003D364C">
        <w:rPr>
          <w:szCs w:val="19"/>
        </w:rPr>
        <w:t>ер. 3. – 2015. – № 1. – С. 54–61.</w:t>
      </w:r>
    </w:p>
  </w:footnote>
  <w:footnote w:id="277">
    <w:p w:rsidR="00494E06" w:rsidRDefault="002C5ABE" w:rsidP="003D364C">
      <w:pPr>
        <w:pStyle w:val="a3"/>
        <w:keepNext/>
        <w:spacing w:line="18" w:lineRule="atLeast"/>
      </w:pPr>
      <w:r w:rsidRPr="003D364C">
        <w:rPr>
          <w:rStyle w:val="aa"/>
          <w:sz w:val="20"/>
        </w:rPr>
        <w:footnoteRef/>
      </w:r>
      <w:r w:rsidRPr="003D364C">
        <w:rPr>
          <w:szCs w:val="19"/>
        </w:rPr>
        <w:t> Анализ итогов «малой приватизации 2010–2013 годов»: сб. м</w:t>
      </w:r>
      <w:r w:rsidRPr="003D364C">
        <w:rPr>
          <w:szCs w:val="19"/>
        </w:rPr>
        <w:t>а</w:t>
      </w:r>
      <w:r w:rsidRPr="003D364C">
        <w:rPr>
          <w:szCs w:val="19"/>
        </w:rPr>
        <w:t>тер. конф. «Актуальные проблемы управления государственной собстве</w:t>
      </w:r>
      <w:r w:rsidRPr="003D364C">
        <w:rPr>
          <w:szCs w:val="19"/>
        </w:rPr>
        <w:t>н</w:t>
      </w:r>
      <w:r w:rsidRPr="003D364C">
        <w:rPr>
          <w:szCs w:val="19"/>
        </w:rPr>
        <w:t>ностью» [Электронный ресурс]. – URL: http:/www.corpdir.ru/</w:t>
      </w:r>
      <w:r w:rsidRPr="003D364C">
        <w:rPr>
          <w:szCs w:val="19"/>
        </w:rPr>
        <w:br/>
        <w:t>upload/tyni_files/941072c11ad30fa304becf99080239c0.pdf</w:t>
      </w:r>
    </w:p>
  </w:footnote>
  <w:footnote w:id="278">
    <w:p w:rsidR="00494E06" w:rsidRDefault="002C5ABE" w:rsidP="003D364C">
      <w:pPr>
        <w:keepNext/>
        <w:tabs>
          <w:tab w:val="left" w:pos="1276"/>
        </w:tabs>
        <w:suppressAutoHyphens/>
        <w:spacing w:line="216" w:lineRule="auto"/>
        <w:contextualSpacing/>
      </w:pPr>
      <w:r w:rsidRPr="003D364C">
        <w:rPr>
          <w:rStyle w:val="aa"/>
          <w:sz w:val="20"/>
          <w:szCs w:val="20"/>
        </w:rPr>
        <w:footnoteRef/>
      </w:r>
      <w:r w:rsidRPr="003D364C">
        <w:rPr>
          <w:sz w:val="20"/>
          <w:szCs w:val="20"/>
        </w:rPr>
        <w:t> </w:t>
      </w:r>
      <w:r w:rsidRPr="003D364C">
        <w:rPr>
          <w:sz w:val="19"/>
          <w:szCs w:val="19"/>
        </w:rPr>
        <w:t>Шпренгер, К. Государственная собственность в российской экономике – Масштаб и распределение по секторам / К. Шпренгер // Экономический портал: новости, статьи, публикации [Электронный ресурс]. – URL: </w:t>
      </w:r>
      <w:hyperlink r:id="rId118" w:history="1">
        <w:r w:rsidRPr="003D364C">
          <w:rPr>
            <w:rStyle w:val="af4"/>
            <w:color w:val="auto"/>
            <w:sz w:val="19"/>
            <w:szCs w:val="19"/>
            <w:u w:val="none"/>
          </w:rPr>
          <w:t>http://institutiones.com/general/1864–gosudarstvennaya–sobstvennost–v–rossiiskoi–economike.htm</w:t>
        </w:r>
      </w:hyperlink>
    </w:p>
  </w:footnote>
  <w:footnote w:id="279">
    <w:p w:rsidR="00494E06" w:rsidRDefault="002C5ABE" w:rsidP="003D364C">
      <w:pPr>
        <w:pStyle w:val="a3"/>
        <w:keepNext/>
        <w:spacing w:line="216" w:lineRule="auto"/>
      </w:pPr>
      <w:r w:rsidRPr="003D364C">
        <w:rPr>
          <w:rStyle w:val="aa"/>
          <w:sz w:val="20"/>
        </w:rPr>
        <w:footnoteRef/>
      </w:r>
      <w:r w:rsidRPr="003D364C">
        <w:rPr>
          <w:szCs w:val="19"/>
        </w:rPr>
        <w:t> Радыгин, А. Государственная компания: сфера проявления «пр</w:t>
      </w:r>
      <w:r w:rsidRPr="003D364C">
        <w:rPr>
          <w:szCs w:val="19"/>
        </w:rPr>
        <w:t>о</w:t>
      </w:r>
      <w:r w:rsidRPr="003D364C">
        <w:rPr>
          <w:szCs w:val="19"/>
        </w:rPr>
        <w:t xml:space="preserve">валов государства» или «провалов рынка» / А. Радыгин, Ю. Симачев, Р. Энтов // Вопросы экономики. – 2015. – </w:t>
      </w:r>
      <w:r>
        <w:rPr>
          <w:szCs w:val="19"/>
        </w:rPr>
        <w:t xml:space="preserve">№ 1. – </w:t>
      </w:r>
      <w:r w:rsidRPr="003D364C">
        <w:rPr>
          <w:szCs w:val="19"/>
        </w:rPr>
        <w:t>С. 57, 62.</w:t>
      </w:r>
    </w:p>
  </w:footnote>
  <w:footnote w:id="280">
    <w:p w:rsidR="00494E06" w:rsidRDefault="002C5ABE" w:rsidP="003D364C">
      <w:pPr>
        <w:pStyle w:val="a3"/>
        <w:keepNext/>
        <w:spacing w:line="216" w:lineRule="auto"/>
      </w:pPr>
      <w:r w:rsidRPr="003D364C">
        <w:rPr>
          <w:rStyle w:val="aa"/>
          <w:sz w:val="20"/>
        </w:rPr>
        <w:footnoteRef/>
      </w:r>
      <w:r w:rsidRPr="003D364C">
        <w:rPr>
          <w:sz w:val="20"/>
        </w:rPr>
        <w:t> </w:t>
      </w:r>
      <w:r w:rsidRPr="003D364C">
        <w:rPr>
          <w:szCs w:val="19"/>
        </w:rPr>
        <w:t>Чернопятов, А.М. Государственный сектор в экономике Росси</w:t>
      </w:r>
      <w:r w:rsidRPr="003D364C">
        <w:rPr>
          <w:szCs w:val="19"/>
        </w:rPr>
        <w:t>й</w:t>
      </w:r>
      <w:r w:rsidRPr="003D364C">
        <w:rPr>
          <w:szCs w:val="19"/>
        </w:rPr>
        <w:t>ской Федерации / А.И. Чернопятов, Л.А. Ахметов, Д.М. Джураев // Фу</w:t>
      </w:r>
      <w:r w:rsidRPr="003D364C">
        <w:rPr>
          <w:szCs w:val="19"/>
        </w:rPr>
        <w:t>н</w:t>
      </w:r>
      <w:r w:rsidRPr="003D364C">
        <w:rPr>
          <w:szCs w:val="19"/>
        </w:rPr>
        <w:t>даментальные исследования. – 2018. – № 4. – С. 145.</w:t>
      </w:r>
    </w:p>
  </w:footnote>
  <w:footnote w:id="281">
    <w:p w:rsidR="00494E06" w:rsidRDefault="002C5ABE" w:rsidP="008A302B">
      <w:pPr>
        <w:pStyle w:val="a3"/>
        <w:spacing w:line="216" w:lineRule="auto"/>
      </w:pPr>
      <w:r w:rsidRPr="008A302B">
        <w:rPr>
          <w:rStyle w:val="aa"/>
          <w:sz w:val="20"/>
        </w:rPr>
        <w:footnoteRef/>
      </w:r>
      <w:r w:rsidRPr="008A302B">
        <w:rPr>
          <w:szCs w:val="19"/>
        </w:rPr>
        <w:t> </w:t>
      </w:r>
      <w:hyperlink r:id="rId119" w:history="1">
        <w:r w:rsidRPr="008A302B">
          <w:rPr>
            <w:szCs w:val="19"/>
          </w:rPr>
          <w:t>Doing Business: оценка бизнес регулирования</w:t>
        </w:r>
      </w:hyperlink>
      <w:r w:rsidRPr="008A302B">
        <w:rPr>
          <w:szCs w:val="19"/>
        </w:rPr>
        <w:t xml:space="preserve"> [Электронный р</w:t>
      </w:r>
      <w:r w:rsidRPr="008A302B">
        <w:rPr>
          <w:szCs w:val="19"/>
        </w:rPr>
        <w:t>е</w:t>
      </w:r>
      <w:r w:rsidRPr="008A302B">
        <w:rPr>
          <w:szCs w:val="19"/>
        </w:rPr>
        <w:t>сурс] / Официальный сайт Всемирного банка. – URL: https://russian.</w:t>
      </w:r>
      <w:r w:rsidRPr="008A302B">
        <w:rPr>
          <w:szCs w:val="19"/>
        </w:rPr>
        <w:br/>
        <w:t>doingbusiness.org/ru/methodology</w:t>
      </w:r>
    </w:p>
  </w:footnote>
  <w:footnote w:id="282">
    <w:p w:rsidR="00494E06" w:rsidRDefault="002C5ABE" w:rsidP="008A302B">
      <w:pPr>
        <w:pStyle w:val="a3"/>
        <w:spacing w:line="216" w:lineRule="auto"/>
      </w:pPr>
      <w:r w:rsidRPr="00273D53">
        <w:rPr>
          <w:rStyle w:val="aa"/>
          <w:sz w:val="20"/>
        </w:rPr>
        <w:footnoteRef/>
      </w:r>
      <w:r w:rsidRPr="00273D53">
        <w:rPr>
          <w:szCs w:val="19"/>
        </w:rPr>
        <w:t> Индекс Doing Business (оценка легкости ведения бизнеса) пре</w:t>
      </w:r>
      <w:r w:rsidRPr="00273D53">
        <w:rPr>
          <w:szCs w:val="19"/>
        </w:rPr>
        <w:t>д</w:t>
      </w:r>
      <w:r w:rsidRPr="00273D53">
        <w:rPr>
          <w:szCs w:val="19"/>
        </w:rPr>
        <w:t xml:space="preserve">ставляет собой исследование группы </w:t>
      </w:r>
      <w:hyperlink r:id="rId120" w:tooltip="Всемирный банк" w:history="1">
        <w:r w:rsidRPr="00273D53">
          <w:rPr>
            <w:szCs w:val="19"/>
          </w:rPr>
          <w:t>Всемирного банка</w:t>
        </w:r>
      </w:hyperlink>
      <w:r w:rsidRPr="00273D53">
        <w:rPr>
          <w:szCs w:val="19"/>
        </w:rPr>
        <w:t>, оценивающее в 190 странах простоту (учитывающих время и стоимость выполнения предпринимателем требований государства) осуществления предприним</w:t>
      </w:r>
      <w:r w:rsidRPr="00273D53">
        <w:rPr>
          <w:szCs w:val="19"/>
        </w:rPr>
        <w:t>а</w:t>
      </w:r>
      <w:r w:rsidRPr="00273D53">
        <w:rPr>
          <w:szCs w:val="19"/>
        </w:rPr>
        <w:t>тельской деятельности на основе 10 направлений: регистрация предпр</w:t>
      </w:r>
      <w:r w:rsidRPr="00273D53">
        <w:rPr>
          <w:szCs w:val="19"/>
        </w:rPr>
        <w:t>и</w:t>
      </w:r>
      <w:r w:rsidRPr="00273D53">
        <w:rPr>
          <w:szCs w:val="19"/>
        </w:rPr>
        <w:t>ятий, получение разрешений на строительство, подключение к системе электроснабжения, регистрация собственности, получение кредитов, з</w:t>
      </w:r>
      <w:r w:rsidRPr="00273D53">
        <w:rPr>
          <w:szCs w:val="19"/>
        </w:rPr>
        <w:t>а</w:t>
      </w:r>
      <w:r w:rsidRPr="00273D53">
        <w:rPr>
          <w:szCs w:val="19"/>
        </w:rPr>
        <w:t>щита миноритарных инвесторов, налогообложение, международная то</w:t>
      </w:r>
      <w:r w:rsidRPr="00273D53">
        <w:rPr>
          <w:szCs w:val="19"/>
        </w:rPr>
        <w:t>р</w:t>
      </w:r>
      <w:r w:rsidRPr="00273D53">
        <w:rPr>
          <w:szCs w:val="19"/>
        </w:rPr>
        <w:t>говля, обеспечение исполнения контрактов и разрешение неплатежесп</w:t>
      </w:r>
      <w:r w:rsidRPr="00273D53">
        <w:rPr>
          <w:szCs w:val="19"/>
        </w:rPr>
        <w:t>о</w:t>
      </w:r>
      <w:r w:rsidRPr="00273D53">
        <w:rPr>
          <w:szCs w:val="19"/>
        </w:rPr>
        <w:t>собности. При этом не учитываются такие факторы, как макроэкономич</w:t>
      </w:r>
      <w:r w:rsidRPr="00273D53">
        <w:rPr>
          <w:szCs w:val="19"/>
        </w:rPr>
        <w:t>е</w:t>
      </w:r>
      <w:r w:rsidRPr="00273D53">
        <w:rPr>
          <w:szCs w:val="19"/>
        </w:rPr>
        <w:t>ская политика, качество инфраструктуры, квалификация рабочей силы, колебания валютных курсов, мнения инвесторов, безопасность и уровень коррупции. Таким образом, бизнес-среда стран мира рассматривается без учета политических аспектов, исключительно на уровне государственного регулирования.</w:t>
      </w:r>
    </w:p>
  </w:footnote>
  <w:footnote w:id="283">
    <w:p w:rsidR="00494E06" w:rsidRDefault="002C5ABE" w:rsidP="00B101A8">
      <w:pPr>
        <w:spacing w:line="216" w:lineRule="auto"/>
      </w:pPr>
      <w:r w:rsidRPr="001661B0">
        <w:rPr>
          <w:rStyle w:val="aa"/>
          <w:sz w:val="20"/>
          <w:szCs w:val="20"/>
        </w:rPr>
        <w:footnoteRef/>
      </w:r>
      <w:r w:rsidRPr="008A302B">
        <w:rPr>
          <w:sz w:val="19"/>
          <w:szCs w:val="19"/>
        </w:rPr>
        <w:t> Перспективы развития промышленного комплекса ДНР // Оф</w:t>
      </w:r>
      <w:r w:rsidRPr="008A302B">
        <w:rPr>
          <w:sz w:val="19"/>
          <w:szCs w:val="19"/>
        </w:rPr>
        <w:t>и</w:t>
      </w:r>
      <w:r w:rsidRPr="008A302B">
        <w:rPr>
          <w:sz w:val="19"/>
          <w:szCs w:val="19"/>
        </w:rPr>
        <w:t>циальный сайт Министерства промышленности и торговли ДНР [Эле</w:t>
      </w:r>
      <w:r w:rsidRPr="008A302B">
        <w:rPr>
          <w:sz w:val="19"/>
          <w:szCs w:val="19"/>
        </w:rPr>
        <w:t>к</w:t>
      </w:r>
      <w:r w:rsidRPr="008A302B">
        <w:rPr>
          <w:sz w:val="19"/>
          <w:szCs w:val="19"/>
        </w:rPr>
        <w:t xml:space="preserve">тронный ресурс]. – URL: </w:t>
      </w:r>
      <w:hyperlink r:id="rId121" w:history="1">
        <w:r w:rsidRPr="008A302B">
          <w:rPr>
            <w:rStyle w:val="af4"/>
            <w:color w:val="000000"/>
            <w:sz w:val="19"/>
            <w:szCs w:val="19"/>
            <w:u w:val="none"/>
          </w:rPr>
          <w:t>http://mptdnr.ru/news/1054-minpromtorg-perspektivy-razvitija-promyshlennogo-kompleksa-dnr.html</w:t>
        </w:r>
      </w:hyperlink>
    </w:p>
  </w:footnote>
  <w:footnote w:id="284">
    <w:p w:rsidR="00494E06" w:rsidRDefault="002C5ABE" w:rsidP="008A302B">
      <w:pPr>
        <w:spacing w:line="18" w:lineRule="atLeast"/>
      </w:pPr>
      <w:r w:rsidRPr="008A302B">
        <w:rPr>
          <w:rStyle w:val="aa"/>
          <w:sz w:val="20"/>
          <w:szCs w:val="20"/>
        </w:rPr>
        <w:footnoteRef/>
      </w:r>
      <w:r w:rsidRPr="008A302B">
        <w:rPr>
          <w:sz w:val="20"/>
          <w:szCs w:val="20"/>
        </w:rPr>
        <w:t> </w:t>
      </w:r>
      <w:r w:rsidRPr="008A302B">
        <w:rPr>
          <w:sz w:val="19"/>
          <w:szCs w:val="19"/>
        </w:rPr>
        <w:t>Доклад об итогах работы Министерства труда и социальной п</w:t>
      </w:r>
      <w:r w:rsidRPr="008A302B">
        <w:rPr>
          <w:sz w:val="19"/>
          <w:szCs w:val="19"/>
        </w:rPr>
        <w:t>о</w:t>
      </w:r>
      <w:r w:rsidRPr="008A302B">
        <w:rPr>
          <w:sz w:val="19"/>
          <w:szCs w:val="19"/>
        </w:rPr>
        <w:t xml:space="preserve">литики в 2018 г. </w:t>
      </w:r>
      <w:r w:rsidRPr="008A302B">
        <w:rPr>
          <w:color w:val="000000"/>
          <w:sz w:val="19"/>
          <w:szCs w:val="19"/>
          <w:lang w:eastAsia="ru-RU"/>
        </w:rPr>
        <w:t xml:space="preserve">[Электронный ресурс] / Народный Совет ДНР. – URL: </w:t>
      </w:r>
      <w:r w:rsidRPr="008A302B">
        <w:rPr>
          <w:sz w:val="19"/>
          <w:szCs w:val="19"/>
        </w:rPr>
        <w:t>https://dnrsovet.su/doklad-larisy-tostykinoj-ob-itogah-raboty-ministerstva-truda-i-sotsialnoj-politiki-za-2018-god/.</w:t>
      </w:r>
    </w:p>
  </w:footnote>
  <w:footnote w:id="285">
    <w:p w:rsidR="00494E06" w:rsidRDefault="002C5ABE" w:rsidP="008A302B">
      <w:pPr>
        <w:spacing w:line="18" w:lineRule="atLeast"/>
      </w:pPr>
      <w:r w:rsidRPr="008A302B">
        <w:rPr>
          <w:rStyle w:val="aa"/>
          <w:sz w:val="20"/>
          <w:szCs w:val="20"/>
        </w:rPr>
        <w:footnoteRef/>
      </w:r>
      <w:r w:rsidRPr="008A302B">
        <w:rPr>
          <w:sz w:val="19"/>
          <w:szCs w:val="19"/>
        </w:rPr>
        <w:t xml:space="preserve"> В Республике утвержден бюджет на 2019 г. </w:t>
      </w:r>
      <w:r w:rsidRPr="008A302B">
        <w:rPr>
          <w:color w:val="000000"/>
          <w:sz w:val="19"/>
          <w:szCs w:val="19"/>
          <w:lang w:eastAsia="ru-RU"/>
        </w:rPr>
        <w:t>[Электронный р</w:t>
      </w:r>
      <w:r w:rsidRPr="008A302B">
        <w:rPr>
          <w:color w:val="000000"/>
          <w:sz w:val="19"/>
          <w:szCs w:val="19"/>
          <w:lang w:eastAsia="ru-RU"/>
        </w:rPr>
        <w:t>е</w:t>
      </w:r>
      <w:r w:rsidRPr="008A302B">
        <w:rPr>
          <w:color w:val="000000"/>
          <w:sz w:val="19"/>
          <w:szCs w:val="19"/>
          <w:lang w:eastAsia="ru-RU"/>
        </w:rPr>
        <w:t xml:space="preserve">сурс] / </w:t>
      </w:r>
      <w:r w:rsidRPr="008A302B">
        <w:rPr>
          <w:sz w:val="19"/>
          <w:szCs w:val="19"/>
        </w:rPr>
        <w:t>Официальный сайт ДНР.</w:t>
      </w:r>
      <w:r w:rsidRPr="008A302B">
        <w:rPr>
          <w:color w:val="000000"/>
          <w:sz w:val="19"/>
          <w:szCs w:val="19"/>
          <w:lang w:eastAsia="ru-RU"/>
        </w:rPr>
        <w:t xml:space="preserve"> – URL: </w:t>
      </w:r>
      <w:r w:rsidRPr="008A302B">
        <w:rPr>
          <w:sz w:val="19"/>
          <w:szCs w:val="19"/>
        </w:rPr>
        <w:t>https://dnr-online.ru/2019/01/25/v-respublike-utverzhden-byudzhet-na-2019-god-minfin/.</w:t>
      </w:r>
    </w:p>
  </w:footnote>
  <w:footnote w:id="286">
    <w:p w:rsidR="00494E06" w:rsidRDefault="002C5ABE" w:rsidP="008A302B">
      <w:pPr>
        <w:pStyle w:val="19"/>
        <w:spacing w:line="18" w:lineRule="atLeast"/>
        <w:ind w:firstLine="567"/>
        <w:jc w:val="both"/>
      </w:pPr>
      <w:r w:rsidRPr="008A302B">
        <w:rPr>
          <w:rStyle w:val="aa"/>
          <w:rFonts w:ascii="Times New Roman" w:hAnsi="Times New Roman"/>
          <w:sz w:val="20"/>
          <w:szCs w:val="20"/>
        </w:rPr>
        <w:footnoteRef/>
      </w:r>
      <w:bookmarkStart w:id="9" w:name="_Ref9577772"/>
      <w:r w:rsidRPr="008A302B">
        <w:rPr>
          <w:rFonts w:ascii="Times New Roman" w:hAnsi="Times New Roman"/>
          <w:sz w:val="19"/>
          <w:szCs w:val="19"/>
        </w:rPr>
        <w:t> Бюджет України 2013: Статистичний збірник / викон. Л. М. Калініченко, Г. В. Гайдученко, Т. А. Пивоваренко, Н. П. Тригуб. – К.: Міністерство фінансів України, 2014. – 244 с.</w:t>
      </w:r>
      <w:bookmarkEnd w:id="9"/>
    </w:p>
  </w:footnote>
  <w:footnote w:id="287">
    <w:p w:rsidR="00494E06" w:rsidRDefault="002C5ABE" w:rsidP="00E84312">
      <w:pPr>
        <w:pStyle w:val="19"/>
        <w:spacing w:line="216" w:lineRule="auto"/>
        <w:ind w:firstLine="567"/>
        <w:jc w:val="both"/>
      </w:pPr>
      <w:r w:rsidRPr="00E84312">
        <w:rPr>
          <w:rStyle w:val="aa"/>
          <w:rFonts w:ascii="Times New Roman" w:hAnsi="Times New Roman"/>
          <w:sz w:val="20"/>
          <w:szCs w:val="20"/>
        </w:rPr>
        <w:footnoteRef/>
      </w:r>
      <w:r w:rsidRPr="00E84312">
        <w:rPr>
          <w:rFonts w:ascii="Times New Roman" w:hAnsi="Times New Roman"/>
          <w:sz w:val="20"/>
          <w:szCs w:val="20"/>
        </w:rPr>
        <w:t> </w:t>
      </w:r>
      <w:r w:rsidRPr="00E84312">
        <w:rPr>
          <w:rFonts w:ascii="Times New Roman" w:hAnsi="Times New Roman"/>
          <w:sz w:val="19"/>
          <w:szCs w:val="19"/>
        </w:rPr>
        <w:t>Министр доходов и сборов ДНР подвел итоги работы за 2016 г</w:t>
      </w:r>
      <w:r>
        <w:rPr>
          <w:rFonts w:ascii="Times New Roman" w:hAnsi="Times New Roman"/>
          <w:sz w:val="19"/>
          <w:szCs w:val="19"/>
        </w:rPr>
        <w:t>.</w:t>
      </w:r>
      <w:r w:rsidRPr="00E84312">
        <w:rPr>
          <w:rFonts w:ascii="Times New Roman" w:hAnsi="Times New Roman"/>
          <w:sz w:val="19"/>
          <w:szCs w:val="19"/>
        </w:rPr>
        <w:t xml:space="preserve"> [Электронный ресурс] / Народный Совет ДНР. – URL: http://dnrsovet.su/ministr-dohodov-i-sborov-dnr-podvel-itogi-raboty-za-2016-god/</w:t>
      </w:r>
    </w:p>
  </w:footnote>
  <w:footnote w:id="288">
    <w:p w:rsidR="00494E06" w:rsidRDefault="002C5ABE" w:rsidP="00E84312">
      <w:pPr>
        <w:pStyle w:val="19"/>
        <w:spacing w:line="216" w:lineRule="auto"/>
        <w:ind w:firstLine="567"/>
        <w:jc w:val="both"/>
      </w:pPr>
      <w:r w:rsidRPr="00E84312">
        <w:rPr>
          <w:rStyle w:val="aa"/>
          <w:rFonts w:ascii="Times New Roman" w:hAnsi="Times New Roman"/>
          <w:sz w:val="20"/>
          <w:szCs w:val="20"/>
        </w:rPr>
        <w:footnoteRef/>
      </w:r>
      <w:r w:rsidRPr="00E84312">
        <w:rPr>
          <w:rFonts w:ascii="Times New Roman" w:hAnsi="Times New Roman"/>
          <w:sz w:val="19"/>
          <w:szCs w:val="19"/>
        </w:rPr>
        <w:t> Отчет о работе министерства [Электронный ресурс] / Офиц</w:t>
      </w:r>
      <w:r w:rsidRPr="00E84312">
        <w:rPr>
          <w:rFonts w:ascii="Times New Roman" w:hAnsi="Times New Roman"/>
          <w:sz w:val="19"/>
          <w:szCs w:val="19"/>
        </w:rPr>
        <w:t>и</w:t>
      </w:r>
      <w:r w:rsidRPr="00E84312">
        <w:rPr>
          <w:rFonts w:ascii="Times New Roman" w:hAnsi="Times New Roman"/>
          <w:sz w:val="19"/>
          <w:szCs w:val="19"/>
        </w:rPr>
        <w:t xml:space="preserve">альный сайт ДНР. – URL: </w:t>
      </w:r>
      <w:hyperlink r:id="rId122" w:history="1">
        <w:r w:rsidRPr="00E84312">
          <w:rPr>
            <w:rStyle w:val="af4"/>
            <w:rFonts w:ascii="Times New Roman" w:hAnsi="Times New Roman"/>
            <w:color w:val="auto"/>
            <w:sz w:val="19"/>
            <w:szCs w:val="19"/>
            <w:u w:val="none"/>
          </w:rPr>
          <w:t>https://dnr-online.ru/zamestitel-predsedatelya-soveta-ministrov-aleksandr-timofeev-predstavil-otchet-o-rabote-ministerst</w:t>
        </w:r>
      </w:hyperlink>
      <w:r w:rsidRPr="00E84312">
        <w:rPr>
          <w:rFonts w:ascii="Times New Roman" w:hAnsi="Times New Roman"/>
          <w:sz w:val="19"/>
          <w:szCs w:val="19"/>
        </w:rPr>
        <w:t>va-doxodov-i-sborov/</w:t>
      </w:r>
    </w:p>
  </w:footnote>
  <w:footnote w:id="289">
    <w:p w:rsidR="00494E06" w:rsidRDefault="002C5ABE" w:rsidP="00E84312">
      <w:pPr>
        <w:pStyle w:val="19"/>
        <w:spacing w:line="216" w:lineRule="auto"/>
        <w:ind w:firstLine="567"/>
        <w:jc w:val="both"/>
      </w:pPr>
      <w:r w:rsidRPr="00E84312">
        <w:rPr>
          <w:rStyle w:val="aa"/>
          <w:rFonts w:ascii="Times New Roman" w:hAnsi="Times New Roman"/>
          <w:sz w:val="20"/>
          <w:szCs w:val="20"/>
        </w:rPr>
        <w:footnoteRef/>
      </w:r>
      <w:r w:rsidRPr="00E84312">
        <w:rPr>
          <w:rFonts w:ascii="Times New Roman" w:hAnsi="Times New Roman"/>
          <w:sz w:val="19"/>
          <w:szCs w:val="19"/>
        </w:rPr>
        <w:t> Доклад об итогах работы Министерства доходов и сборов за 2018</w:t>
      </w:r>
      <w:r>
        <w:rPr>
          <w:rFonts w:ascii="Times New Roman" w:hAnsi="Times New Roman"/>
          <w:sz w:val="19"/>
          <w:szCs w:val="19"/>
        </w:rPr>
        <w:t> </w:t>
      </w:r>
      <w:r w:rsidRPr="00E84312">
        <w:rPr>
          <w:rFonts w:ascii="Times New Roman" w:hAnsi="Times New Roman"/>
          <w:sz w:val="19"/>
          <w:szCs w:val="19"/>
        </w:rPr>
        <w:t>г</w:t>
      </w:r>
      <w:r>
        <w:rPr>
          <w:rFonts w:ascii="Times New Roman" w:hAnsi="Times New Roman"/>
          <w:sz w:val="19"/>
          <w:szCs w:val="19"/>
        </w:rPr>
        <w:t>.</w:t>
      </w:r>
      <w:r w:rsidRPr="00E84312">
        <w:rPr>
          <w:rFonts w:ascii="Times New Roman" w:hAnsi="Times New Roman"/>
          <w:sz w:val="19"/>
          <w:szCs w:val="19"/>
        </w:rPr>
        <w:t xml:space="preserve"> [Электронный ресурс] / Народный Совет ДНР. – URL: </w:t>
      </w:r>
      <w:hyperlink r:id="rId123" w:history="1">
        <w:r w:rsidRPr="00E84312">
          <w:rPr>
            <w:rStyle w:val="af4"/>
            <w:rFonts w:ascii="Times New Roman" w:hAnsi="Times New Roman"/>
            <w:color w:val="auto"/>
            <w:sz w:val="19"/>
            <w:szCs w:val="19"/>
            <w:u w:val="none"/>
          </w:rPr>
          <w:t>https://dnrsovet.su/doklad-evgeniya-lavrenova-ob-itogah-raboty-ministerst</w:t>
        </w:r>
      </w:hyperlink>
      <w:r w:rsidRPr="00E84312">
        <w:rPr>
          <w:rFonts w:ascii="Times New Roman" w:hAnsi="Times New Roman"/>
          <w:sz w:val="19"/>
          <w:szCs w:val="19"/>
        </w:rPr>
        <w:t>va-dohodov-i-sborov-za-2018-god/</w:t>
      </w:r>
    </w:p>
  </w:footnote>
  <w:footnote w:id="290">
    <w:p w:rsidR="00494E06" w:rsidRDefault="002C5ABE" w:rsidP="00E84312">
      <w:pPr>
        <w:spacing w:line="18" w:lineRule="atLeast"/>
      </w:pPr>
      <w:r w:rsidRPr="00E84312">
        <w:rPr>
          <w:rStyle w:val="aa"/>
          <w:sz w:val="20"/>
          <w:szCs w:val="20"/>
        </w:rPr>
        <w:footnoteRef/>
      </w:r>
      <w:r w:rsidRPr="00E84312">
        <w:rPr>
          <w:sz w:val="20"/>
          <w:szCs w:val="20"/>
        </w:rPr>
        <w:t> </w:t>
      </w:r>
      <w:r w:rsidRPr="00E84312">
        <w:rPr>
          <w:sz w:val="19"/>
          <w:szCs w:val="19"/>
          <w:lang w:eastAsia="ru-RU"/>
        </w:rPr>
        <w:t>Численность населения Донецкой Народной Республики на 1 января 2016 г. [Электронный ресурс]. – http://glavstat.govdnr.ru/</w:t>
      </w:r>
      <w:r w:rsidRPr="00E84312">
        <w:rPr>
          <w:sz w:val="19"/>
          <w:szCs w:val="19"/>
          <w:lang w:eastAsia="ru-RU"/>
        </w:rPr>
        <w:br/>
        <w:t>pdf/naselenie/chislenost.pdf</w:t>
      </w:r>
    </w:p>
  </w:footnote>
  <w:footnote w:id="291">
    <w:p w:rsidR="00494E06" w:rsidRDefault="002C5ABE" w:rsidP="00E84312">
      <w:pPr>
        <w:spacing w:line="18" w:lineRule="atLeast"/>
      </w:pPr>
      <w:r w:rsidRPr="00E84312">
        <w:rPr>
          <w:rStyle w:val="aa"/>
          <w:sz w:val="20"/>
          <w:szCs w:val="20"/>
        </w:rPr>
        <w:footnoteRef/>
      </w:r>
      <w:r w:rsidRPr="00E84312">
        <w:rPr>
          <w:sz w:val="19"/>
          <w:szCs w:val="19"/>
        </w:rPr>
        <w:t> </w:t>
      </w:r>
      <w:r w:rsidRPr="00E84312">
        <w:rPr>
          <w:sz w:val="19"/>
          <w:szCs w:val="19"/>
          <w:lang w:eastAsia="ru-RU"/>
        </w:rPr>
        <w:t>Численность населения Донецкой Народной Республики на 1 января 2017 г. [Электронный ресурс]. – URL: http://glavstat.</w:t>
      </w:r>
      <w:r w:rsidRPr="00E84312">
        <w:rPr>
          <w:sz w:val="19"/>
          <w:szCs w:val="19"/>
          <w:lang w:eastAsia="ru-RU"/>
        </w:rPr>
        <w:br/>
        <w:t>govdnr.ru/pdf/naselenie/chisl_naselenie_0117.pdf</w:t>
      </w:r>
    </w:p>
  </w:footnote>
  <w:footnote w:id="292">
    <w:p w:rsidR="00494E06" w:rsidRDefault="002C5ABE" w:rsidP="00E84312">
      <w:pPr>
        <w:spacing w:line="18" w:lineRule="atLeast"/>
      </w:pPr>
      <w:r w:rsidRPr="00E84312">
        <w:rPr>
          <w:rStyle w:val="aa"/>
          <w:sz w:val="20"/>
          <w:szCs w:val="20"/>
        </w:rPr>
        <w:footnoteRef/>
      </w:r>
      <w:r w:rsidRPr="00E84312">
        <w:rPr>
          <w:sz w:val="19"/>
          <w:szCs w:val="19"/>
          <w:lang w:eastAsia="ru-RU"/>
        </w:rPr>
        <w:t>Численность населения Донецкой Народной Республики на 1 я</w:t>
      </w:r>
      <w:r w:rsidRPr="00E84312">
        <w:rPr>
          <w:sz w:val="19"/>
          <w:szCs w:val="19"/>
          <w:lang w:eastAsia="ru-RU"/>
        </w:rPr>
        <w:t>н</w:t>
      </w:r>
      <w:r w:rsidRPr="00E84312">
        <w:rPr>
          <w:sz w:val="19"/>
          <w:szCs w:val="19"/>
          <w:lang w:eastAsia="ru-RU"/>
        </w:rPr>
        <w:t xml:space="preserve">варя </w:t>
      </w:r>
      <w:r w:rsidRPr="00E84312">
        <w:rPr>
          <w:sz w:val="19"/>
          <w:szCs w:val="19"/>
        </w:rPr>
        <w:t>2018 г.</w:t>
      </w:r>
      <w:r w:rsidRPr="00E84312">
        <w:rPr>
          <w:sz w:val="19"/>
          <w:szCs w:val="19"/>
          <w:lang w:eastAsia="ru-RU"/>
        </w:rPr>
        <w:t xml:space="preserve"> [Электронный ресурс]. – URL: http://glavstat.</w:t>
      </w:r>
      <w:r w:rsidRPr="00E84312">
        <w:rPr>
          <w:sz w:val="19"/>
          <w:szCs w:val="19"/>
          <w:lang w:eastAsia="ru-RU"/>
        </w:rPr>
        <w:br/>
        <w:t>govdnr.ru/pdf/naselenie/chisl_naselenie_0118.pdf</w:t>
      </w:r>
    </w:p>
  </w:footnote>
  <w:footnote w:id="293">
    <w:p w:rsidR="00494E06" w:rsidRDefault="002C5ABE" w:rsidP="00E84312">
      <w:pPr>
        <w:spacing w:line="18" w:lineRule="atLeast"/>
      </w:pPr>
      <w:r w:rsidRPr="00E84312">
        <w:rPr>
          <w:rStyle w:val="aa"/>
          <w:sz w:val="20"/>
          <w:szCs w:val="20"/>
        </w:rPr>
        <w:footnoteRef/>
      </w:r>
      <w:r w:rsidRPr="00E84312">
        <w:rPr>
          <w:sz w:val="20"/>
          <w:szCs w:val="20"/>
        </w:rPr>
        <w:t> </w:t>
      </w:r>
      <w:r w:rsidRPr="00E84312">
        <w:rPr>
          <w:sz w:val="19"/>
          <w:szCs w:val="19"/>
          <w:lang w:eastAsia="ru-RU"/>
        </w:rPr>
        <w:t>Численность населения Донецкой Народной Республики на 1 января 2019 г. [Электронный ресурс]. – URL: http://glavstat.</w:t>
      </w:r>
      <w:r w:rsidRPr="00E84312">
        <w:rPr>
          <w:sz w:val="19"/>
          <w:szCs w:val="19"/>
          <w:lang w:eastAsia="ru-RU"/>
        </w:rPr>
        <w:br/>
        <w:t>govdnr.ru/pdf/naselenie/chisl_naselenie_0119.pdf</w:t>
      </w:r>
    </w:p>
  </w:footnote>
  <w:footnote w:id="294">
    <w:p w:rsidR="00494E06" w:rsidRDefault="002C5ABE" w:rsidP="00E84312">
      <w:pPr>
        <w:spacing w:line="18" w:lineRule="atLeast"/>
      </w:pPr>
      <w:r w:rsidRPr="00E84312">
        <w:rPr>
          <w:rStyle w:val="aa"/>
          <w:sz w:val="20"/>
          <w:szCs w:val="20"/>
        </w:rPr>
        <w:footnoteRef/>
      </w:r>
      <w:r w:rsidRPr="00E84312">
        <w:rPr>
          <w:sz w:val="20"/>
          <w:szCs w:val="20"/>
        </w:rPr>
        <w:t> </w:t>
      </w:r>
      <w:r w:rsidRPr="00E84312">
        <w:rPr>
          <w:sz w:val="19"/>
          <w:szCs w:val="19"/>
          <w:lang w:eastAsia="ru-RU"/>
        </w:rPr>
        <w:t>Экономика Донецкой Народной Республики: состояние, пр</w:t>
      </w:r>
      <w:r w:rsidRPr="00E84312">
        <w:rPr>
          <w:sz w:val="19"/>
          <w:szCs w:val="19"/>
          <w:lang w:eastAsia="ru-RU"/>
        </w:rPr>
        <w:t>о</w:t>
      </w:r>
      <w:r w:rsidRPr="00E84312">
        <w:rPr>
          <w:sz w:val="19"/>
          <w:szCs w:val="19"/>
          <w:lang w:eastAsia="ru-RU"/>
        </w:rPr>
        <w:t>блемы, пути решения: научный доклад / коллектив авторов ГУ «Институт экономических исследований» в рамках сотрудничества с Институтом народно–хозяйственного прогнозирования Российской академии наук; под науч. ред. А.В. Половяна, Р.Н. Лепы; Министерство образования и науки ДНР. Государственное учреждение «Институт экономических исследов</w:t>
      </w:r>
      <w:r w:rsidRPr="00E84312">
        <w:rPr>
          <w:sz w:val="19"/>
          <w:szCs w:val="19"/>
          <w:lang w:eastAsia="ru-RU"/>
        </w:rPr>
        <w:t>а</w:t>
      </w:r>
      <w:r w:rsidRPr="00E84312">
        <w:rPr>
          <w:sz w:val="19"/>
          <w:szCs w:val="19"/>
          <w:lang w:eastAsia="ru-RU"/>
        </w:rPr>
        <w:t>ний». − Донецк, 2017. − 84 с.</w:t>
      </w:r>
    </w:p>
  </w:footnote>
  <w:footnote w:id="295">
    <w:p w:rsidR="00494E06" w:rsidRDefault="002C5ABE" w:rsidP="00E84312">
      <w:pPr>
        <w:spacing w:line="18" w:lineRule="atLeast"/>
      </w:pPr>
      <w:r w:rsidRPr="00E84312">
        <w:rPr>
          <w:rStyle w:val="aa"/>
          <w:sz w:val="20"/>
          <w:szCs w:val="20"/>
        </w:rPr>
        <w:footnoteRef/>
      </w:r>
      <w:r w:rsidRPr="00E84312">
        <w:rPr>
          <w:sz w:val="20"/>
          <w:szCs w:val="20"/>
        </w:rPr>
        <w:t> </w:t>
      </w:r>
      <w:r w:rsidRPr="00E84312">
        <w:rPr>
          <w:sz w:val="19"/>
          <w:szCs w:val="19"/>
          <w:lang w:eastAsia="ru-RU"/>
        </w:rPr>
        <w:t>Экономика Донецкой Народной Республики: состояние, пр</w:t>
      </w:r>
      <w:r w:rsidRPr="00E84312">
        <w:rPr>
          <w:sz w:val="19"/>
          <w:szCs w:val="19"/>
          <w:lang w:eastAsia="ru-RU"/>
        </w:rPr>
        <w:t>о</w:t>
      </w:r>
      <w:r w:rsidRPr="00E84312">
        <w:rPr>
          <w:sz w:val="19"/>
          <w:szCs w:val="19"/>
          <w:lang w:eastAsia="ru-RU"/>
        </w:rPr>
        <w:t>блемы, пути решения: научный доклад / коллектив авторов ГУ «Институт экономических исследований»; под науч. ред. А.В. Половяна,</w:t>
      </w:r>
      <w:r w:rsidRPr="00DC58C5">
        <w:rPr>
          <w:sz w:val="20"/>
          <w:szCs w:val="20"/>
          <w:lang w:eastAsia="ru-RU"/>
        </w:rPr>
        <w:t xml:space="preserve"> </w:t>
      </w:r>
      <w:r w:rsidRPr="00E84312">
        <w:rPr>
          <w:sz w:val="19"/>
          <w:szCs w:val="19"/>
          <w:lang w:eastAsia="ru-RU"/>
        </w:rPr>
        <w:t>Р.Н. Лепы; ГУ «Институт экономических исследований». − Донецк, 2018. − 360 с.</w:t>
      </w:r>
    </w:p>
  </w:footnote>
  <w:footnote w:id="296">
    <w:p w:rsidR="00494E06" w:rsidRDefault="002C5ABE" w:rsidP="00E84312">
      <w:pPr>
        <w:spacing w:line="18" w:lineRule="atLeast"/>
      </w:pPr>
      <w:r w:rsidRPr="00E84312">
        <w:rPr>
          <w:rStyle w:val="aa"/>
          <w:sz w:val="20"/>
          <w:szCs w:val="20"/>
        </w:rPr>
        <w:footnoteRef/>
      </w:r>
      <w:r w:rsidRPr="00E84312">
        <w:rPr>
          <w:sz w:val="20"/>
          <w:szCs w:val="20"/>
          <w:lang w:eastAsia="ru-RU"/>
        </w:rPr>
        <w:t> </w:t>
      </w:r>
      <w:r w:rsidRPr="00E84312">
        <w:rPr>
          <w:sz w:val="19"/>
          <w:szCs w:val="19"/>
          <w:lang w:eastAsia="ru-RU"/>
        </w:rPr>
        <w:t>Совмин ДНР ввел в действие решение об открытии в Республике филиала Международного Расчетного Банка // Донецкое агентство нов</w:t>
      </w:r>
      <w:r w:rsidRPr="00E84312">
        <w:rPr>
          <w:sz w:val="19"/>
          <w:szCs w:val="19"/>
          <w:lang w:eastAsia="ru-RU"/>
        </w:rPr>
        <w:t>о</w:t>
      </w:r>
      <w:r w:rsidRPr="00E84312">
        <w:rPr>
          <w:sz w:val="19"/>
          <w:szCs w:val="19"/>
          <w:lang w:eastAsia="ru-RU"/>
        </w:rPr>
        <w:t>стей [Электронный ресурс]. – URL: https://dan-news.info/</w:t>
      </w:r>
      <w:r w:rsidRPr="00E84312">
        <w:rPr>
          <w:sz w:val="19"/>
          <w:szCs w:val="19"/>
          <w:lang w:eastAsia="ru-RU"/>
        </w:rPr>
        <w:br/>
        <w:t>world/sovmin-dnr-vvel-v-dejstvie-reshenie-ob-otkrytii-v-respublike-filiala-mezhdunarodnogo-raschetnogo-banka.html</w:t>
      </w:r>
    </w:p>
  </w:footnote>
  <w:footnote w:id="297">
    <w:p w:rsidR="00494E06" w:rsidRDefault="002C5ABE" w:rsidP="00E84312">
      <w:pPr>
        <w:spacing w:line="18" w:lineRule="atLeast"/>
      </w:pPr>
      <w:r w:rsidRPr="00E84312">
        <w:rPr>
          <w:rStyle w:val="aa"/>
          <w:sz w:val="20"/>
          <w:szCs w:val="20"/>
        </w:rPr>
        <w:footnoteRef/>
      </w:r>
      <w:r w:rsidRPr="00E84312">
        <w:rPr>
          <w:sz w:val="19"/>
          <w:szCs w:val="19"/>
        </w:rPr>
        <w:t> </w:t>
      </w:r>
      <w:r w:rsidRPr="00E84312">
        <w:rPr>
          <w:sz w:val="19"/>
          <w:szCs w:val="19"/>
          <w:lang w:eastAsia="ru-RU"/>
        </w:rPr>
        <w:t>Отделения, терминалы, банкоматы // Центральный Республика</w:t>
      </w:r>
      <w:r w:rsidRPr="00E84312">
        <w:rPr>
          <w:sz w:val="19"/>
          <w:szCs w:val="19"/>
          <w:lang w:eastAsia="ru-RU"/>
        </w:rPr>
        <w:t>н</w:t>
      </w:r>
      <w:r w:rsidRPr="00E84312">
        <w:rPr>
          <w:sz w:val="19"/>
          <w:szCs w:val="19"/>
          <w:lang w:eastAsia="ru-RU"/>
        </w:rPr>
        <w:t>ский Банк [Электронный ресурс]. – URL: https://crb-dnr.ru/offices</w:t>
      </w:r>
    </w:p>
  </w:footnote>
  <w:footnote w:id="298">
    <w:p w:rsidR="00494E06" w:rsidRDefault="002C5ABE" w:rsidP="00A46895">
      <w:pPr>
        <w:spacing w:line="18" w:lineRule="atLeast"/>
      </w:pPr>
      <w:r w:rsidRPr="00E84312">
        <w:rPr>
          <w:rStyle w:val="aa"/>
          <w:sz w:val="20"/>
          <w:szCs w:val="20"/>
        </w:rPr>
        <w:footnoteRef/>
      </w:r>
      <w:r w:rsidRPr="00E84312">
        <w:rPr>
          <w:sz w:val="19"/>
          <w:szCs w:val="19"/>
        </w:rPr>
        <w:t> </w:t>
      </w:r>
      <w:r w:rsidRPr="00E84312">
        <w:rPr>
          <w:sz w:val="19"/>
          <w:szCs w:val="19"/>
          <w:lang w:eastAsia="ru-RU"/>
        </w:rPr>
        <w:t>Грошово-кредитна статистика // Офіціиний сайт Національного банку України. – 2019. – [Електронний ресурс]. – URL: https://bank.gov.ua/control/uk/publish/category?cat_id=71195</w:t>
      </w:r>
    </w:p>
  </w:footnote>
  <w:footnote w:id="299">
    <w:p w:rsidR="00494E06" w:rsidRDefault="002C5ABE" w:rsidP="00582F95">
      <w:pPr>
        <w:spacing w:line="216" w:lineRule="auto"/>
      </w:pPr>
      <w:r w:rsidRPr="00E84312">
        <w:rPr>
          <w:rStyle w:val="aa"/>
          <w:sz w:val="20"/>
          <w:szCs w:val="20"/>
        </w:rPr>
        <w:footnoteRef/>
      </w:r>
      <w:r w:rsidRPr="00E84312">
        <w:rPr>
          <w:sz w:val="19"/>
          <w:szCs w:val="19"/>
          <w:shd w:val="clear" w:color="auto" w:fill="FFFFFF"/>
        </w:rPr>
        <w:t> При сохранении тенденций прошлых лет, при условии испол</w:t>
      </w:r>
      <w:r w:rsidRPr="00E84312">
        <w:rPr>
          <w:sz w:val="19"/>
          <w:szCs w:val="19"/>
          <w:shd w:val="clear" w:color="auto" w:fill="FFFFFF"/>
        </w:rPr>
        <w:t>ь</w:t>
      </w:r>
      <w:r w:rsidRPr="00E84312">
        <w:rPr>
          <w:sz w:val="19"/>
          <w:szCs w:val="19"/>
          <w:shd w:val="clear" w:color="auto" w:fill="FFFFFF"/>
        </w:rPr>
        <w:t>зования имеющихся производственных мощностей.</w:t>
      </w:r>
    </w:p>
  </w:footnote>
  <w:footnote w:id="300">
    <w:p w:rsidR="00494E06" w:rsidRDefault="002C5ABE" w:rsidP="00D938BB">
      <w:pPr>
        <w:pStyle w:val="af5"/>
        <w:ind w:firstLine="567"/>
        <w:jc w:val="both"/>
      </w:pPr>
      <w:r w:rsidRPr="001F1B4A">
        <w:rPr>
          <w:rStyle w:val="aa"/>
          <w:sz w:val="20"/>
          <w:szCs w:val="20"/>
        </w:rPr>
        <w:footnoteRef/>
      </w:r>
      <w:r w:rsidRPr="001F1B4A">
        <w:rPr>
          <w:kern w:val="36"/>
          <w:sz w:val="20"/>
          <w:szCs w:val="20"/>
          <w:lang w:eastAsia="ru-RU"/>
        </w:rPr>
        <w:t> </w:t>
      </w:r>
      <w:r w:rsidRPr="00E84312">
        <w:rPr>
          <w:kern w:val="36"/>
          <w:sz w:val="19"/>
          <w:szCs w:val="19"/>
          <w:lang w:eastAsia="ru-RU"/>
        </w:rPr>
        <w:t>Официальная делегация ДНР представила экономический п</w:t>
      </w:r>
      <w:r w:rsidRPr="00E84312">
        <w:rPr>
          <w:kern w:val="36"/>
          <w:sz w:val="19"/>
          <w:szCs w:val="19"/>
          <w:lang w:eastAsia="ru-RU"/>
        </w:rPr>
        <w:t>о</w:t>
      </w:r>
      <w:r w:rsidRPr="00E84312">
        <w:rPr>
          <w:kern w:val="36"/>
          <w:sz w:val="19"/>
          <w:szCs w:val="19"/>
          <w:lang w:eastAsia="ru-RU"/>
        </w:rPr>
        <w:t>тенциал Республики на международном форуме [</w:t>
      </w:r>
      <w:r w:rsidRPr="00E84312">
        <w:rPr>
          <w:sz w:val="19"/>
          <w:szCs w:val="19"/>
          <w:lang w:eastAsia="ru-RU"/>
        </w:rPr>
        <w:t xml:space="preserve">Электронный ресурс]. – </w:t>
      </w:r>
      <w:r w:rsidRPr="00E84312">
        <w:rPr>
          <w:sz w:val="19"/>
          <w:szCs w:val="19"/>
        </w:rPr>
        <w:t xml:space="preserve">URL: </w:t>
      </w:r>
      <w:hyperlink r:id="rId124" w:history="1">
        <w:r w:rsidRPr="00037B32">
          <w:rPr>
            <w:rStyle w:val="af4"/>
            <w:color w:val="auto"/>
            <w:sz w:val="19"/>
            <w:szCs w:val="19"/>
            <w:u w:val="none"/>
          </w:rPr>
          <w:t>http://smdnr.ru/oficialnaya-delegaciya-dnr-predstavila-ekonomicheskij-potenci</w:t>
        </w:r>
      </w:hyperlink>
      <w:r w:rsidRPr="00037B32">
        <w:rPr>
          <w:sz w:val="19"/>
          <w:szCs w:val="19"/>
        </w:rPr>
        <w:br/>
      </w:r>
      <w:r w:rsidRPr="00E84312">
        <w:rPr>
          <w:sz w:val="19"/>
          <w:szCs w:val="19"/>
        </w:rPr>
        <w:t>al-respubliki-na-mezhdunarodnom-forume-v-yalte/</w:t>
      </w:r>
    </w:p>
  </w:footnote>
  <w:footnote w:id="301">
    <w:p w:rsidR="00494E06" w:rsidRDefault="002C5ABE" w:rsidP="00D938BB">
      <w:pPr>
        <w:pStyle w:val="19"/>
        <w:ind w:firstLine="567"/>
        <w:jc w:val="both"/>
      </w:pPr>
      <w:r w:rsidRPr="001F1B4A">
        <w:rPr>
          <w:rStyle w:val="aa"/>
          <w:rFonts w:ascii="Times New Roman" w:hAnsi="Times New Roman"/>
          <w:sz w:val="20"/>
          <w:szCs w:val="20"/>
        </w:rPr>
        <w:footnoteRef/>
      </w:r>
      <w:r w:rsidRPr="00E84312">
        <w:rPr>
          <w:rFonts w:ascii="Times New Roman" w:hAnsi="Times New Roman"/>
          <w:bCs/>
          <w:kern w:val="36"/>
          <w:sz w:val="19"/>
          <w:szCs w:val="19"/>
          <w:lang w:eastAsia="ru-RU"/>
        </w:rPr>
        <w:t> Торгово-промышленная палата и Минпромторг подписали с</w:t>
      </w:r>
      <w:r w:rsidRPr="00E84312">
        <w:rPr>
          <w:rFonts w:ascii="Times New Roman" w:hAnsi="Times New Roman"/>
          <w:bCs/>
          <w:kern w:val="36"/>
          <w:sz w:val="19"/>
          <w:szCs w:val="19"/>
          <w:lang w:eastAsia="ru-RU"/>
        </w:rPr>
        <w:t>о</w:t>
      </w:r>
      <w:r w:rsidRPr="00E84312">
        <w:rPr>
          <w:rFonts w:ascii="Times New Roman" w:hAnsi="Times New Roman"/>
          <w:bCs/>
          <w:kern w:val="36"/>
          <w:sz w:val="19"/>
          <w:szCs w:val="19"/>
          <w:lang w:eastAsia="ru-RU"/>
        </w:rPr>
        <w:t>глашение о сотрудничестве</w:t>
      </w:r>
      <w:r>
        <w:rPr>
          <w:rFonts w:ascii="Times New Roman" w:hAnsi="Times New Roman"/>
          <w:bCs/>
          <w:kern w:val="36"/>
          <w:sz w:val="19"/>
          <w:szCs w:val="19"/>
          <w:lang w:eastAsia="ru-RU"/>
        </w:rPr>
        <w:t xml:space="preserve"> </w:t>
      </w:r>
      <w:r w:rsidRPr="00E84312">
        <w:rPr>
          <w:rFonts w:ascii="Times New Roman" w:hAnsi="Times New Roman"/>
          <w:sz w:val="19"/>
          <w:szCs w:val="19"/>
          <w:lang w:eastAsia="ru-RU"/>
        </w:rPr>
        <w:t xml:space="preserve">[Электронный ресурс]. – </w:t>
      </w:r>
      <w:r w:rsidRPr="00E84312">
        <w:rPr>
          <w:rFonts w:ascii="Times New Roman" w:hAnsi="Times New Roman"/>
          <w:sz w:val="19"/>
          <w:szCs w:val="19"/>
        </w:rPr>
        <w:t>URL:</w:t>
      </w:r>
      <w:r w:rsidRPr="00E84312">
        <w:rPr>
          <w:rFonts w:ascii="Times New Roman" w:hAnsi="Times New Roman"/>
          <w:b/>
          <w:sz w:val="19"/>
          <w:szCs w:val="19"/>
          <w:lang w:eastAsia="ru-RU"/>
        </w:rPr>
        <w:t> </w:t>
      </w:r>
      <w:r w:rsidRPr="00E84312">
        <w:rPr>
          <w:rFonts w:ascii="Times New Roman" w:hAnsi="Times New Roman"/>
          <w:bCs/>
          <w:kern w:val="36"/>
          <w:sz w:val="19"/>
          <w:szCs w:val="19"/>
          <w:lang w:eastAsia="ru-RU"/>
        </w:rPr>
        <w:t>http://smdnr.ru/</w:t>
      </w:r>
      <w:r>
        <w:rPr>
          <w:rFonts w:ascii="Times New Roman" w:hAnsi="Times New Roman"/>
          <w:bCs/>
          <w:kern w:val="36"/>
          <w:sz w:val="19"/>
          <w:szCs w:val="19"/>
          <w:lang w:eastAsia="ru-RU"/>
        </w:rPr>
        <w:br/>
      </w:r>
      <w:r w:rsidRPr="00E84312">
        <w:rPr>
          <w:rFonts w:ascii="Times New Roman" w:hAnsi="Times New Roman"/>
          <w:bCs/>
          <w:kern w:val="36"/>
          <w:sz w:val="19"/>
          <w:szCs w:val="19"/>
          <w:lang w:eastAsia="ru-RU"/>
        </w:rPr>
        <w:t>torgovo-promyshlennaya-palata-i-minpromtorg-podpisali-soglashenie-o-sotrud</w:t>
      </w:r>
      <w:r>
        <w:rPr>
          <w:rFonts w:ascii="Times New Roman" w:hAnsi="Times New Roman"/>
          <w:bCs/>
          <w:kern w:val="36"/>
          <w:sz w:val="19"/>
          <w:szCs w:val="19"/>
          <w:lang w:eastAsia="ru-RU"/>
        </w:rPr>
        <w:br/>
      </w:r>
      <w:r w:rsidRPr="00E84312">
        <w:rPr>
          <w:rFonts w:ascii="Times New Roman" w:hAnsi="Times New Roman"/>
          <w:bCs/>
          <w:kern w:val="36"/>
          <w:sz w:val="19"/>
          <w:szCs w:val="19"/>
          <w:lang w:eastAsia="ru-RU"/>
        </w:rPr>
        <w:t>nichestve/</w:t>
      </w:r>
    </w:p>
  </w:footnote>
  <w:footnote w:id="302">
    <w:p w:rsidR="00494E06" w:rsidRDefault="002C5ABE" w:rsidP="00FF2225">
      <w:pPr>
        <w:pStyle w:val="1"/>
        <w:spacing w:before="0" w:after="0"/>
        <w:ind w:firstLine="567"/>
        <w:jc w:val="both"/>
        <w:textAlignment w:val="baseline"/>
      </w:pPr>
      <w:r w:rsidRPr="00DC58C5">
        <w:rPr>
          <w:rStyle w:val="aa"/>
          <w:b w:val="0"/>
          <w:sz w:val="20"/>
          <w:szCs w:val="20"/>
        </w:rPr>
        <w:footnoteRef/>
      </w:r>
      <w:r w:rsidRPr="00DC58C5">
        <w:rPr>
          <w:b w:val="0"/>
          <w:bCs w:val="0"/>
          <w:sz w:val="20"/>
          <w:szCs w:val="20"/>
        </w:rPr>
        <w:t> </w:t>
      </w:r>
      <w:r w:rsidRPr="00DC58C5">
        <w:rPr>
          <w:b w:val="0"/>
          <w:sz w:val="20"/>
          <w:szCs w:val="20"/>
        </w:rPr>
        <w:t>Итоги работы Донецкого международного инвестиционного форума: новая экономическая модель развития Донбасса [Электро</w:t>
      </w:r>
      <w:r w:rsidRPr="00DC58C5">
        <w:rPr>
          <w:b w:val="0"/>
          <w:sz w:val="20"/>
          <w:szCs w:val="20"/>
        </w:rPr>
        <w:t>н</w:t>
      </w:r>
      <w:r w:rsidRPr="00DC58C5">
        <w:rPr>
          <w:b w:val="0"/>
          <w:sz w:val="20"/>
          <w:szCs w:val="20"/>
        </w:rPr>
        <w:t>ный ресурс]. – URL: </w:t>
      </w:r>
      <w:hyperlink r:id="rId125" w:history="1">
        <w:r w:rsidRPr="00DC58C5">
          <w:rPr>
            <w:rStyle w:val="af4"/>
            <w:b w:val="0"/>
            <w:color w:val="auto"/>
            <w:sz w:val="20"/>
            <w:szCs w:val="20"/>
            <w:u w:val="none"/>
          </w:rPr>
          <w:t>https://mpt-dnr.ru/news/1316-itogi-raboty-doneckogo-mezhdunarodnogo-investicionnogo-foruma-novaja-ekonomicheskaja-mo</w:t>
        </w:r>
      </w:hyperlink>
      <w:r w:rsidRPr="00DC58C5">
        <w:rPr>
          <w:b w:val="0"/>
          <w:sz w:val="20"/>
          <w:szCs w:val="20"/>
        </w:rPr>
        <w:br/>
        <w:t>del-razv.html</w:t>
      </w:r>
    </w:p>
  </w:footnote>
  <w:footnote w:id="303">
    <w:p w:rsidR="00494E06" w:rsidRDefault="002C5ABE" w:rsidP="00FF2225">
      <w:pPr>
        <w:pStyle w:val="19"/>
        <w:spacing w:line="216" w:lineRule="auto"/>
        <w:ind w:firstLine="567"/>
        <w:jc w:val="both"/>
      </w:pPr>
      <w:r w:rsidRPr="001F1B4A">
        <w:rPr>
          <w:rStyle w:val="aa"/>
          <w:rFonts w:ascii="Times New Roman" w:hAnsi="Times New Roman"/>
          <w:sz w:val="20"/>
          <w:szCs w:val="20"/>
        </w:rPr>
        <w:footnoteRef/>
      </w:r>
      <w:r w:rsidRPr="001F1B4A">
        <w:rPr>
          <w:rFonts w:ascii="Times New Roman" w:hAnsi="Times New Roman"/>
          <w:sz w:val="19"/>
          <w:szCs w:val="19"/>
        </w:rPr>
        <w:t> Представленные в докладе данные по ДНР взяты из официал</w:t>
      </w:r>
      <w:r w:rsidRPr="001F1B4A">
        <w:rPr>
          <w:rFonts w:ascii="Times New Roman" w:hAnsi="Times New Roman"/>
          <w:sz w:val="19"/>
          <w:szCs w:val="19"/>
        </w:rPr>
        <w:t>ь</w:t>
      </w:r>
      <w:r w:rsidRPr="001F1B4A">
        <w:rPr>
          <w:rFonts w:ascii="Times New Roman" w:hAnsi="Times New Roman"/>
          <w:sz w:val="19"/>
          <w:szCs w:val="19"/>
        </w:rPr>
        <w:t>ных источников новостных агентств, министерств и ведомств Республики.</w:t>
      </w:r>
    </w:p>
  </w:footnote>
  <w:footnote w:id="304">
    <w:p w:rsidR="00494E06" w:rsidRDefault="002C5ABE" w:rsidP="00FF2225">
      <w:pPr>
        <w:pStyle w:val="af5"/>
        <w:spacing w:line="216" w:lineRule="auto"/>
        <w:ind w:firstLine="567"/>
        <w:jc w:val="both"/>
      </w:pPr>
      <w:r w:rsidRPr="001F1B4A">
        <w:rPr>
          <w:rStyle w:val="aa"/>
          <w:sz w:val="20"/>
          <w:szCs w:val="20"/>
        </w:rPr>
        <w:footnoteRef/>
      </w:r>
      <w:r w:rsidRPr="001F1B4A">
        <w:rPr>
          <w:sz w:val="20"/>
          <w:szCs w:val="20"/>
        </w:rPr>
        <w:t> </w:t>
      </w:r>
      <w:r w:rsidRPr="001F1B4A">
        <w:rPr>
          <w:sz w:val="19"/>
          <w:szCs w:val="19"/>
        </w:rPr>
        <w:t xml:space="preserve">От восстановления к развитию экономики: Минэкономразвития представило экономический портрет Республики на выставке достижений ДНР [Электронный ресурс]. – URL: </w:t>
      </w:r>
      <w:r w:rsidRPr="00871D91">
        <w:rPr>
          <w:sz w:val="19"/>
          <w:szCs w:val="19"/>
        </w:rPr>
        <w:t>http://mer.govdnr.ru/index.php?</w:t>
      </w:r>
      <w:r>
        <w:rPr>
          <w:sz w:val="19"/>
          <w:szCs w:val="19"/>
        </w:rPr>
        <w:br/>
      </w:r>
      <w:r w:rsidRPr="00871D91">
        <w:rPr>
          <w:sz w:val="19"/>
          <w:szCs w:val="19"/>
        </w:rPr>
        <w:t>option=com_content&amp;view=article&amp;id=6759:ot-vosstanovleniya-k-razvitiyu-ekonomiki-minekonomrazvitiya-predstavi</w:t>
      </w:r>
      <w:r w:rsidRPr="001F1B4A">
        <w:rPr>
          <w:sz w:val="19"/>
          <w:szCs w:val="19"/>
        </w:rPr>
        <w:t>lo</w:t>
      </w:r>
      <w:r>
        <w:rPr>
          <w:sz w:val="19"/>
          <w:szCs w:val="19"/>
        </w:rPr>
        <w:t>-</w:t>
      </w:r>
      <w:r w:rsidRPr="001F1B4A">
        <w:rPr>
          <w:sz w:val="19"/>
          <w:szCs w:val="19"/>
        </w:rPr>
        <w:t>ekonomicheskij-portret-respubliki-na-vystavke-dostizhenij-dnr&amp;catid=8&amp;Itemid=141</w:t>
      </w:r>
    </w:p>
  </w:footnote>
  <w:footnote w:id="305">
    <w:p w:rsidR="00494E06" w:rsidRDefault="002C5ABE" w:rsidP="00FF2225">
      <w:pPr>
        <w:pStyle w:val="af5"/>
        <w:spacing w:line="216" w:lineRule="auto"/>
        <w:ind w:firstLine="567"/>
        <w:jc w:val="both"/>
      </w:pPr>
      <w:r w:rsidRPr="001F1B4A">
        <w:rPr>
          <w:rStyle w:val="aa"/>
          <w:sz w:val="20"/>
          <w:szCs w:val="20"/>
        </w:rPr>
        <w:footnoteRef/>
      </w:r>
      <w:r w:rsidRPr="001F1B4A">
        <w:rPr>
          <w:sz w:val="19"/>
          <w:szCs w:val="19"/>
        </w:rPr>
        <w:t xml:space="preserve"> Руководители местных администраций презентовали программы восстановления и развития экономики и социальной сферы на 2019 г. </w:t>
      </w:r>
      <w:r w:rsidRPr="001F1B4A">
        <w:rPr>
          <w:sz w:val="19"/>
          <w:szCs w:val="19"/>
          <w:lang w:eastAsia="ru-RU"/>
        </w:rPr>
        <w:t>А</w:t>
      </w:r>
      <w:r w:rsidRPr="001F1B4A">
        <w:rPr>
          <w:sz w:val="19"/>
          <w:szCs w:val="19"/>
          <w:lang w:eastAsia="ru-RU"/>
        </w:rPr>
        <w:t>п</w:t>
      </w:r>
      <w:r w:rsidRPr="001F1B4A">
        <w:rPr>
          <w:sz w:val="19"/>
          <w:szCs w:val="19"/>
          <w:lang w:eastAsia="ru-RU"/>
        </w:rPr>
        <w:t>рель 2019 г</w:t>
      </w:r>
      <w:r w:rsidRPr="001F1B4A">
        <w:rPr>
          <w:sz w:val="19"/>
          <w:szCs w:val="19"/>
        </w:rPr>
        <w:t>. [</w:t>
      </w:r>
      <w:r w:rsidRPr="001F1B4A">
        <w:rPr>
          <w:sz w:val="19"/>
          <w:szCs w:val="19"/>
          <w:lang w:eastAsia="ru-RU"/>
        </w:rPr>
        <w:t>Электронный ресурс</w:t>
      </w:r>
      <w:r w:rsidRPr="001F1B4A">
        <w:rPr>
          <w:sz w:val="19"/>
          <w:szCs w:val="19"/>
        </w:rPr>
        <w:t>]. – URL:</w:t>
      </w:r>
      <w:r>
        <w:rPr>
          <w:sz w:val="19"/>
          <w:szCs w:val="19"/>
        </w:rPr>
        <w:t xml:space="preserve"> </w:t>
      </w:r>
      <w:hyperlink r:id="rId126" w:history="1">
        <w:r w:rsidRPr="001F1B4A">
          <w:rPr>
            <w:rStyle w:val="af4"/>
            <w:color w:val="auto"/>
            <w:sz w:val="19"/>
            <w:szCs w:val="19"/>
            <w:u w:val="none"/>
          </w:rPr>
          <w:t>http://mer.govdnr.ru/index.php?</w:t>
        </w:r>
        <w:r>
          <w:rPr>
            <w:rStyle w:val="af4"/>
            <w:color w:val="auto"/>
            <w:sz w:val="19"/>
            <w:szCs w:val="19"/>
            <w:u w:val="none"/>
          </w:rPr>
          <w:br/>
        </w:r>
        <w:r w:rsidRPr="001F1B4A">
          <w:rPr>
            <w:rStyle w:val="af4"/>
            <w:color w:val="auto"/>
            <w:sz w:val="19"/>
            <w:szCs w:val="19"/>
            <w:u w:val="none"/>
          </w:rPr>
          <w:t>option=com_content&amp;view=article&amp;id=6710:rukovoditeli-mestnykh-admini</w:t>
        </w:r>
        <w:r>
          <w:rPr>
            <w:rStyle w:val="af4"/>
            <w:color w:val="auto"/>
            <w:sz w:val="19"/>
            <w:szCs w:val="19"/>
            <w:u w:val="none"/>
          </w:rPr>
          <w:br/>
        </w:r>
        <w:r w:rsidRPr="001F1B4A">
          <w:rPr>
            <w:rStyle w:val="af4"/>
            <w:color w:val="auto"/>
            <w:sz w:val="19"/>
            <w:szCs w:val="19"/>
            <w:u w:val="none"/>
          </w:rPr>
          <w:t>stratsij-prezentovali-programmy-vossta</w:t>
        </w:r>
      </w:hyperlink>
      <w:r w:rsidRPr="001F1B4A">
        <w:rPr>
          <w:sz w:val="19"/>
          <w:szCs w:val="19"/>
        </w:rPr>
        <w:t>novleniya-i-razvitiya-ekonomiki-i-sotsialnoj-sfery-na-2019-god&amp;catid=8&amp;Itemid=141</w:t>
      </w:r>
    </w:p>
  </w:footnote>
  <w:footnote w:id="306">
    <w:p w:rsidR="00494E06" w:rsidRDefault="002C5ABE" w:rsidP="001F1B4A">
      <w:pPr>
        <w:pStyle w:val="19"/>
        <w:spacing w:line="216" w:lineRule="auto"/>
        <w:ind w:firstLine="567"/>
        <w:jc w:val="both"/>
      </w:pPr>
      <w:r w:rsidRPr="001F1B4A">
        <w:rPr>
          <w:rStyle w:val="aa"/>
          <w:rFonts w:ascii="Times New Roman" w:hAnsi="Times New Roman"/>
          <w:sz w:val="20"/>
          <w:szCs w:val="20"/>
        </w:rPr>
        <w:footnoteRef/>
      </w:r>
      <w:r w:rsidRPr="001F1B4A">
        <w:rPr>
          <w:rFonts w:ascii="Times New Roman" w:hAnsi="Times New Roman"/>
          <w:sz w:val="20"/>
          <w:szCs w:val="20"/>
        </w:rPr>
        <w:t> </w:t>
      </w:r>
      <w:r w:rsidRPr="001F1B4A">
        <w:rPr>
          <w:rStyle w:val="HTML1"/>
          <w:rFonts w:ascii="Times New Roman" w:hAnsi="Times New Roman"/>
          <w:bCs/>
          <w:i w:val="0"/>
          <w:iCs/>
          <w:color w:val="000000"/>
          <w:sz w:val="19"/>
          <w:szCs w:val="19"/>
          <w:bdr w:val="none" w:sz="0" w:space="0" w:color="auto" w:frame="1"/>
          <w:shd w:val="clear" w:color="auto" w:fill="FFFFFF"/>
        </w:rPr>
        <w:t>Экономические противоречия</w:t>
      </w:r>
      <w:r w:rsidRPr="001F1B4A">
        <w:rPr>
          <w:rFonts w:ascii="Times New Roman" w:hAnsi="Times New Roman"/>
          <w:sz w:val="19"/>
          <w:szCs w:val="19"/>
          <w:shd w:val="clear" w:color="auto" w:fill="FFFFFF"/>
        </w:rPr>
        <w:t xml:space="preserve"> в данном случае подразумевают объективные материальные противоречия, внутренне свойственные эк</w:t>
      </w:r>
      <w:r w:rsidRPr="001F1B4A">
        <w:rPr>
          <w:rFonts w:ascii="Times New Roman" w:hAnsi="Times New Roman"/>
          <w:sz w:val="19"/>
          <w:szCs w:val="19"/>
          <w:shd w:val="clear" w:color="auto" w:fill="FFFFFF"/>
        </w:rPr>
        <w:t>о</w:t>
      </w:r>
      <w:r w:rsidRPr="001F1B4A">
        <w:rPr>
          <w:rFonts w:ascii="Times New Roman" w:hAnsi="Times New Roman"/>
          <w:sz w:val="19"/>
          <w:szCs w:val="19"/>
          <w:shd w:val="clear" w:color="auto" w:fill="FFFFFF"/>
        </w:rPr>
        <w:t>номическим отношениям общества и каждому исторически определенн</w:t>
      </w:r>
      <w:r w:rsidRPr="001F1B4A">
        <w:rPr>
          <w:rFonts w:ascii="Times New Roman" w:hAnsi="Times New Roman"/>
          <w:sz w:val="19"/>
          <w:szCs w:val="19"/>
          <w:shd w:val="clear" w:color="auto" w:fill="FFFFFF"/>
        </w:rPr>
        <w:t>о</w:t>
      </w:r>
      <w:r w:rsidRPr="001F1B4A">
        <w:rPr>
          <w:rFonts w:ascii="Times New Roman" w:hAnsi="Times New Roman"/>
          <w:sz w:val="19"/>
          <w:szCs w:val="19"/>
          <w:shd w:val="clear" w:color="auto" w:fill="FFFFFF"/>
        </w:rPr>
        <w:t>му способу производства в целом.</w:t>
      </w:r>
    </w:p>
  </w:footnote>
  <w:footnote w:id="307">
    <w:p w:rsidR="00494E06" w:rsidRDefault="002C5ABE" w:rsidP="001F1B4A">
      <w:pPr>
        <w:pStyle w:val="19"/>
        <w:spacing w:line="216" w:lineRule="auto"/>
        <w:ind w:firstLine="567"/>
        <w:jc w:val="both"/>
      </w:pPr>
      <w:r w:rsidRPr="001F1B4A">
        <w:rPr>
          <w:rStyle w:val="aa"/>
          <w:rFonts w:ascii="Times New Roman" w:hAnsi="Times New Roman"/>
          <w:sz w:val="20"/>
          <w:szCs w:val="20"/>
        </w:rPr>
        <w:footnoteRef/>
      </w:r>
      <w:r w:rsidRPr="001F1B4A">
        <w:rPr>
          <w:rFonts w:ascii="Times New Roman" w:hAnsi="Times New Roman"/>
          <w:sz w:val="19"/>
          <w:szCs w:val="19"/>
        </w:rPr>
        <w:t> </w:t>
      </w:r>
      <w:r w:rsidRPr="001F1B4A">
        <w:rPr>
          <w:rFonts w:ascii="Times New Roman" w:hAnsi="Times New Roman"/>
          <w:iCs/>
          <w:sz w:val="19"/>
          <w:szCs w:val="19"/>
        </w:rPr>
        <w:t xml:space="preserve">Шишкин, А.Ф. Экономическая теория. Кн. 1. / А.Ф. Шишкин, Н.В. Шишкина. – М.: </w:t>
      </w:r>
      <w:r>
        <w:rPr>
          <w:rFonts w:ascii="Times New Roman" w:hAnsi="Times New Roman"/>
          <w:iCs/>
          <w:sz w:val="19"/>
          <w:szCs w:val="19"/>
        </w:rPr>
        <w:t>И</w:t>
      </w:r>
      <w:r w:rsidRPr="001F1B4A">
        <w:rPr>
          <w:rFonts w:ascii="Times New Roman" w:hAnsi="Times New Roman"/>
          <w:iCs/>
          <w:sz w:val="19"/>
          <w:szCs w:val="19"/>
        </w:rPr>
        <w:t>з</w:t>
      </w:r>
      <w:r>
        <w:rPr>
          <w:rFonts w:ascii="Times New Roman" w:hAnsi="Times New Roman"/>
          <w:iCs/>
          <w:sz w:val="19"/>
          <w:szCs w:val="19"/>
        </w:rPr>
        <w:t>д–</w:t>
      </w:r>
      <w:r w:rsidRPr="001F1B4A">
        <w:rPr>
          <w:rFonts w:ascii="Times New Roman" w:hAnsi="Times New Roman"/>
          <w:iCs/>
          <w:sz w:val="19"/>
          <w:szCs w:val="19"/>
        </w:rPr>
        <w:t>во: Владос</w:t>
      </w:r>
      <w:r w:rsidRPr="001F1B4A">
        <w:rPr>
          <w:rFonts w:ascii="Times New Roman" w:hAnsi="Times New Roman"/>
          <w:sz w:val="19"/>
          <w:szCs w:val="19"/>
        </w:rPr>
        <w:t xml:space="preserve">. – </w:t>
      </w:r>
      <w:r w:rsidRPr="001F1B4A">
        <w:rPr>
          <w:rFonts w:ascii="Times New Roman" w:hAnsi="Times New Roman"/>
          <w:sz w:val="19"/>
          <w:szCs w:val="19"/>
          <w:lang w:eastAsia="ru-RU"/>
        </w:rPr>
        <w:t>2012. – С. 28–32.</w:t>
      </w:r>
    </w:p>
  </w:footnote>
  <w:footnote w:id="308">
    <w:p w:rsidR="002C5ABE" w:rsidRPr="001F1B4A" w:rsidRDefault="002C5ABE" w:rsidP="001F1B4A">
      <w:pPr>
        <w:pStyle w:val="af5"/>
        <w:spacing w:line="216" w:lineRule="auto"/>
        <w:ind w:firstLine="567"/>
        <w:jc w:val="both"/>
        <w:rPr>
          <w:b/>
          <w:bCs/>
          <w:sz w:val="19"/>
          <w:szCs w:val="19"/>
        </w:rPr>
      </w:pPr>
      <w:r w:rsidRPr="001F1B4A">
        <w:rPr>
          <w:rStyle w:val="aa"/>
          <w:sz w:val="20"/>
          <w:szCs w:val="20"/>
        </w:rPr>
        <w:footnoteRef/>
      </w:r>
      <w:r w:rsidRPr="001F1B4A">
        <w:rPr>
          <w:sz w:val="19"/>
          <w:szCs w:val="19"/>
        </w:rPr>
        <w:t> От восстановления к развитию экономики: Минэкономразвития представило экономический портрет Республики на выставке достижений ДНР</w:t>
      </w:r>
      <w:r w:rsidRPr="001F1B4A">
        <w:rPr>
          <w:sz w:val="19"/>
          <w:szCs w:val="19"/>
          <w:lang w:eastAsia="ru-RU"/>
        </w:rPr>
        <w:t xml:space="preserve"> [Электронный ресурс]. – </w:t>
      </w:r>
      <w:r w:rsidRPr="001F1B4A">
        <w:rPr>
          <w:sz w:val="19"/>
          <w:szCs w:val="19"/>
        </w:rPr>
        <w:t>URL:</w:t>
      </w:r>
      <w:r>
        <w:rPr>
          <w:sz w:val="19"/>
          <w:szCs w:val="19"/>
        </w:rPr>
        <w:t xml:space="preserve"> </w:t>
      </w:r>
      <w:r w:rsidRPr="001F1B4A">
        <w:rPr>
          <w:sz w:val="19"/>
          <w:szCs w:val="19"/>
        </w:rPr>
        <w:t>http://mer.govdnr.ru/index.</w:t>
      </w:r>
      <w:r w:rsidRPr="001F1B4A">
        <w:rPr>
          <w:sz w:val="19"/>
          <w:szCs w:val="19"/>
        </w:rPr>
        <w:br/>
        <w:t>php?option=com_content&amp;view=article&amp;id=6759:ot-vosstanovleniya-k-razvi</w:t>
      </w:r>
      <w:r>
        <w:rPr>
          <w:sz w:val="19"/>
          <w:szCs w:val="19"/>
        </w:rPr>
        <w:br/>
      </w:r>
      <w:r w:rsidRPr="001F1B4A">
        <w:rPr>
          <w:sz w:val="19"/>
          <w:szCs w:val="19"/>
        </w:rPr>
        <w:t>tiyu-ekonomiki-minekonomrazvitiya-predstavilo-ekonomicheskij-portret-respu</w:t>
      </w:r>
      <w:r>
        <w:rPr>
          <w:sz w:val="19"/>
          <w:szCs w:val="19"/>
        </w:rPr>
        <w:br/>
      </w:r>
      <w:r w:rsidRPr="001F1B4A">
        <w:rPr>
          <w:sz w:val="19"/>
          <w:szCs w:val="19"/>
        </w:rPr>
        <w:t>bliki-na-vystavke-dostizhenij-dnr&amp;catid=8&amp;Itemid=141</w:t>
      </w:r>
    </w:p>
    <w:p w:rsidR="00494E06" w:rsidRDefault="002C5ABE" w:rsidP="001F1B4A">
      <w:pPr>
        <w:pStyle w:val="af5"/>
        <w:spacing w:line="216" w:lineRule="auto"/>
        <w:ind w:firstLine="567"/>
        <w:jc w:val="both"/>
      </w:pPr>
      <w:r w:rsidRPr="001F1B4A">
        <w:rPr>
          <w:sz w:val="19"/>
          <w:szCs w:val="19"/>
        </w:rPr>
        <w:t xml:space="preserve">Донецкое агентство новостей. ДАН </w:t>
      </w:r>
      <w:r w:rsidRPr="001F1B4A">
        <w:rPr>
          <w:sz w:val="19"/>
          <w:szCs w:val="19"/>
          <w:lang w:eastAsia="ru-RU"/>
        </w:rPr>
        <w:t>[</w:t>
      </w:r>
      <w:r w:rsidRPr="001F1B4A">
        <w:rPr>
          <w:sz w:val="19"/>
          <w:szCs w:val="19"/>
        </w:rPr>
        <w:t>Электронный ресурс</w:t>
      </w:r>
      <w:r w:rsidRPr="001F1B4A">
        <w:rPr>
          <w:sz w:val="19"/>
          <w:szCs w:val="19"/>
          <w:lang w:eastAsia="ru-RU"/>
        </w:rPr>
        <w:t xml:space="preserve">]. – </w:t>
      </w:r>
      <w:r w:rsidRPr="001F1B4A">
        <w:rPr>
          <w:sz w:val="19"/>
          <w:szCs w:val="19"/>
        </w:rPr>
        <w:t>URL: https://dan-news.info/russia/tovarooborot-mezhdu-dnr-i-rf-v-2018-godu-vyros-vdvoe-i-sostavil-okolo-160-mlrd-rublej-pushilin.html</w:t>
      </w:r>
    </w:p>
  </w:footnote>
  <w:footnote w:id="309">
    <w:p w:rsidR="00494E06" w:rsidRDefault="002C5ABE" w:rsidP="00D52A40">
      <w:pPr>
        <w:pStyle w:val="2"/>
        <w:shd w:val="clear" w:color="auto" w:fill="FFFFFF"/>
        <w:tabs>
          <w:tab w:val="left" w:pos="2835"/>
        </w:tabs>
        <w:ind w:firstLine="567"/>
        <w:jc w:val="both"/>
      </w:pPr>
      <w:r w:rsidRPr="00DC58C5">
        <w:rPr>
          <w:rStyle w:val="aa"/>
          <w:i w:val="0"/>
          <w:sz w:val="20"/>
        </w:rPr>
        <w:footnoteRef/>
      </w:r>
      <w:r>
        <w:rPr>
          <w:bCs/>
          <w:i w:val="0"/>
          <w:sz w:val="20"/>
        </w:rPr>
        <w:t> </w:t>
      </w:r>
      <w:r w:rsidRPr="00DC58C5">
        <w:rPr>
          <w:bCs/>
          <w:i w:val="0"/>
          <w:sz w:val="20"/>
        </w:rPr>
        <w:t>Половя</w:t>
      </w:r>
      <w:r>
        <w:rPr>
          <w:bCs/>
          <w:i w:val="0"/>
          <w:sz w:val="20"/>
        </w:rPr>
        <w:t>н,</w:t>
      </w:r>
      <w:r w:rsidRPr="00DC58C5">
        <w:rPr>
          <w:bCs/>
          <w:i w:val="0"/>
          <w:sz w:val="20"/>
        </w:rPr>
        <w:t> А.</w:t>
      </w:r>
      <w:r>
        <w:rPr>
          <w:bCs/>
          <w:i w:val="0"/>
          <w:sz w:val="20"/>
        </w:rPr>
        <w:t xml:space="preserve"> </w:t>
      </w:r>
      <w:r w:rsidRPr="00DC58C5">
        <w:rPr>
          <w:bCs/>
          <w:i w:val="0"/>
          <w:sz w:val="20"/>
        </w:rPr>
        <w:t>О стратегических направлениях развития экон</w:t>
      </w:r>
      <w:r w:rsidRPr="00DC58C5">
        <w:rPr>
          <w:bCs/>
          <w:i w:val="0"/>
          <w:sz w:val="20"/>
        </w:rPr>
        <w:t>о</w:t>
      </w:r>
      <w:r w:rsidRPr="00DC58C5">
        <w:rPr>
          <w:bCs/>
          <w:i w:val="0"/>
          <w:sz w:val="20"/>
        </w:rPr>
        <w:t xml:space="preserve">мики ДНР </w:t>
      </w:r>
      <w:r w:rsidRPr="00DC58C5">
        <w:rPr>
          <w:bCs/>
          <w:i w:val="0"/>
          <w:iCs/>
          <w:sz w:val="20"/>
        </w:rPr>
        <w:t>/ А. Половян</w:t>
      </w:r>
      <w:r>
        <w:rPr>
          <w:bCs/>
          <w:i w:val="0"/>
          <w:iCs/>
          <w:sz w:val="20"/>
        </w:rPr>
        <w:t>. 6 июня 2019 г.</w:t>
      </w:r>
      <w:r w:rsidRPr="00DC58C5">
        <w:rPr>
          <w:bCs/>
          <w:i w:val="0"/>
          <w:sz w:val="20"/>
        </w:rPr>
        <w:t xml:space="preserve"> [</w:t>
      </w:r>
      <w:r w:rsidRPr="00DC58C5">
        <w:rPr>
          <w:i w:val="0"/>
          <w:sz w:val="20"/>
        </w:rPr>
        <w:t>Электронный ресурс]. – URL: http://mer.govdnr.ru/index.php?option=com_content&amp;view=article&amp;</w:t>
      </w:r>
      <w:r w:rsidRPr="00DC58C5">
        <w:rPr>
          <w:i w:val="0"/>
          <w:sz w:val="20"/>
        </w:rPr>
        <w:br/>
        <w:t>id=6863:aleksej-polovyan-rasskazal-o-strategicheskikh-napravleniyakh-</w:t>
      </w:r>
      <w:r w:rsidRPr="001F1B4A">
        <w:rPr>
          <w:i w:val="0"/>
          <w:sz w:val="19"/>
          <w:szCs w:val="19"/>
        </w:rPr>
        <w:t>razvitiya-ekonomiki-donetskoj-narodnoj-respubliki-v-ramkakh-iii-mezhdu</w:t>
      </w:r>
      <w:r w:rsidRPr="001F1B4A">
        <w:rPr>
          <w:i w:val="0"/>
          <w:sz w:val="19"/>
          <w:szCs w:val="19"/>
        </w:rPr>
        <w:br/>
        <w:t>narodnoj-nauchno-prakticheskoj-konferentsii&amp;catid=8:novosti&amp;Itemid=141</w:t>
      </w:r>
    </w:p>
  </w:footnote>
  <w:footnote w:id="310">
    <w:p w:rsidR="00494E06" w:rsidRDefault="002C5ABE" w:rsidP="001F1B4A">
      <w:pPr>
        <w:pStyle w:val="a3"/>
        <w:spacing w:line="216" w:lineRule="auto"/>
      </w:pPr>
      <w:r w:rsidRPr="001F1B4A">
        <w:rPr>
          <w:rStyle w:val="aa"/>
          <w:sz w:val="20"/>
        </w:rPr>
        <w:footnoteRef/>
      </w:r>
      <w:r>
        <w:rPr>
          <w:szCs w:val="19"/>
        </w:rPr>
        <w:t> </w:t>
      </w:r>
      <w:r w:rsidRPr="001F1B4A">
        <w:rPr>
          <w:szCs w:val="19"/>
        </w:rPr>
        <w:t>Половян</w:t>
      </w:r>
      <w:r>
        <w:rPr>
          <w:szCs w:val="19"/>
        </w:rPr>
        <w:t>,</w:t>
      </w:r>
      <w:r w:rsidRPr="001F1B4A">
        <w:rPr>
          <w:szCs w:val="19"/>
        </w:rPr>
        <w:t> А.В. Трансформации экономического пространства Донбасса / А.В. Половян, Р.Н. Лепа, С.Н. Гриневская // Россия в XXI веке: глобальные вызовы и перспективы развития: материалы Седьмого Ме</w:t>
      </w:r>
      <w:r w:rsidRPr="001F1B4A">
        <w:rPr>
          <w:szCs w:val="19"/>
        </w:rPr>
        <w:t>ж</w:t>
      </w:r>
      <w:r w:rsidRPr="001F1B4A">
        <w:rPr>
          <w:szCs w:val="19"/>
        </w:rPr>
        <w:t>дународного форума «Россия в XXI веке: глобальные вызовы и перспе</w:t>
      </w:r>
      <w:r w:rsidRPr="001F1B4A">
        <w:rPr>
          <w:szCs w:val="19"/>
        </w:rPr>
        <w:t>к</w:t>
      </w:r>
      <w:r w:rsidRPr="001F1B4A">
        <w:rPr>
          <w:szCs w:val="19"/>
        </w:rPr>
        <w:t>тивы развития». – Москва, ИПР РАН, 2019. – С.299–306.</w:t>
      </w:r>
    </w:p>
  </w:footnote>
  <w:footnote w:id="311">
    <w:p w:rsidR="00494E06" w:rsidRDefault="002C5ABE" w:rsidP="001F1B4A">
      <w:pPr>
        <w:pStyle w:val="19"/>
        <w:spacing w:line="216" w:lineRule="auto"/>
        <w:ind w:firstLine="567"/>
        <w:jc w:val="both"/>
      </w:pPr>
      <w:r w:rsidRPr="001F1B4A">
        <w:rPr>
          <w:rStyle w:val="aa"/>
          <w:rFonts w:ascii="Times New Roman" w:hAnsi="Times New Roman"/>
          <w:sz w:val="20"/>
          <w:szCs w:val="20"/>
        </w:rPr>
        <w:footnoteRef/>
      </w:r>
      <w:r w:rsidRPr="001F1B4A">
        <w:rPr>
          <w:rFonts w:ascii="Times New Roman" w:hAnsi="Times New Roman"/>
          <w:sz w:val="19"/>
          <w:szCs w:val="19"/>
        </w:rPr>
        <w:t> Половян, А. Об итогах работы Донецкого международного и</w:t>
      </w:r>
      <w:r w:rsidRPr="001F1B4A">
        <w:rPr>
          <w:rFonts w:ascii="Times New Roman" w:hAnsi="Times New Roman"/>
          <w:sz w:val="19"/>
          <w:szCs w:val="19"/>
        </w:rPr>
        <w:t>н</w:t>
      </w:r>
      <w:r w:rsidRPr="001F1B4A">
        <w:rPr>
          <w:rFonts w:ascii="Times New Roman" w:hAnsi="Times New Roman"/>
          <w:sz w:val="19"/>
          <w:szCs w:val="19"/>
        </w:rPr>
        <w:t>вестиционного форума: / А. Половян «Дела государственные» на телек</w:t>
      </w:r>
      <w:r w:rsidRPr="001F1B4A">
        <w:rPr>
          <w:rFonts w:ascii="Times New Roman" w:hAnsi="Times New Roman"/>
          <w:sz w:val="19"/>
          <w:szCs w:val="19"/>
        </w:rPr>
        <w:t>а</w:t>
      </w:r>
      <w:r w:rsidRPr="001F1B4A">
        <w:rPr>
          <w:rFonts w:ascii="Times New Roman" w:hAnsi="Times New Roman"/>
          <w:sz w:val="19"/>
          <w:szCs w:val="19"/>
        </w:rPr>
        <w:t>нале «Юнион»</w:t>
      </w:r>
      <w:r w:rsidRPr="001F1B4A">
        <w:rPr>
          <w:rStyle w:val="hits"/>
          <w:rFonts w:ascii="Times New Roman" w:hAnsi="Times New Roman"/>
          <w:sz w:val="19"/>
          <w:szCs w:val="19"/>
        </w:rPr>
        <w:t xml:space="preserve"> [Электронный ресурс]. – URL:</w:t>
      </w:r>
      <w:r>
        <w:rPr>
          <w:rStyle w:val="hits"/>
          <w:rFonts w:ascii="Times New Roman" w:hAnsi="Times New Roman"/>
          <w:sz w:val="19"/>
          <w:szCs w:val="19"/>
        </w:rPr>
        <w:t xml:space="preserve"> </w:t>
      </w:r>
      <w:r w:rsidRPr="001F1B4A">
        <w:rPr>
          <w:rStyle w:val="hits"/>
          <w:rFonts w:ascii="Times New Roman" w:hAnsi="Times New Roman"/>
          <w:sz w:val="19"/>
          <w:szCs w:val="19"/>
        </w:rPr>
        <w:t>http://mer.govdnr.ru/index.php?</w:t>
      </w:r>
      <w:r>
        <w:rPr>
          <w:rStyle w:val="hits"/>
          <w:rFonts w:ascii="Times New Roman" w:hAnsi="Times New Roman"/>
          <w:sz w:val="19"/>
          <w:szCs w:val="19"/>
        </w:rPr>
        <w:br/>
      </w:r>
      <w:r w:rsidRPr="001F1B4A">
        <w:rPr>
          <w:rStyle w:val="hits"/>
          <w:rFonts w:ascii="Times New Roman" w:hAnsi="Times New Roman"/>
          <w:sz w:val="19"/>
          <w:szCs w:val="19"/>
        </w:rPr>
        <w:t>option=com_content&amp;view=article&amp;id=7418:ob-itogakh-raboty-donetskogo-mezhdunarodnogo-investitsionnogo-foruma-aleksej-polovyan-prinyal-uchastie-v-programme-dela-gosudarstvennye-na-telekanale-yunion&amp;catid=8&amp;Itemid=</w:t>
      </w:r>
      <w:r>
        <w:rPr>
          <w:rStyle w:val="hits"/>
          <w:rFonts w:ascii="Times New Roman" w:hAnsi="Times New Roman"/>
          <w:sz w:val="19"/>
          <w:szCs w:val="19"/>
        </w:rPr>
        <w:br/>
      </w:r>
      <w:r w:rsidRPr="001F1B4A">
        <w:rPr>
          <w:rStyle w:val="hits"/>
          <w:rFonts w:ascii="Times New Roman" w:hAnsi="Times New Roman"/>
          <w:sz w:val="19"/>
          <w:szCs w:val="19"/>
        </w:rPr>
        <w:t>141</w:t>
      </w:r>
    </w:p>
  </w:footnote>
  <w:footnote w:id="312">
    <w:p w:rsidR="00494E06" w:rsidRDefault="002C5ABE" w:rsidP="001F1B4A">
      <w:pPr>
        <w:pStyle w:val="1"/>
        <w:spacing w:before="0" w:after="0" w:line="216" w:lineRule="auto"/>
        <w:ind w:firstLine="567"/>
        <w:jc w:val="both"/>
        <w:textAlignment w:val="baseline"/>
      </w:pPr>
      <w:r w:rsidRPr="001F1B4A">
        <w:rPr>
          <w:rStyle w:val="aa"/>
          <w:b w:val="0"/>
          <w:sz w:val="20"/>
          <w:szCs w:val="20"/>
        </w:rPr>
        <w:footnoteRef/>
      </w:r>
      <w:r w:rsidRPr="001F1B4A">
        <w:rPr>
          <w:b w:val="0"/>
          <w:sz w:val="19"/>
          <w:szCs w:val="19"/>
        </w:rPr>
        <w:t> Итоги работы Донецкого международного инвестиционного ф</w:t>
      </w:r>
      <w:r w:rsidRPr="001F1B4A">
        <w:rPr>
          <w:b w:val="0"/>
          <w:sz w:val="19"/>
          <w:szCs w:val="19"/>
        </w:rPr>
        <w:t>о</w:t>
      </w:r>
      <w:r w:rsidRPr="001F1B4A">
        <w:rPr>
          <w:b w:val="0"/>
          <w:sz w:val="19"/>
          <w:szCs w:val="19"/>
        </w:rPr>
        <w:t xml:space="preserve">рума: новая экономическая модель развития Донбасса </w:t>
      </w:r>
      <w:r w:rsidRPr="001F1B4A">
        <w:rPr>
          <w:rStyle w:val="hits"/>
          <w:b w:val="0"/>
          <w:bCs w:val="0"/>
          <w:sz w:val="19"/>
          <w:szCs w:val="19"/>
        </w:rPr>
        <w:t>[Электронный р</w:t>
      </w:r>
      <w:r w:rsidRPr="001F1B4A">
        <w:rPr>
          <w:rStyle w:val="hits"/>
          <w:b w:val="0"/>
          <w:bCs w:val="0"/>
          <w:sz w:val="19"/>
          <w:szCs w:val="19"/>
        </w:rPr>
        <w:t>е</w:t>
      </w:r>
      <w:r w:rsidRPr="001F1B4A">
        <w:rPr>
          <w:rStyle w:val="hits"/>
          <w:b w:val="0"/>
          <w:bCs w:val="0"/>
          <w:sz w:val="19"/>
          <w:szCs w:val="19"/>
        </w:rPr>
        <w:t>сурс]. – URL:</w:t>
      </w:r>
      <w:r>
        <w:rPr>
          <w:rStyle w:val="hits"/>
          <w:b w:val="0"/>
          <w:bCs w:val="0"/>
          <w:sz w:val="19"/>
          <w:szCs w:val="19"/>
        </w:rPr>
        <w:t xml:space="preserve"> </w:t>
      </w:r>
      <w:r w:rsidRPr="00871D91">
        <w:rPr>
          <w:b w:val="0"/>
          <w:sz w:val="19"/>
          <w:szCs w:val="19"/>
        </w:rPr>
        <w:t>https://mpt-dnr.ru/news/1316-itogi-raboty-doneckogo-mezhdu</w:t>
      </w:r>
      <w:r w:rsidRPr="00871D91">
        <w:rPr>
          <w:b w:val="0"/>
          <w:sz w:val="19"/>
          <w:szCs w:val="19"/>
        </w:rPr>
        <w:br/>
        <w:t>narodnogo-investicionnogo-foruma-novaja-ekonomicheskaja-mo</w:t>
      </w:r>
      <w:r w:rsidRPr="001F1B4A">
        <w:rPr>
          <w:b w:val="0"/>
          <w:sz w:val="19"/>
          <w:szCs w:val="19"/>
        </w:rPr>
        <w:t>del-razv.html</w:t>
      </w:r>
    </w:p>
  </w:footnote>
  <w:footnote w:id="313">
    <w:p w:rsidR="00494E06" w:rsidRDefault="002C5ABE" w:rsidP="001F1B4A">
      <w:pPr>
        <w:pStyle w:val="19"/>
        <w:spacing w:line="216" w:lineRule="auto"/>
        <w:ind w:firstLine="567"/>
        <w:jc w:val="both"/>
      </w:pPr>
      <w:r w:rsidRPr="001F1B4A">
        <w:rPr>
          <w:rStyle w:val="aa"/>
          <w:rFonts w:ascii="Times New Roman" w:hAnsi="Times New Roman"/>
          <w:sz w:val="20"/>
          <w:szCs w:val="20"/>
        </w:rPr>
        <w:footnoteRef/>
      </w:r>
      <w:r w:rsidRPr="001F1B4A">
        <w:rPr>
          <w:rFonts w:ascii="Times New Roman" w:hAnsi="Times New Roman"/>
          <w:sz w:val="20"/>
          <w:szCs w:val="20"/>
        </w:rPr>
        <w:t> </w:t>
      </w:r>
      <w:r w:rsidRPr="001F1B4A">
        <w:rPr>
          <w:rFonts w:ascii="Times New Roman" w:hAnsi="Times New Roman"/>
          <w:sz w:val="19"/>
          <w:szCs w:val="19"/>
        </w:rPr>
        <w:t>Половян, А. О стратегических направлениях развития Республ</w:t>
      </w:r>
      <w:r w:rsidRPr="001F1B4A">
        <w:rPr>
          <w:rFonts w:ascii="Times New Roman" w:hAnsi="Times New Roman"/>
          <w:sz w:val="19"/>
          <w:szCs w:val="19"/>
        </w:rPr>
        <w:t>и</w:t>
      </w:r>
      <w:r w:rsidRPr="001F1B4A">
        <w:rPr>
          <w:rFonts w:ascii="Times New Roman" w:hAnsi="Times New Roman"/>
          <w:sz w:val="19"/>
          <w:szCs w:val="19"/>
        </w:rPr>
        <w:t xml:space="preserve">ки в рамках научно-практической конференции в ИЭИ </w:t>
      </w:r>
      <w:r w:rsidRPr="001F1B4A">
        <w:rPr>
          <w:rStyle w:val="hits"/>
          <w:rFonts w:ascii="Times New Roman" w:hAnsi="Times New Roman"/>
          <w:sz w:val="19"/>
          <w:szCs w:val="19"/>
        </w:rPr>
        <w:t>[Электронный р</w:t>
      </w:r>
      <w:r w:rsidRPr="001F1B4A">
        <w:rPr>
          <w:rStyle w:val="hits"/>
          <w:rFonts w:ascii="Times New Roman" w:hAnsi="Times New Roman"/>
          <w:sz w:val="19"/>
          <w:szCs w:val="19"/>
        </w:rPr>
        <w:t>е</w:t>
      </w:r>
      <w:r w:rsidRPr="001F1B4A">
        <w:rPr>
          <w:rStyle w:val="hits"/>
          <w:rFonts w:ascii="Times New Roman" w:hAnsi="Times New Roman"/>
          <w:sz w:val="19"/>
          <w:szCs w:val="19"/>
        </w:rPr>
        <w:t>сурс]. – URL: </w:t>
      </w:r>
      <w:r w:rsidRPr="001F1B4A">
        <w:rPr>
          <w:rFonts w:ascii="Times New Roman" w:hAnsi="Times New Roman"/>
          <w:sz w:val="19"/>
          <w:szCs w:val="19"/>
        </w:rPr>
        <w:t>http://mer.govdnr.ru/index.php?option=com_content&amp;amp;</w:t>
      </w:r>
      <w:r>
        <w:rPr>
          <w:rFonts w:ascii="Times New Roman" w:hAnsi="Times New Roman"/>
          <w:sz w:val="19"/>
          <w:szCs w:val="19"/>
        </w:rPr>
        <w:br/>
      </w:r>
      <w:r w:rsidRPr="001F1B4A">
        <w:rPr>
          <w:rFonts w:ascii="Times New Roman" w:hAnsi="Times New Roman"/>
          <w:sz w:val="19"/>
          <w:szCs w:val="19"/>
        </w:rPr>
        <w:t>view=article&amp;amp;id=7372:aleksej-polovyan-rasskazal-o-strategicheskikh-nap</w:t>
      </w:r>
      <w:r>
        <w:rPr>
          <w:rFonts w:ascii="Times New Roman" w:hAnsi="Times New Roman"/>
          <w:sz w:val="19"/>
          <w:szCs w:val="19"/>
        </w:rPr>
        <w:br/>
      </w:r>
      <w:r w:rsidRPr="001F1B4A">
        <w:rPr>
          <w:rFonts w:ascii="Times New Roman" w:hAnsi="Times New Roman"/>
          <w:sz w:val="19"/>
          <w:szCs w:val="19"/>
        </w:rPr>
        <w:t>ravleniyakh-razvitiya-respubliki-v-ramkakh-nauchno-prakticheskoj-konferent</w:t>
      </w:r>
      <w:r>
        <w:rPr>
          <w:rFonts w:ascii="Times New Roman" w:hAnsi="Times New Roman"/>
          <w:sz w:val="19"/>
          <w:szCs w:val="19"/>
        </w:rPr>
        <w:br/>
      </w:r>
      <w:r w:rsidRPr="001F1B4A">
        <w:rPr>
          <w:rFonts w:ascii="Times New Roman" w:hAnsi="Times New Roman"/>
          <w:sz w:val="19"/>
          <w:szCs w:val="19"/>
        </w:rPr>
        <w:t>sii-v-iei&amp;amp;catid=8:novosti&amp;amp;Itemid=141</w:t>
      </w:r>
    </w:p>
  </w:footnote>
  <w:footnote w:id="314">
    <w:p w:rsidR="00494E06" w:rsidRDefault="002C5ABE" w:rsidP="00871D91">
      <w:pPr>
        <w:pStyle w:val="a3"/>
        <w:spacing w:line="216" w:lineRule="auto"/>
      </w:pPr>
      <w:r w:rsidRPr="00871D91">
        <w:rPr>
          <w:rStyle w:val="aa"/>
          <w:sz w:val="20"/>
        </w:rPr>
        <w:footnoteRef/>
      </w:r>
      <w:r w:rsidRPr="00871D91">
        <w:rPr>
          <w:szCs w:val="19"/>
        </w:rPr>
        <w:t> Глава ДНР распорядился создать рабочую группу по привлеч</w:t>
      </w:r>
      <w:r w:rsidRPr="00871D91">
        <w:rPr>
          <w:szCs w:val="19"/>
        </w:rPr>
        <w:t>е</w:t>
      </w:r>
      <w:r w:rsidRPr="00871D91">
        <w:rPr>
          <w:szCs w:val="19"/>
        </w:rPr>
        <w:t>нию инвестиций. Posted on 14.11.2019 г. [Электронный ресурс]. – URL: https://dan-news.info/politics/glava-dnr-sozdal-rabochuyu-gruppu-po-privleche</w:t>
      </w:r>
      <w:r w:rsidRPr="00871D91">
        <w:rPr>
          <w:szCs w:val="19"/>
        </w:rPr>
        <w:br/>
        <w:t>niyu-investicij-v-ekonomiku-respubliki.html</w:t>
      </w:r>
    </w:p>
  </w:footnote>
  <w:footnote w:id="315">
    <w:p w:rsidR="00494E06" w:rsidRDefault="002C5ABE" w:rsidP="00871D91">
      <w:pPr>
        <w:pStyle w:val="af5"/>
        <w:spacing w:line="216" w:lineRule="auto"/>
        <w:ind w:firstLine="567"/>
        <w:jc w:val="both"/>
      </w:pPr>
      <w:r w:rsidRPr="00871D91">
        <w:rPr>
          <w:rStyle w:val="aa"/>
          <w:sz w:val="20"/>
          <w:szCs w:val="20"/>
        </w:rPr>
        <w:footnoteRef/>
      </w:r>
      <w:r w:rsidRPr="00871D91">
        <w:rPr>
          <w:sz w:val="19"/>
          <w:szCs w:val="19"/>
        </w:rPr>
        <w:t> Минакир, П.А. Очерки по пространственной экономике / П.А. Минакир, А.Н. Демьяненко; отв. ред. В.М. Полтерович. – Хабаровск: ИЭИ ДВО РАН, 2014. – 272 с</w:t>
      </w:r>
      <w:r w:rsidRPr="00871D91">
        <w:rPr>
          <w:sz w:val="19"/>
          <w:szCs w:val="19"/>
          <w:shd w:val="clear" w:color="auto" w:fill="FFFFFF"/>
        </w:rPr>
        <w:t>.</w:t>
      </w:r>
    </w:p>
  </w:footnote>
  <w:footnote w:id="316">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Половян А.В. IT-управление развитием промышленности / А.В. Половян, Л.М. Кузьменко, С.Н. Гриневская</w:t>
      </w:r>
      <w:r>
        <w:rPr>
          <w:rFonts w:ascii="Times New Roman" w:hAnsi="Times New Roman"/>
          <w:sz w:val="19"/>
          <w:szCs w:val="19"/>
        </w:rPr>
        <w:t xml:space="preserve"> //</w:t>
      </w:r>
      <w:r w:rsidRPr="00871D91">
        <w:rPr>
          <w:rFonts w:ascii="Times New Roman" w:hAnsi="Times New Roman"/>
          <w:sz w:val="19"/>
          <w:szCs w:val="19"/>
        </w:rPr>
        <w:t xml:space="preserve"> Вестник Института экономических исследований. – 2018. – № 3 (11). – С. 5–13.</w:t>
      </w:r>
    </w:p>
  </w:footnote>
  <w:footnote w:id="317">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w:t>
      </w:r>
      <w:r w:rsidRPr="00871D91">
        <w:rPr>
          <w:rFonts w:ascii="Times New Roman" w:hAnsi="Times New Roman"/>
          <w:bCs/>
          <w:iCs/>
          <w:sz w:val="19"/>
          <w:szCs w:val="19"/>
          <w:lang w:eastAsia="ru-RU"/>
        </w:rPr>
        <w:t xml:space="preserve">Бордевийк, М. </w:t>
      </w:r>
      <w:r w:rsidRPr="00871D91">
        <w:rPr>
          <w:rFonts w:ascii="Times New Roman" w:hAnsi="Times New Roman"/>
          <w:sz w:val="19"/>
          <w:szCs w:val="19"/>
          <w:shd w:val="clear" w:color="auto" w:fill="FFFFFF"/>
        </w:rPr>
        <w:t>IT Management Forum</w:t>
      </w:r>
      <w:r w:rsidRPr="00871D91">
        <w:rPr>
          <w:rFonts w:ascii="Times New Roman" w:hAnsi="Times New Roman"/>
          <w:sz w:val="19"/>
          <w:szCs w:val="19"/>
        </w:rPr>
        <w:t xml:space="preserve"> 2016: В поисках нового стиля управления IТ / </w:t>
      </w:r>
      <w:r w:rsidRPr="00871D91">
        <w:rPr>
          <w:rFonts w:ascii="Times New Roman" w:hAnsi="Times New Roman"/>
          <w:bCs/>
          <w:iCs/>
          <w:sz w:val="19"/>
          <w:szCs w:val="19"/>
          <w:lang w:eastAsia="ru-RU"/>
        </w:rPr>
        <w:t xml:space="preserve">М. Бордевийк </w:t>
      </w:r>
      <w:r w:rsidRPr="00871D91">
        <w:rPr>
          <w:rFonts w:ascii="Times New Roman" w:hAnsi="Times New Roman"/>
          <w:sz w:val="19"/>
          <w:szCs w:val="19"/>
        </w:rPr>
        <w:t>[Электронный ресурс]. – URL:</w:t>
      </w:r>
      <w:r w:rsidRPr="00871D91">
        <w:rPr>
          <w:rFonts w:ascii="Times New Roman" w:hAnsi="Times New Roman"/>
          <w:sz w:val="19"/>
          <w:szCs w:val="19"/>
          <w:lang w:eastAsia="ru-RU"/>
        </w:rPr>
        <w:t xml:space="preserve"> </w:t>
      </w:r>
      <w:hyperlink r:id="rId127" w:history="1">
        <w:r w:rsidRPr="00871D91">
          <w:rPr>
            <w:rStyle w:val="af4"/>
            <w:rFonts w:ascii="Times New Roman" w:hAnsi="Times New Roman"/>
            <w:color w:val="auto"/>
            <w:sz w:val="19"/>
            <w:szCs w:val="19"/>
            <w:u w:val="none"/>
            <w:shd w:val="clear" w:color="auto" w:fill="FFFFFF"/>
          </w:rPr>
          <w:t>https://www.osp.ru/news/articles/2016/24/13049680/</w:t>
        </w:r>
      </w:hyperlink>
    </w:p>
  </w:footnote>
  <w:footnote w:id="318">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w:t>
      </w:r>
      <w:r w:rsidRPr="00871D91">
        <w:rPr>
          <w:rFonts w:ascii="Times New Roman" w:hAnsi="Times New Roman"/>
          <w:kern w:val="36"/>
          <w:sz w:val="19"/>
          <w:szCs w:val="19"/>
          <w:lang w:eastAsia="ru-RU"/>
        </w:rPr>
        <w:t xml:space="preserve">Россия выделит на развитие цифровой экономики 1,2 триллиона рублей. </w:t>
      </w:r>
      <w:hyperlink r:id="rId128" w:history="1">
        <w:r w:rsidRPr="00871D91">
          <w:rPr>
            <w:rFonts w:ascii="Times New Roman" w:hAnsi="Times New Roman"/>
            <w:sz w:val="19"/>
            <w:szCs w:val="19"/>
            <w:lang w:eastAsia="ru-RU"/>
          </w:rPr>
          <w:t>Россия</w:t>
        </w:r>
      </w:hyperlink>
      <w:r w:rsidRPr="00871D91">
        <w:rPr>
          <w:rFonts w:ascii="Times New Roman" w:hAnsi="Times New Roman"/>
          <w:sz w:val="19"/>
          <w:szCs w:val="19"/>
          <w:lang w:eastAsia="ru-RU"/>
        </w:rPr>
        <w:t> </w:t>
      </w:r>
      <w:hyperlink r:id="rId129" w:history="1">
        <w:r w:rsidRPr="00871D91">
          <w:rPr>
            <w:rFonts w:ascii="Times New Roman" w:hAnsi="Times New Roman"/>
            <w:sz w:val="19"/>
            <w:szCs w:val="19"/>
            <w:lang w:eastAsia="ru-RU"/>
          </w:rPr>
          <w:t>Финансы</w:t>
        </w:r>
      </w:hyperlink>
      <w:r w:rsidRPr="00871D91">
        <w:rPr>
          <w:rFonts w:ascii="Times New Roman" w:hAnsi="Times New Roman"/>
          <w:sz w:val="19"/>
          <w:szCs w:val="19"/>
          <w:lang w:eastAsia="ru-RU"/>
        </w:rPr>
        <w:t xml:space="preserve"> </w:t>
      </w:r>
      <w:r w:rsidRPr="00871D91">
        <w:rPr>
          <w:rFonts w:ascii="Times New Roman" w:hAnsi="Times New Roman"/>
          <w:sz w:val="19"/>
          <w:szCs w:val="19"/>
        </w:rPr>
        <w:t>[Электронный ресурс]. – URL:</w:t>
      </w:r>
      <w:r w:rsidRPr="00871D91">
        <w:rPr>
          <w:rFonts w:ascii="Times New Roman" w:hAnsi="Times New Roman"/>
          <w:sz w:val="19"/>
          <w:szCs w:val="19"/>
          <w:lang w:eastAsia="ru-RU"/>
        </w:rPr>
        <w:t xml:space="preserve"> </w:t>
      </w:r>
      <w:hyperlink r:id="rId130" w:history="1">
        <w:r w:rsidRPr="00671938">
          <w:rPr>
            <w:rStyle w:val="af4"/>
            <w:rFonts w:ascii="Times New Roman" w:hAnsi="Times New Roman"/>
            <w:color w:val="auto"/>
            <w:sz w:val="19"/>
            <w:szCs w:val="19"/>
            <w:u w:val="none"/>
            <w:lang w:eastAsia="ru-RU"/>
          </w:rPr>
          <w:t>https://ruecono</w:t>
        </w:r>
      </w:hyperlink>
      <w:r>
        <w:rPr>
          <w:rFonts w:ascii="Times New Roman" w:hAnsi="Times New Roman"/>
          <w:sz w:val="19"/>
          <w:szCs w:val="19"/>
          <w:lang w:eastAsia="ru-RU"/>
        </w:rPr>
        <w:br/>
      </w:r>
      <w:r w:rsidRPr="00871D91">
        <w:rPr>
          <w:rFonts w:ascii="Times New Roman" w:hAnsi="Times New Roman"/>
          <w:sz w:val="19"/>
          <w:szCs w:val="19"/>
          <w:lang w:eastAsia="ru-RU"/>
        </w:rPr>
        <w:t>mics.ru/345303-rossiya-vydelit-na-razvitie-cifrovoi-ekonomiki-1-2-trilliona-rublei</w:t>
      </w:r>
    </w:p>
  </w:footnote>
  <w:footnote w:id="319">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w:t>
      </w:r>
      <w:r w:rsidRPr="00871D91">
        <w:rPr>
          <w:rStyle w:val="af6"/>
          <w:rFonts w:ascii="Times New Roman" w:hAnsi="Times New Roman"/>
          <w:sz w:val="19"/>
          <w:szCs w:val="19"/>
        </w:rPr>
        <w:t>Черняк, Л. Промышленный интернет</w:t>
      </w:r>
      <w:hyperlink r:id="rId131" w:history="1">
        <w:r w:rsidRPr="00871D91">
          <w:rPr>
            <w:rStyle w:val="af6"/>
            <w:rFonts w:ascii="Times New Roman" w:hAnsi="Times New Roman"/>
            <w:sz w:val="19"/>
            <w:szCs w:val="19"/>
          </w:rPr>
          <w:t>. Открытые системы. СУБД</w:t>
        </w:r>
      </w:hyperlink>
      <w:r>
        <w:rPr>
          <w:rStyle w:val="af6"/>
          <w:rFonts w:ascii="Times New Roman" w:hAnsi="Times New Roman"/>
          <w:sz w:val="19"/>
          <w:szCs w:val="19"/>
        </w:rPr>
        <w:t> </w:t>
      </w:r>
      <w:r w:rsidRPr="00871D91">
        <w:rPr>
          <w:rStyle w:val="af6"/>
          <w:rFonts w:ascii="Times New Roman" w:hAnsi="Times New Roman"/>
          <w:sz w:val="19"/>
          <w:szCs w:val="19"/>
        </w:rPr>
        <w:t xml:space="preserve">/ Л. Черняк </w:t>
      </w:r>
      <w:r w:rsidRPr="00871D91">
        <w:rPr>
          <w:rFonts w:ascii="Times New Roman" w:hAnsi="Times New Roman"/>
          <w:sz w:val="19"/>
          <w:szCs w:val="19"/>
        </w:rPr>
        <w:t xml:space="preserve">[Электронный ресурс]. – URL: </w:t>
      </w:r>
      <w:r w:rsidRPr="00871D91">
        <w:rPr>
          <w:rStyle w:val="af6"/>
          <w:rFonts w:ascii="Times New Roman" w:hAnsi="Times New Roman"/>
          <w:sz w:val="19"/>
          <w:szCs w:val="19"/>
        </w:rPr>
        <w:t>https://www.osp.ru/os/2013/04/</w:t>
      </w:r>
      <w:r>
        <w:rPr>
          <w:rStyle w:val="af6"/>
          <w:rFonts w:ascii="Times New Roman" w:hAnsi="Times New Roman"/>
          <w:sz w:val="19"/>
          <w:szCs w:val="19"/>
        </w:rPr>
        <w:br/>
      </w:r>
      <w:r w:rsidRPr="00871D91">
        <w:rPr>
          <w:rStyle w:val="af6"/>
          <w:rFonts w:ascii="Times New Roman" w:hAnsi="Times New Roman"/>
          <w:sz w:val="19"/>
          <w:szCs w:val="19"/>
        </w:rPr>
        <w:t>13035564</w:t>
      </w:r>
    </w:p>
  </w:footnote>
  <w:footnote w:id="320">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w:t>
      </w:r>
      <w:hyperlink r:id="rId132" w:tooltip="Внедрение процесса управления проблемами: осознанный выбор" w:history="1">
        <w:r w:rsidRPr="00871D91">
          <w:rPr>
            <w:rStyle w:val="af4"/>
            <w:rFonts w:ascii="Times New Roman" w:hAnsi="Times New Roman"/>
            <w:color w:val="auto"/>
            <w:sz w:val="19"/>
            <w:szCs w:val="19"/>
            <w:u w:val="none"/>
          </w:rPr>
          <w:t>Внедрение процесса IT-управления проблемами: осознанный выбор</w:t>
        </w:r>
      </w:hyperlink>
      <w:r w:rsidRPr="00871D91">
        <w:rPr>
          <w:rFonts w:ascii="Times New Roman" w:hAnsi="Times New Roman"/>
          <w:sz w:val="19"/>
          <w:szCs w:val="19"/>
        </w:rPr>
        <w:t xml:space="preserve"> [Электронный ресурс]. – URL:</w:t>
      </w:r>
      <w:r w:rsidRPr="00871D91">
        <w:rPr>
          <w:rFonts w:ascii="Times New Roman" w:hAnsi="Times New Roman"/>
          <w:sz w:val="19"/>
          <w:szCs w:val="19"/>
          <w:lang w:eastAsia="ru-RU"/>
        </w:rPr>
        <w:t xml:space="preserve"> </w:t>
      </w:r>
      <w:r w:rsidRPr="00871D91">
        <w:rPr>
          <w:rFonts w:ascii="Times New Roman" w:hAnsi="Times New Roman"/>
          <w:sz w:val="19"/>
          <w:szCs w:val="19"/>
        </w:rPr>
        <w:t>https://www.osp.ru/itsm/2014/10/</w:t>
      </w:r>
      <w:r>
        <w:rPr>
          <w:rFonts w:ascii="Times New Roman" w:hAnsi="Times New Roman"/>
          <w:sz w:val="19"/>
          <w:szCs w:val="19"/>
        </w:rPr>
        <w:br/>
      </w:r>
      <w:r w:rsidRPr="00871D91">
        <w:rPr>
          <w:rFonts w:ascii="Times New Roman" w:hAnsi="Times New Roman"/>
          <w:sz w:val="19"/>
          <w:szCs w:val="19"/>
        </w:rPr>
        <w:t>13043105.html</w:t>
      </w:r>
    </w:p>
  </w:footnote>
  <w:footnote w:id="321">
    <w:p w:rsidR="00494E06" w:rsidRDefault="002C5ABE" w:rsidP="00871D91">
      <w:pPr>
        <w:pStyle w:val="19"/>
        <w:spacing w:line="216" w:lineRule="auto"/>
        <w:ind w:firstLine="567"/>
        <w:jc w:val="both"/>
      </w:pPr>
      <w:r w:rsidRPr="00871D91">
        <w:rPr>
          <w:rStyle w:val="aa"/>
          <w:rFonts w:ascii="Times New Roman" w:hAnsi="Times New Roman"/>
          <w:sz w:val="20"/>
          <w:szCs w:val="20"/>
        </w:rPr>
        <w:footnoteRef/>
      </w:r>
      <w:r w:rsidRPr="00871D91">
        <w:rPr>
          <w:rFonts w:ascii="Times New Roman" w:hAnsi="Times New Roman"/>
          <w:sz w:val="19"/>
          <w:szCs w:val="19"/>
        </w:rPr>
        <w:t> </w:t>
      </w:r>
      <w:r w:rsidRPr="00871D91">
        <w:rPr>
          <w:rStyle w:val="NoSpacingChar"/>
          <w:rFonts w:ascii="Times New Roman" w:hAnsi="Times New Roman"/>
          <w:sz w:val="19"/>
          <w:szCs w:val="19"/>
        </w:rPr>
        <w:t>Эффективная настройка регуляторной политики в России сп</w:t>
      </w:r>
      <w:r w:rsidRPr="00871D91">
        <w:rPr>
          <w:rStyle w:val="NoSpacingChar"/>
          <w:rFonts w:ascii="Times New Roman" w:hAnsi="Times New Roman"/>
          <w:sz w:val="19"/>
          <w:szCs w:val="19"/>
        </w:rPr>
        <w:t>о</w:t>
      </w:r>
      <w:r w:rsidRPr="00871D91">
        <w:rPr>
          <w:rStyle w:val="NoSpacingChar"/>
          <w:rFonts w:ascii="Times New Roman" w:hAnsi="Times New Roman"/>
          <w:sz w:val="19"/>
          <w:szCs w:val="19"/>
        </w:rPr>
        <w:t>собна дать до 2,5% прироста ВВП в год /</w:t>
      </w:r>
      <w:r>
        <w:rPr>
          <w:rStyle w:val="NoSpacingChar"/>
          <w:rFonts w:ascii="Times New Roman" w:hAnsi="Times New Roman"/>
          <w:sz w:val="19"/>
          <w:szCs w:val="19"/>
        </w:rPr>
        <w:t>/</w:t>
      </w:r>
      <w:r w:rsidRPr="00871D91">
        <w:rPr>
          <w:rStyle w:val="NoSpacingChar"/>
          <w:rFonts w:ascii="Times New Roman" w:hAnsi="Times New Roman"/>
          <w:sz w:val="19"/>
          <w:szCs w:val="19"/>
        </w:rPr>
        <w:t xml:space="preserve"> «Регуляторная политика в Ро</w:t>
      </w:r>
      <w:r w:rsidRPr="00871D91">
        <w:rPr>
          <w:rStyle w:val="NoSpacingChar"/>
          <w:rFonts w:ascii="Times New Roman" w:hAnsi="Times New Roman"/>
          <w:sz w:val="19"/>
          <w:szCs w:val="19"/>
        </w:rPr>
        <w:t>с</w:t>
      </w:r>
      <w:r w:rsidRPr="00871D91">
        <w:rPr>
          <w:rStyle w:val="NoSpacingChar"/>
          <w:rFonts w:ascii="Times New Roman" w:hAnsi="Times New Roman"/>
          <w:sz w:val="19"/>
          <w:szCs w:val="19"/>
        </w:rPr>
        <w:t>сии: основные тенденции и архитектура будущего». Доклад ЦСР совмес</w:t>
      </w:r>
      <w:r w:rsidRPr="00871D91">
        <w:rPr>
          <w:rStyle w:val="NoSpacingChar"/>
          <w:rFonts w:ascii="Times New Roman" w:hAnsi="Times New Roman"/>
          <w:sz w:val="19"/>
          <w:szCs w:val="19"/>
        </w:rPr>
        <w:t>т</w:t>
      </w:r>
      <w:r w:rsidRPr="00871D91">
        <w:rPr>
          <w:rStyle w:val="NoSpacingChar"/>
          <w:rFonts w:ascii="Times New Roman" w:hAnsi="Times New Roman"/>
          <w:sz w:val="19"/>
          <w:szCs w:val="19"/>
        </w:rPr>
        <w:t>но с НИУ «ВШЭ»</w:t>
      </w:r>
      <w:r>
        <w:rPr>
          <w:rStyle w:val="NoSpacingChar"/>
          <w:rFonts w:ascii="Times New Roman" w:hAnsi="Times New Roman"/>
          <w:sz w:val="19"/>
          <w:szCs w:val="19"/>
        </w:rPr>
        <w:t xml:space="preserve"> </w:t>
      </w:r>
      <w:r w:rsidRPr="00871D91">
        <w:rPr>
          <w:rStyle w:val="NoSpacingChar"/>
          <w:rFonts w:ascii="Times New Roman" w:hAnsi="Times New Roman"/>
          <w:sz w:val="19"/>
          <w:szCs w:val="19"/>
        </w:rPr>
        <w:t>[Электронный ресурс]. – URL: https://www.csr.ru/</w:t>
      </w:r>
      <w:r>
        <w:rPr>
          <w:rStyle w:val="NoSpacingChar"/>
          <w:rFonts w:ascii="Times New Roman" w:hAnsi="Times New Roman"/>
          <w:sz w:val="19"/>
          <w:szCs w:val="19"/>
        </w:rPr>
        <w:br/>
      </w:r>
      <w:r w:rsidRPr="00871D91">
        <w:rPr>
          <w:rStyle w:val="NoSpacingChar"/>
          <w:rFonts w:ascii="Times New Roman" w:hAnsi="Times New Roman"/>
          <w:sz w:val="19"/>
          <w:szCs w:val="19"/>
        </w:rPr>
        <w:t>issledovaniya/effektivnaya-nastrojka-regulyatornoj-politiki-v-rossii-sposobna-dat-do-1-5-2-5-prirosta-vvp-v-god/</w:t>
      </w:r>
    </w:p>
  </w:footnote>
  <w:footnote w:id="322">
    <w:p w:rsidR="00494E06" w:rsidRDefault="002C5ABE" w:rsidP="00871D91">
      <w:pPr>
        <w:pStyle w:val="af5"/>
        <w:spacing w:line="216" w:lineRule="auto"/>
        <w:ind w:firstLine="567"/>
        <w:jc w:val="both"/>
      </w:pPr>
      <w:r w:rsidRPr="00871D91">
        <w:rPr>
          <w:rStyle w:val="aa"/>
          <w:sz w:val="20"/>
          <w:szCs w:val="20"/>
        </w:rPr>
        <w:footnoteRef/>
      </w:r>
      <w:r w:rsidRPr="00871D91">
        <w:rPr>
          <w:sz w:val="19"/>
          <w:szCs w:val="19"/>
        </w:rPr>
        <w:t> </w:t>
      </w:r>
      <w:r w:rsidRPr="00871D91">
        <w:rPr>
          <w:sz w:val="19"/>
          <w:szCs w:val="19"/>
          <w:shd w:val="clear" w:color="auto" w:fill="FFFFFF"/>
        </w:rPr>
        <w:t>Полтерович В.М. Трансплантация экономических институтов / В.М. Полтерович // Экономическая наука современной России. № 3, 2001 г.</w:t>
      </w:r>
      <w:r w:rsidRPr="00871D91">
        <w:rPr>
          <w:sz w:val="19"/>
          <w:szCs w:val="19"/>
        </w:rPr>
        <w:t xml:space="preserve"> </w:t>
      </w:r>
      <w:r w:rsidRPr="00871D91">
        <w:rPr>
          <w:rStyle w:val="NoSpacingChar"/>
          <w:rFonts w:ascii="Times New Roman" w:hAnsi="Times New Roman"/>
          <w:sz w:val="19"/>
          <w:szCs w:val="19"/>
        </w:rPr>
        <w:t>[Электронный ресурс]. – URL:</w:t>
      </w:r>
      <w:r w:rsidRPr="00871D91">
        <w:rPr>
          <w:rStyle w:val="NoSpacingChar"/>
          <w:sz w:val="19"/>
          <w:szCs w:val="19"/>
        </w:rPr>
        <w:t xml:space="preserve"> </w:t>
      </w:r>
      <w:r w:rsidRPr="00871D91">
        <w:rPr>
          <w:sz w:val="19"/>
          <w:szCs w:val="19"/>
          <w:shd w:val="clear" w:color="auto" w:fill="FFFFFF"/>
        </w:rPr>
        <w:t>http://www.цэми-ран.рф/publication/e-publishing/2001.pdf</w:t>
      </w:r>
    </w:p>
  </w:footnote>
  <w:footnote w:id="323">
    <w:p w:rsidR="00494E06" w:rsidRDefault="002C5ABE" w:rsidP="00871D91">
      <w:pPr>
        <w:pStyle w:val="a3"/>
        <w:spacing w:line="216" w:lineRule="auto"/>
      </w:pPr>
      <w:r w:rsidRPr="00871D91">
        <w:rPr>
          <w:rStyle w:val="aa"/>
          <w:sz w:val="20"/>
        </w:rPr>
        <w:footnoteRef/>
      </w:r>
      <w:r w:rsidRPr="00871D91">
        <w:rPr>
          <w:szCs w:val="19"/>
        </w:rPr>
        <w:t> Полтерович В.М. Современное состояние теории экономических реформ / В.М. Полтерович // Пространственная экономика. – 2008. – № 2. – С. 6–45.</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050C15"/>
    <w:multiLevelType w:val="hybridMultilevel"/>
    <w:tmpl w:val="6C940AD8"/>
    <w:lvl w:ilvl="0" w:tplc="8206AE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4FCC03FD"/>
    <w:multiLevelType w:val="hybridMultilevel"/>
    <w:tmpl w:val="7B2831F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637D7582"/>
    <w:multiLevelType w:val="hybridMultilevel"/>
    <w:tmpl w:val="856ADA9A"/>
    <w:lvl w:ilvl="0" w:tplc="B9A6C42C">
      <w:start w:val="5"/>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nsid w:val="76491330"/>
    <w:multiLevelType w:val="hybridMultilevel"/>
    <w:tmpl w:val="8196BCA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mirrorMargins/>
  <w:hideSpellingErrors/>
  <w:hideGrammaticalErrors/>
  <w:stylePaneFormatFilter w:val="3801"/>
  <w:defaultTabStop w:val="709"/>
  <w:autoHyphenation/>
  <w:hyphenationZone w:val="357"/>
  <w:evenAndOddHeaders/>
  <w:characterSpacingControl w:val="doNotCompress"/>
  <w:footnotePr>
    <w:footnote w:id="-1"/>
    <w:footnote w:id="0"/>
  </w:footnotePr>
  <w:endnotePr>
    <w:endnote w:id="-1"/>
    <w:endnote w:id="0"/>
  </w:endnotePr>
  <w:compat/>
  <w:rsids>
    <w:rsidRoot w:val="0064312E"/>
    <w:rsid w:val="0000060A"/>
    <w:rsid w:val="000008BD"/>
    <w:rsid w:val="00000ACA"/>
    <w:rsid w:val="00000ADF"/>
    <w:rsid w:val="00000CB6"/>
    <w:rsid w:val="00000E0E"/>
    <w:rsid w:val="00001701"/>
    <w:rsid w:val="00004CAF"/>
    <w:rsid w:val="000057D6"/>
    <w:rsid w:val="000065A9"/>
    <w:rsid w:val="00006720"/>
    <w:rsid w:val="0000673D"/>
    <w:rsid w:val="00006888"/>
    <w:rsid w:val="00006D9D"/>
    <w:rsid w:val="00007521"/>
    <w:rsid w:val="000078BA"/>
    <w:rsid w:val="00010819"/>
    <w:rsid w:val="00011D36"/>
    <w:rsid w:val="00012091"/>
    <w:rsid w:val="000120D0"/>
    <w:rsid w:val="000123A9"/>
    <w:rsid w:val="0001266E"/>
    <w:rsid w:val="00014C99"/>
    <w:rsid w:val="00015099"/>
    <w:rsid w:val="00015579"/>
    <w:rsid w:val="00015666"/>
    <w:rsid w:val="00016E4B"/>
    <w:rsid w:val="00017A73"/>
    <w:rsid w:val="00017EBC"/>
    <w:rsid w:val="00020141"/>
    <w:rsid w:val="00020DBC"/>
    <w:rsid w:val="0002204B"/>
    <w:rsid w:val="00022B72"/>
    <w:rsid w:val="00022DC5"/>
    <w:rsid w:val="00023014"/>
    <w:rsid w:val="0002404A"/>
    <w:rsid w:val="000250B9"/>
    <w:rsid w:val="00025558"/>
    <w:rsid w:val="00025881"/>
    <w:rsid w:val="00025B8B"/>
    <w:rsid w:val="00026E94"/>
    <w:rsid w:val="000275E8"/>
    <w:rsid w:val="0003019E"/>
    <w:rsid w:val="000301E7"/>
    <w:rsid w:val="00030DB5"/>
    <w:rsid w:val="0003129B"/>
    <w:rsid w:val="000312C5"/>
    <w:rsid w:val="000328B3"/>
    <w:rsid w:val="0003335C"/>
    <w:rsid w:val="0003361A"/>
    <w:rsid w:val="0003518C"/>
    <w:rsid w:val="0003535A"/>
    <w:rsid w:val="00035B10"/>
    <w:rsid w:val="000379D0"/>
    <w:rsid w:val="00037B32"/>
    <w:rsid w:val="00037F40"/>
    <w:rsid w:val="00040732"/>
    <w:rsid w:val="00042642"/>
    <w:rsid w:val="0004266D"/>
    <w:rsid w:val="00043045"/>
    <w:rsid w:val="000433C0"/>
    <w:rsid w:val="000436BB"/>
    <w:rsid w:val="00043900"/>
    <w:rsid w:val="00043D8F"/>
    <w:rsid w:val="000445A6"/>
    <w:rsid w:val="000458BA"/>
    <w:rsid w:val="00050673"/>
    <w:rsid w:val="00050B7F"/>
    <w:rsid w:val="0005108D"/>
    <w:rsid w:val="000510B1"/>
    <w:rsid w:val="000512F7"/>
    <w:rsid w:val="00051A8F"/>
    <w:rsid w:val="00052C26"/>
    <w:rsid w:val="000536C3"/>
    <w:rsid w:val="000544A3"/>
    <w:rsid w:val="000544FC"/>
    <w:rsid w:val="000546AB"/>
    <w:rsid w:val="0005489D"/>
    <w:rsid w:val="00054F3C"/>
    <w:rsid w:val="00054F8B"/>
    <w:rsid w:val="00056440"/>
    <w:rsid w:val="000564A2"/>
    <w:rsid w:val="00056630"/>
    <w:rsid w:val="00056885"/>
    <w:rsid w:val="00057C70"/>
    <w:rsid w:val="00057ED8"/>
    <w:rsid w:val="000600C0"/>
    <w:rsid w:val="000603E3"/>
    <w:rsid w:val="0006093E"/>
    <w:rsid w:val="00061226"/>
    <w:rsid w:val="000626EA"/>
    <w:rsid w:val="000628C5"/>
    <w:rsid w:val="00065AF8"/>
    <w:rsid w:val="00065E52"/>
    <w:rsid w:val="0006774E"/>
    <w:rsid w:val="000701B6"/>
    <w:rsid w:val="0007094B"/>
    <w:rsid w:val="000711A1"/>
    <w:rsid w:val="00071295"/>
    <w:rsid w:val="00073605"/>
    <w:rsid w:val="000738BF"/>
    <w:rsid w:val="00075148"/>
    <w:rsid w:val="000756A6"/>
    <w:rsid w:val="00075D5E"/>
    <w:rsid w:val="00075EAB"/>
    <w:rsid w:val="00076239"/>
    <w:rsid w:val="0007633D"/>
    <w:rsid w:val="000764FE"/>
    <w:rsid w:val="000766DF"/>
    <w:rsid w:val="000769D2"/>
    <w:rsid w:val="00076B6D"/>
    <w:rsid w:val="00080571"/>
    <w:rsid w:val="0008085D"/>
    <w:rsid w:val="000809F2"/>
    <w:rsid w:val="00080A57"/>
    <w:rsid w:val="00081397"/>
    <w:rsid w:val="000822B4"/>
    <w:rsid w:val="00082490"/>
    <w:rsid w:val="0008252E"/>
    <w:rsid w:val="00082559"/>
    <w:rsid w:val="0008262E"/>
    <w:rsid w:val="0008369E"/>
    <w:rsid w:val="000836DB"/>
    <w:rsid w:val="00083D6E"/>
    <w:rsid w:val="00084102"/>
    <w:rsid w:val="00084A0C"/>
    <w:rsid w:val="00084DF6"/>
    <w:rsid w:val="0008688B"/>
    <w:rsid w:val="000873E7"/>
    <w:rsid w:val="0008747C"/>
    <w:rsid w:val="000876AA"/>
    <w:rsid w:val="00087A3A"/>
    <w:rsid w:val="00087AD0"/>
    <w:rsid w:val="00090BA4"/>
    <w:rsid w:val="00090C60"/>
    <w:rsid w:val="000918FA"/>
    <w:rsid w:val="00091D72"/>
    <w:rsid w:val="000926A8"/>
    <w:rsid w:val="00092F75"/>
    <w:rsid w:val="0009306A"/>
    <w:rsid w:val="00093797"/>
    <w:rsid w:val="00093AA5"/>
    <w:rsid w:val="00093FDB"/>
    <w:rsid w:val="0009446D"/>
    <w:rsid w:val="00094AE0"/>
    <w:rsid w:val="00094AE4"/>
    <w:rsid w:val="00095547"/>
    <w:rsid w:val="00096376"/>
    <w:rsid w:val="00097611"/>
    <w:rsid w:val="00097E6F"/>
    <w:rsid w:val="000A04E2"/>
    <w:rsid w:val="000A1DC2"/>
    <w:rsid w:val="000A1DE2"/>
    <w:rsid w:val="000A1FD7"/>
    <w:rsid w:val="000A2C90"/>
    <w:rsid w:val="000A34BB"/>
    <w:rsid w:val="000A3E7E"/>
    <w:rsid w:val="000A484D"/>
    <w:rsid w:val="000A4E52"/>
    <w:rsid w:val="000A5014"/>
    <w:rsid w:val="000A6576"/>
    <w:rsid w:val="000A66BF"/>
    <w:rsid w:val="000A6D0B"/>
    <w:rsid w:val="000A6E42"/>
    <w:rsid w:val="000A7308"/>
    <w:rsid w:val="000A73B2"/>
    <w:rsid w:val="000A7564"/>
    <w:rsid w:val="000B053A"/>
    <w:rsid w:val="000B0F53"/>
    <w:rsid w:val="000B17B0"/>
    <w:rsid w:val="000B1C15"/>
    <w:rsid w:val="000B223E"/>
    <w:rsid w:val="000B26A9"/>
    <w:rsid w:val="000B3580"/>
    <w:rsid w:val="000B35E9"/>
    <w:rsid w:val="000B382A"/>
    <w:rsid w:val="000B47E2"/>
    <w:rsid w:val="000B4C20"/>
    <w:rsid w:val="000B5285"/>
    <w:rsid w:val="000B52E2"/>
    <w:rsid w:val="000B59FD"/>
    <w:rsid w:val="000B615A"/>
    <w:rsid w:val="000B62A0"/>
    <w:rsid w:val="000B688E"/>
    <w:rsid w:val="000B70D4"/>
    <w:rsid w:val="000B76F4"/>
    <w:rsid w:val="000C0037"/>
    <w:rsid w:val="000C02A4"/>
    <w:rsid w:val="000C098D"/>
    <w:rsid w:val="000C09C7"/>
    <w:rsid w:val="000C171B"/>
    <w:rsid w:val="000C1CF6"/>
    <w:rsid w:val="000C1D19"/>
    <w:rsid w:val="000C28B4"/>
    <w:rsid w:val="000C3F98"/>
    <w:rsid w:val="000C4038"/>
    <w:rsid w:val="000C40B7"/>
    <w:rsid w:val="000C5191"/>
    <w:rsid w:val="000C53DE"/>
    <w:rsid w:val="000C557E"/>
    <w:rsid w:val="000C6129"/>
    <w:rsid w:val="000C660D"/>
    <w:rsid w:val="000C6827"/>
    <w:rsid w:val="000C6924"/>
    <w:rsid w:val="000C73B8"/>
    <w:rsid w:val="000C73FE"/>
    <w:rsid w:val="000C77D0"/>
    <w:rsid w:val="000C7967"/>
    <w:rsid w:val="000C7C3D"/>
    <w:rsid w:val="000C7D82"/>
    <w:rsid w:val="000D0D1D"/>
    <w:rsid w:val="000D1533"/>
    <w:rsid w:val="000D23BD"/>
    <w:rsid w:val="000D23F0"/>
    <w:rsid w:val="000D2978"/>
    <w:rsid w:val="000D29E8"/>
    <w:rsid w:val="000D2D8E"/>
    <w:rsid w:val="000D3EF8"/>
    <w:rsid w:val="000D4408"/>
    <w:rsid w:val="000D4659"/>
    <w:rsid w:val="000D4DCB"/>
    <w:rsid w:val="000D4FCA"/>
    <w:rsid w:val="000D56AC"/>
    <w:rsid w:val="000D5E3B"/>
    <w:rsid w:val="000D5EB1"/>
    <w:rsid w:val="000D68A7"/>
    <w:rsid w:val="000D71B7"/>
    <w:rsid w:val="000D74B1"/>
    <w:rsid w:val="000D77E7"/>
    <w:rsid w:val="000D7BD1"/>
    <w:rsid w:val="000D7C18"/>
    <w:rsid w:val="000D7D56"/>
    <w:rsid w:val="000E01A0"/>
    <w:rsid w:val="000E03A9"/>
    <w:rsid w:val="000E06B7"/>
    <w:rsid w:val="000E0BF6"/>
    <w:rsid w:val="000E0DF7"/>
    <w:rsid w:val="000E0E90"/>
    <w:rsid w:val="000E155E"/>
    <w:rsid w:val="000E15C5"/>
    <w:rsid w:val="000E18EC"/>
    <w:rsid w:val="000E26A7"/>
    <w:rsid w:val="000E3830"/>
    <w:rsid w:val="000E3F37"/>
    <w:rsid w:val="000E487D"/>
    <w:rsid w:val="000E4D2C"/>
    <w:rsid w:val="000E57B4"/>
    <w:rsid w:val="000E5E6B"/>
    <w:rsid w:val="000E605D"/>
    <w:rsid w:val="000E663B"/>
    <w:rsid w:val="000E70E9"/>
    <w:rsid w:val="000E758D"/>
    <w:rsid w:val="000E7C30"/>
    <w:rsid w:val="000F044E"/>
    <w:rsid w:val="000F073F"/>
    <w:rsid w:val="000F0E47"/>
    <w:rsid w:val="000F1F35"/>
    <w:rsid w:val="000F20DE"/>
    <w:rsid w:val="000F2E08"/>
    <w:rsid w:val="000F2E95"/>
    <w:rsid w:val="000F4E76"/>
    <w:rsid w:val="000F4F83"/>
    <w:rsid w:val="000F6352"/>
    <w:rsid w:val="000F7030"/>
    <w:rsid w:val="000F77FF"/>
    <w:rsid w:val="000F79CC"/>
    <w:rsid w:val="000F7F01"/>
    <w:rsid w:val="00100CCE"/>
    <w:rsid w:val="00100F4F"/>
    <w:rsid w:val="00101F40"/>
    <w:rsid w:val="00102528"/>
    <w:rsid w:val="00102C38"/>
    <w:rsid w:val="00102D67"/>
    <w:rsid w:val="00102E08"/>
    <w:rsid w:val="00103266"/>
    <w:rsid w:val="00103C69"/>
    <w:rsid w:val="00104546"/>
    <w:rsid w:val="001048BB"/>
    <w:rsid w:val="001053F1"/>
    <w:rsid w:val="00105AA6"/>
    <w:rsid w:val="00106A61"/>
    <w:rsid w:val="0011126A"/>
    <w:rsid w:val="0011200A"/>
    <w:rsid w:val="00112CAE"/>
    <w:rsid w:val="00113D7B"/>
    <w:rsid w:val="00114A85"/>
    <w:rsid w:val="00115190"/>
    <w:rsid w:val="001156B5"/>
    <w:rsid w:val="00115B28"/>
    <w:rsid w:val="00115BCD"/>
    <w:rsid w:val="001177FF"/>
    <w:rsid w:val="00120952"/>
    <w:rsid w:val="001218E9"/>
    <w:rsid w:val="00121FA7"/>
    <w:rsid w:val="00122A9E"/>
    <w:rsid w:val="00122C9E"/>
    <w:rsid w:val="00122E7C"/>
    <w:rsid w:val="0012343B"/>
    <w:rsid w:val="00123808"/>
    <w:rsid w:val="00124280"/>
    <w:rsid w:val="00124772"/>
    <w:rsid w:val="00125AF1"/>
    <w:rsid w:val="001264FC"/>
    <w:rsid w:val="001266FF"/>
    <w:rsid w:val="0012686E"/>
    <w:rsid w:val="001276C3"/>
    <w:rsid w:val="001278F3"/>
    <w:rsid w:val="00127CED"/>
    <w:rsid w:val="001303EF"/>
    <w:rsid w:val="00130DDA"/>
    <w:rsid w:val="0013173B"/>
    <w:rsid w:val="0013181C"/>
    <w:rsid w:val="0013184B"/>
    <w:rsid w:val="00132116"/>
    <w:rsid w:val="001327E1"/>
    <w:rsid w:val="00132B6A"/>
    <w:rsid w:val="00132D0D"/>
    <w:rsid w:val="00133026"/>
    <w:rsid w:val="0013419D"/>
    <w:rsid w:val="001345D6"/>
    <w:rsid w:val="00134B81"/>
    <w:rsid w:val="00135EB2"/>
    <w:rsid w:val="0013694E"/>
    <w:rsid w:val="00136CCC"/>
    <w:rsid w:val="0013715D"/>
    <w:rsid w:val="0014010C"/>
    <w:rsid w:val="00140D08"/>
    <w:rsid w:val="00141471"/>
    <w:rsid w:val="00142777"/>
    <w:rsid w:val="00142ED9"/>
    <w:rsid w:val="0014307C"/>
    <w:rsid w:val="0014323E"/>
    <w:rsid w:val="001444AA"/>
    <w:rsid w:val="00144F96"/>
    <w:rsid w:val="00145203"/>
    <w:rsid w:val="00145607"/>
    <w:rsid w:val="001456F3"/>
    <w:rsid w:val="00145899"/>
    <w:rsid w:val="00145E67"/>
    <w:rsid w:val="0014609F"/>
    <w:rsid w:val="001463F4"/>
    <w:rsid w:val="00147093"/>
    <w:rsid w:val="001470FC"/>
    <w:rsid w:val="00147678"/>
    <w:rsid w:val="0014771F"/>
    <w:rsid w:val="001479BC"/>
    <w:rsid w:val="0015097A"/>
    <w:rsid w:val="00150AD3"/>
    <w:rsid w:val="00150D92"/>
    <w:rsid w:val="00150E2F"/>
    <w:rsid w:val="0015107A"/>
    <w:rsid w:val="001519E0"/>
    <w:rsid w:val="00151D94"/>
    <w:rsid w:val="001525C1"/>
    <w:rsid w:val="0015276C"/>
    <w:rsid w:val="00153D37"/>
    <w:rsid w:val="00153E3F"/>
    <w:rsid w:val="00154541"/>
    <w:rsid w:val="00154624"/>
    <w:rsid w:val="0015486E"/>
    <w:rsid w:val="001554E1"/>
    <w:rsid w:val="00156203"/>
    <w:rsid w:val="00157D1B"/>
    <w:rsid w:val="0016098E"/>
    <w:rsid w:val="00161053"/>
    <w:rsid w:val="00161953"/>
    <w:rsid w:val="00161AF1"/>
    <w:rsid w:val="00161FA3"/>
    <w:rsid w:val="00162D3C"/>
    <w:rsid w:val="0016342A"/>
    <w:rsid w:val="00164894"/>
    <w:rsid w:val="00165487"/>
    <w:rsid w:val="00165E66"/>
    <w:rsid w:val="00165E9C"/>
    <w:rsid w:val="001661B0"/>
    <w:rsid w:val="00167BD2"/>
    <w:rsid w:val="0017058A"/>
    <w:rsid w:val="0017093C"/>
    <w:rsid w:val="00170CFB"/>
    <w:rsid w:val="00171FD8"/>
    <w:rsid w:val="00172107"/>
    <w:rsid w:val="00172299"/>
    <w:rsid w:val="0017287F"/>
    <w:rsid w:val="00172DC2"/>
    <w:rsid w:val="00173617"/>
    <w:rsid w:val="0017380D"/>
    <w:rsid w:val="00173AAE"/>
    <w:rsid w:val="00173E0F"/>
    <w:rsid w:val="001741B5"/>
    <w:rsid w:val="0017692F"/>
    <w:rsid w:val="00176C60"/>
    <w:rsid w:val="00176D43"/>
    <w:rsid w:val="001770BF"/>
    <w:rsid w:val="00177C95"/>
    <w:rsid w:val="001801F4"/>
    <w:rsid w:val="00180248"/>
    <w:rsid w:val="00180621"/>
    <w:rsid w:val="00180BBB"/>
    <w:rsid w:val="00180F48"/>
    <w:rsid w:val="00181F71"/>
    <w:rsid w:val="00182046"/>
    <w:rsid w:val="00182591"/>
    <w:rsid w:val="00182866"/>
    <w:rsid w:val="00182C00"/>
    <w:rsid w:val="00183146"/>
    <w:rsid w:val="00183D2C"/>
    <w:rsid w:val="001841D8"/>
    <w:rsid w:val="00184431"/>
    <w:rsid w:val="0018498E"/>
    <w:rsid w:val="001851B6"/>
    <w:rsid w:val="00185423"/>
    <w:rsid w:val="0018587C"/>
    <w:rsid w:val="00185A93"/>
    <w:rsid w:val="00185DB4"/>
    <w:rsid w:val="00185FF2"/>
    <w:rsid w:val="001869A6"/>
    <w:rsid w:val="00186D07"/>
    <w:rsid w:val="00186FF8"/>
    <w:rsid w:val="0018743C"/>
    <w:rsid w:val="00187A88"/>
    <w:rsid w:val="00187FD9"/>
    <w:rsid w:val="001903EE"/>
    <w:rsid w:val="00191146"/>
    <w:rsid w:val="00191226"/>
    <w:rsid w:val="00191597"/>
    <w:rsid w:val="00191F28"/>
    <w:rsid w:val="001925B1"/>
    <w:rsid w:val="00192811"/>
    <w:rsid w:val="00194F71"/>
    <w:rsid w:val="00195172"/>
    <w:rsid w:val="001958BB"/>
    <w:rsid w:val="00195D52"/>
    <w:rsid w:val="0019713C"/>
    <w:rsid w:val="00197632"/>
    <w:rsid w:val="0019770E"/>
    <w:rsid w:val="00197833"/>
    <w:rsid w:val="001A0358"/>
    <w:rsid w:val="001A25D6"/>
    <w:rsid w:val="001A2C5F"/>
    <w:rsid w:val="001A40AE"/>
    <w:rsid w:val="001A4327"/>
    <w:rsid w:val="001A4864"/>
    <w:rsid w:val="001A4895"/>
    <w:rsid w:val="001A4DBC"/>
    <w:rsid w:val="001A5676"/>
    <w:rsid w:val="001A6139"/>
    <w:rsid w:val="001B0427"/>
    <w:rsid w:val="001B15E8"/>
    <w:rsid w:val="001B1604"/>
    <w:rsid w:val="001B2A16"/>
    <w:rsid w:val="001B2AF8"/>
    <w:rsid w:val="001B2B52"/>
    <w:rsid w:val="001B3B31"/>
    <w:rsid w:val="001B44F5"/>
    <w:rsid w:val="001B54FD"/>
    <w:rsid w:val="001B5ADF"/>
    <w:rsid w:val="001B5F95"/>
    <w:rsid w:val="001B69BC"/>
    <w:rsid w:val="001B7065"/>
    <w:rsid w:val="001B7579"/>
    <w:rsid w:val="001B757A"/>
    <w:rsid w:val="001B77D8"/>
    <w:rsid w:val="001B7CA8"/>
    <w:rsid w:val="001C07F4"/>
    <w:rsid w:val="001C0A1A"/>
    <w:rsid w:val="001C1FC8"/>
    <w:rsid w:val="001C258D"/>
    <w:rsid w:val="001C2606"/>
    <w:rsid w:val="001C3F6F"/>
    <w:rsid w:val="001C4034"/>
    <w:rsid w:val="001C42B0"/>
    <w:rsid w:val="001C4420"/>
    <w:rsid w:val="001C50EC"/>
    <w:rsid w:val="001C588B"/>
    <w:rsid w:val="001C5A80"/>
    <w:rsid w:val="001C682B"/>
    <w:rsid w:val="001C6F19"/>
    <w:rsid w:val="001C73E6"/>
    <w:rsid w:val="001C74A9"/>
    <w:rsid w:val="001C74CB"/>
    <w:rsid w:val="001D0420"/>
    <w:rsid w:val="001D0D47"/>
    <w:rsid w:val="001D13DB"/>
    <w:rsid w:val="001D1731"/>
    <w:rsid w:val="001D2223"/>
    <w:rsid w:val="001D2F21"/>
    <w:rsid w:val="001D33BB"/>
    <w:rsid w:val="001D44EF"/>
    <w:rsid w:val="001D5BAA"/>
    <w:rsid w:val="001D5FB7"/>
    <w:rsid w:val="001D70D0"/>
    <w:rsid w:val="001D752B"/>
    <w:rsid w:val="001E00AA"/>
    <w:rsid w:val="001E02DF"/>
    <w:rsid w:val="001E0D1B"/>
    <w:rsid w:val="001E0EE5"/>
    <w:rsid w:val="001E2127"/>
    <w:rsid w:val="001E2427"/>
    <w:rsid w:val="001E243D"/>
    <w:rsid w:val="001E282A"/>
    <w:rsid w:val="001E33FE"/>
    <w:rsid w:val="001E3847"/>
    <w:rsid w:val="001E40C1"/>
    <w:rsid w:val="001E4C1E"/>
    <w:rsid w:val="001E5041"/>
    <w:rsid w:val="001E5391"/>
    <w:rsid w:val="001E56DE"/>
    <w:rsid w:val="001E591A"/>
    <w:rsid w:val="001E6019"/>
    <w:rsid w:val="001E67D7"/>
    <w:rsid w:val="001E6FC7"/>
    <w:rsid w:val="001E6FF2"/>
    <w:rsid w:val="001E71D3"/>
    <w:rsid w:val="001E7230"/>
    <w:rsid w:val="001E731E"/>
    <w:rsid w:val="001E7974"/>
    <w:rsid w:val="001F1A74"/>
    <w:rsid w:val="001F1B4A"/>
    <w:rsid w:val="001F1F7C"/>
    <w:rsid w:val="001F24C4"/>
    <w:rsid w:val="001F29BB"/>
    <w:rsid w:val="001F2E3B"/>
    <w:rsid w:val="001F3351"/>
    <w:rsid w:val="001F3CAA"/>
    <w:rsid w:val="001F451D"/>
    <w:rsid w:val="001F4C35"/>
    <w:rsid w:val="001F5821"/>
    <w:rsid w:val="001F5EE2"/>
    <w:rsid w:val="001F5F10"/>
    <w:rsid w:val="001F6A27"/>
    <w:rsid w:val="001F6DB8"/>
    <w:rsid w:val="001F7084"/>
    <w:rsid w:val="002006B3"/>
    <w:rsid w:val="00200CBD"/>
    <w:rsid w:val="0020105A"/>
    <w:rsid w:val="002011BF"/>
    <w:rsid w:val="002016C3"/>
    <w:rsid w:val="002018D9"/>
    <w:rsid w:val="002019E5"/>
    <w:rsid w:val="00202BE9"/>
    <w:rsid w:val="00202E44"/>
    <w:rsid w:val="002033AA"/>
    <w:rsid w:val="00203758"/>
    <w:rsid w:val="0020526F"/>
    <w:rsid w:val="002058B1"/>
    <w:rsid w:val="00205D92"/>
    <w:rsid w:val="0020747D"/>
    <w:rsid w:val="00207C44"/>
    <w:rsid w:val="00210131"/>
    <w:rsid w:val="002109FF"/>
    <w:rsid w:val="00211196"/>
    <w:rsid w:val="0021217C"/>
    <w:rsid w:val="002124E3"/>
    <w:rsid w:val="002128F1"/>
    <w:rsid w:val="00212DD6"/>
    <w:rsid w:val="00213E7B"/>
    <w:rsid w:val="00214133"/>
    <w:rsid w:val="002160E5"/>
    <w:rsid w:val="00217DDE"/>
    <w:rsid w:val="00217E87"/>
    <w:rsid w:val="00217EFD"/>
    <w:rsid w:val="002212A1"/>
    <w:rsid w:val="00221F8F"/>
    <w:rsid w:val="002223FF"/>
    <w:rsid w:val="00223CAC"/>
    <w:rsid w:val="002248FD"/>
    <w:rsid w:val="00224940"/>
    <w:rsid w:val="00224F67"/>
    <w:rsid w:val="0022510F"/>
    <w:rsid w:val="00226070"/>
    <w:rsid w:val="0022629E"/>
    <w:rsid w:val="00226C8B"/>
    <w:rsid w:val="00227CA5"/>
    <w:rsid w:val="00227F21"/>
    <w:rsid w:val="002303D6"/>
    <w:rsid w:val="00231155"/>
    <w:rsid w:val="00231433"/>
    <w:rsid w:val="002316A7"/>
    <w:rsid w:val="00232875"/>
    <w:rsid w:val="002334AD"/>
    <w:rsid w:val="002334FB"/>
    <w:rsid w:val="00233769"/>
    <w:rsid w:val="0023389D"/>
    <w:rsid w:val="00233C9E"/>
    <w:rsid w:val="002340B7"/>
    <w:rsid w:val="0023414C"/>
    <w:rsid w:val="002346B1"/>
    <w:rsid w:val="00234889"/>
    <w:rsid w:val="00234E03"/>
    <w:rsid w:val="002358E9"/>
    <w:rsid w:val="0023662B"/>
    <w:rsid w:val="00236DE7"/>
    <w:rsid w:val="00237082"/>
    <w:rsid w:val="00237102"/>
    <w:rsid w:val="0023740B"/>
    <w:rsid w:val="00237416"/>
    <w:rsid w:val="002375AF"/>
    <w:rsid w:val="0023773D"/>
    <w:rsid w:val="00237F99"/>
    <w:rsid w:val="00240417"/>
    <w:rsid w:val="00240A94"/>
    <w:rsid w:val="002420AE"/>
    <w:rsid w:val="002435F3"/>
    <w:rsid w:val="00243D82"/>
    <w:rsid w:val="00243E59"/>
    <w:rsid w:val="002453D3"/>
    <w:rsid w:val="002458EA"/>
    <w:rsid w:val="00245BE9"/>
    <w:rsid w:val="00245EEC"/>
    <w:rsid w:val="00246C25"/>
    <w:rsid w:val="00246CFC"/>
    <w:rsid w:val="00247A44"/>
    <w:rsid w:val="00247B24"/>
    <w:rsid w:val="00250502"/>
    <w:rsid w:val="0025095D"/>
    <w:rsid w:val="00250964"/>
    <w:rsid w:val="00250B17"/>
    <w:rsid w:val="00251ACE"/>
    <w:rsid w:val="00251BB9"/>
    <w:rsid w:val="00251C2D"/>
    <w:rsid w:val="00251E17"/>
    <w:rsid w:val="0025267C"/>
    <w:rsid w:val="00252A3A"/>
    <w:rsid w:val="00252E0E"/>
    <w:rsid w:val="00253B65"/>
    <w:rsid w:val="00253D9B"/>
    <w:rsid w:val="00253F0E"/>
    <w:rsid w:val="00254FDB"/>
    <w:rsid w:val="002560C1"/>
    <w:rsid w:val="0025623E"/>
    <w:rsid w:val="00256B30"/>
    <w:rsid w:val="00256F76"/>
    <w:rsid w:val="00257337"/>
    <w:rsid w:val="00257A4F"/>
    <w:rsid w:val="00257F80"/>
    <w:rsid w:val="00260612"/>
    <w:rsid w:val="00260767"/>
    <w:rsid w:val="00260CB9"/>
    <w:rsid w:val="00260D31"/>
    <w:rsid w:val="002611AA"/>
    <w:rsid w:val="0026128B"/>
    <w:rsid w:val="0026158D"/>
    <w:rsid w:val="00262072"/>
    <w:rsid w:val="002648AC"/>
    <w:rsid w:val="002650BA"/>
    <w:rsid w:val="00265374"/>
    <w:rsid w:val="00265BC7"/>
    <w:rsid w:val="00265BF7"/>
    <w:rsid w:val="00266277"/>
    <w:rsid w:val="002671B6"/>
    <w:rsid w:val="002712F5"/>
    <w:rsid w:val="00271380"/>
    <w:rsid w:val="002714AD"/>
    <w:rsid w:val="00271DB0"/>
    <w:rsid w:val="00271E10"/>
    <w:rsid w:val="0027241B"/>
    <w:rsid w:val="002733C6"/>
    <w:rsid w:val="00273ABE"/>
    <w:rsid w:val="00273D53"/>
    <w:rsid w:val="00274F3A"/>
    <w:rsid w:val="00275336"/>
    <w:rsid w:val="00275637"/>
    <w:rsid w:val="002757E9"/>
    <w:rsid w:val="00276E7B"/>
    <w:rsid w:val="0027732C"/>
    <w:rsid w:val="002805E5"/>
    <w:rsid w:val="00280979"/>
    <w:rsid w:val="002811A7"/>
    <w:rsid w:val="0028221E"/>
    <w:rsid w:val="002829FF"/>
    <w:rsid w:val="00282F82"/>
    <w:rsid w:val="00283225"/>
    <w:rsid w:val="00283AFE"/>
    <w:rsid w:val="00284449"/>
    <w:rsid w:val="002846D6"/>
    <w:rsid w:val="0028495B"/>
    <w:rsid w:val="00284D7E"/>
    <w:rsid w:val="00285E7B"/>
    <w:rsid w:val="002861DA"/>
    <w:rsid w:val="0028631F"/>
    <w:rsid w:val="002865EC"/>
    <w:rsid w:val="00287CB0"/>
    <w:rsid w:val="00287E71"/>
    <w:rsid w:val="0029051E"/>
    <w:rsid w:val="00290C0F"/>
    <w:rsid w:val="00291A8D"/>
    <w:rsid w:val="00291BD0"/>
    <w:rsid w:val="00291EA3"/>
    <w:rsid w:val="00292250"/>
    <w:rsid w:val="002926C9"/>
    <w:rsid w:val="002930A0"/>
    <w:rsid w:val="00293691"/>
    <w:rsid w:val="00293C71"/>
    <w:rsid w:val="00294273"/>
    <w:rsid w:val="0029456D"/>
    <w:rsid w:val="00295C9E"/>
    <w:rsid w:val="00296567"/>
    <w:rsid w:val="00296676"/>
    <w:rsid w:val="00296764"/>
    <w:rsid w:val="00296AD4"/>
    <w:rsid w:val="00296B52"/>
    <w:rsid w:val="00296C0E"/>
    <w:rsid w:val="00297742"/>
    <w:rsid w:val="002A0094"/>
    <w:rsid w:val="002A016B"/>
    <w:rsid w:val="002A0579"/>
    <w:rsid w:val="002A06F3"/>
    <w:rsid w:val="002A1894"/>
    <w:rsid w:val="002A2031"/>
    <w:rsid w:val="002A3847"/>
    <w:rsid w:val="002A4FB1"/>
    <w:rsid w:val="002A5128"/>
    <w:rsid w:val="002A5976"/>
    <w:rsid w:val="002A5AAB"/>
    <w:rsid w:val="002A5D8E"/>
    <w:rsid w:val="002A5F65"/>
    <w:rsid w:val="002A5F9B"/>
    <w:rsid w:val="002A6290"/>
    <w:rsid w:val="002A6341"/>
    <w:rsid w:val="002A6A35"/>
    <w:rsid w:val="002A6F63"/>
    <w:rsid w:val="002A76FC"/>
    <w:rsid w:val="002A78BA"/>
    <w:rsid w:val="002A793C"/>
    <w:rsid w:val="002B046F"/>
    <w:rsid w:val="002B118C"/>
    <w:rsid w:val="002B15F7"/>
    <w:rsid w:val="002B183C"/>
    <w:rsid w:val="002B1B94"/>
    <w:rsid w:val="002B1EE9"/>
    <w:rsid w:val="002B2573"/>
    <w:rsid w:val="002B290C"/>
    <w:rsid w:val="002B2D88"/>
    <w:rsid w:val="002B428F"/>
    <w:rsid w:val="002B4EE4"/>
    <w:rsid w:val="002B5466"/>
    <w:rsid w:val="002B55C5"/>
    <w:rsid w:val="002B5630"/>
    <w:rsid w:val="002B6372"/>
    <w:rsid w:val="002B6B7C"/>
    <w:rsid w:val="002B6EAD"/>
    <w:rsid w:val="002B7C99"/>
    <w:rsid w:val="002C1651"/>
    <w:rsid w:val="002C16E2"/>
    <w:rsid w:val="002C1ED5"/>
    <w:rsid w:val="002C2938"/>
    <w:rsid w:val="002C2D39"/>
    <w:rsid w:val="002C33F2"/>
    <w:rsid w:val="002C3BCD"/>
    <w:rsid w:val="002C3ECB"/>
    <w:rsid w:val="002C4913"/>
    <w:rsid w:val="002C4FD9"/>
    <w:rsid w:val="002C5962"/>
    <w:rsid w:val="002C5ABE"/>
    <w:rsid w:val="002C6B85"/>
    <w:rsid w:val="002C7FC5"/>
    <w:rsid w:val="002D0A4A"/>
    <w:rsid w:val="002D0FAE"/>
    <w:rsid w:val="002D1A89"/>
    <w:rsid w:val="002D28F7"/>
    <w:rsid w:val="002D2E14"/>
    <w:rsid w:val="002D3723"/>
    <w:rsid w:val="002D38C1"/>
    <w:rsid w:val="002D3D25"/>
    <w:rsid w:val="002D47F9"/>
    <w:rsid w:val="002D4C81"/>
    <w:rsid w:val="002D4DAD"/>
    <w:rsid w:val="002D4DB7"/>
    <w:rsid w:val="002D5B4E"/>
    <w:rsid w:val="002D6758"/>
    <w:rsid w:val="002D6E72"/>
    <w:rsid w:val="002D78A9"/>
    <w:rsid w:val="002D7DF4"/>
    <w:rsid w:val="002E0CE6"/>
    <w:rsid w:val="002E19B7"/>
    <w:rsid w:val="002E21B5"/>
    <w:rsid w:val="002E2D0C"/>
    <w:rsid w:val="002E30E5"/>
    <w:rsid w:val="002E3174"/>
    <w:rsid w:val="002E35EC"/>
    <w:rsid w:val="002E3609"/>
    <w:rsid w:val="002E372D"/>
    <w:rsid w:val="002E3808"/>
    <w:rsid w:val="002E4258"/>
    <w:rsid w:val="002E4D87"/>
    <w:rsid w:val="002E5171"/>
    <w:rsid w:val="002E531B"/>
    <w:rsid w:val="002E555E"/>
    <w:rsid w:val="002E55AD"/>
    <w:rsid w:val="002E6D0C"/>
    <w:rsid w:val="002E6E8A"/>
    <w:rsid w:val="002E7508"/>
    <w:rsid w:val="002F0FB4"/>
    <w:rsid w:val="002F1493"/>
    <w:rsid w:val="002F1636"/>
    <w:rsid w:val="002F2000"/>
    <w:rsid w:val="002F22F4"/>
    <w:rsid w:val="002F26B6"/>
    <w:rsid w:val="002F2EE0"/>
    <w:rsid w:val="002F3079"/>
    <w:rsid w:val="002F3676"/>
    <w:rsid w:val="002F3DEE"/>
    <w:rsid w:val="002F3E21"/>
    <w:rsid w:val="002F45C5"/>
    <w:rsid w:val="002F53EC"/>
    <w:rsid w:val="002F6499"/>
    <w:rsid w:val="002F6DB5"/>
    <w:rsid w:val="002F74EF"/>
    <w:rsid w:val="002F751A"/>
    <w:rsid w:val="00300090"/>
    <w:rsid w:val="0030062B"/>
    <w:rsid w:val="003016A3"/>
    <w:rsid w:val="00303C73"/>
    <w:rsid w:val="00303D44"/>
    <w:rsid w:val="00304C28"/>
    <w:rsid w:val="00304E1D"/>
    <w:rsid w:val="00304F4F"/>
    <w:rsid w:val="00305433"/>
    <w:rsid w:val="00306514"/>
    <w:rsid w:val="0030663F"/>
    <w:rsid w:val="00306D3C"/>
    <w:rsid w:val="003072D0"/>
    <w:rsid w:val="003075EA"/>
    <w:rsid w:val="00307637"/>
    <w:rsid w:val="0031012D"/>
    <w:rsid w:val="003114FD"/>
    <w:rsid w:val="00311EB4"/>
    <w:rsid w:val="00311EDC"/>
    <w:rsid w:val="0031247D"/>
    <w:rsid w:val="0031303E"/>
    <w:rsid w:val="00313200"/>
    <w:rsid w:val="00313F17"/>
    <w:rsid w:val="00314424"/>
    <w:rsid w:val="00315B97"/>
    <w:rsid w:val="00315F57"/>
    <w:rsid w:val="00316129"/>
    <w:rsid w:val="00316CAC"/>
    <w:rsid w:val="00316D8C"/>
    <w:rsid w:val="003208D9"/>
    <w:rsid w:val="003218CB"/>
    <w:rsid w:val="00321BEA"/>
    <w:rsid w:val="003221AD"/>
    <w:rsid w:val="00322AC1"/>
    <w:rsid w:val="00322B22"/>
    <w:rsid w:val="003231DC"/>
    <w:rsid w:val="0032365C"/>
    <w:rsid w:val="0032480A"/>
    <w:rsid w:val="00324D68"/>
    <w:rsid w:val="00325AFA"/>
    <w:rsid w:val="00325EA5"/>
    <w:rsid w:val="003260FB"/>
    <w:rsid w:val="0032690A"/>
    <w:rsid w:val="00326960"/>
    <w:rsid w:val="00326E3F"/>
    <w:rsid w:val="0032731E"/>
    <w:rsid w:val="00327965"/>
    <w:rsid w:val="0033008B"/>
    <w:rsid w:val="00331B31"/>
    <w:rsid w:val="00332074"/>
    <w:rsid w:val="00332274"/>
    <w:rsid w:val="0033374D"/>
    <w:rsid w:val="00333B54"/>
    <w:rsid w:val="00333E05"/>
    <w:rsid w:val="003340A7"/>
    <w:rsid w:val="003341D2"/>
    <w:rsid w:val="00334776"/>
    <w:rsid w:val="003347F8"/>
    <w:rsid w:val="00334CCD"/>
    <w:rsid w:val="0033588A"/>
    <w:rsid w:val="00335C42"/>
    <w:rsid w:val="00335DC8"/>
    <w:rsid w:val="003363D1"/>
    <w:rsid w:val="0033685E"/>
    <w:rsid w:val="00336B1F"/>
    <w:rsid w:val="0033757E"/>
    <w:rsid w:val="00337925"/>
    <w:rsid w:val="00337B89"/>
    <w:rsid w:val="00340458"/>
    <w:rsid w:val="00340511"/>
    <w:rsid w:val="0034088D"/>
    <w:rsid w:val="0034113B"/>
    <w:rsid w:val="0034188F"/>
    <w:rsid w:val="0034210D"/>
    <w:rsid w:val="003424F6"/>
    <w:rsid w:val="00342880"/>
    <w:rsid w:val="003428DC"/>
    <w:rsid w:val="00343219"/>
    <w:rsid w:val="00343402"/>
    <w:rsid w:val="00343950"/>
    <w:rsid w:val="00343FCA"/>
    <w:rsid w:val="0034410B"/>
    <w:rsid w:val="00344780"/>
    <w:rsid w:val="00344AF5"/>
    <w:rsid w:val="00344E3A"/>
    <w:rsid w:val="00345F9C"/>
    <w:rsid w:val="00346667"/>
    <w:rsid w:val="003467DA"/>
    <w:rsid w:val="0034779B"/>
    <w:rsid w:val="003507F0"/>
    <w:rsid w:val="00350ED7"/>
    <w:rsid w:val="00351AF2"/>
    <w:rsid w:val="003529EC"/>
    <w:rsid w:val="00353622"/>
    <w:rsid w:val="0035387D"/>
    <w:rsid w:val="0035487C"/>
    <w:rsid w:val="003548CB"/>
    <w:rsid w:val="00354F0F"/>
    <w:rsid w:val="0035644C"/>
    <w:rsid w:val="00356CE0"/>
    <w:rsid w:val="00357071"/>
    <w:rsid w:val="00357C9F"/>
    <w:rsid w:val="00360026"/>
    <w:rsid w:val="0036043D"/>
    <w:rsid w:val="003613F3"/>
    <w:rsid w:val="0036146C"/>
    <w:rsid w:val="00361FD4"/>
    <w:rsid w:val="00362B73"/>
    <w:rsid w:val="00363217"/>
    <w:rsid w:val="00363B51"/>
    <w:rsid w:val="00364C37"/>
    <w:rsid w:val="003654C8"/>
    <w:rsid w:val="00365C02"/>
    <w:rsid w:val="003666DE"/>
    <w:rsid w:val="00366712"/>
    <w:rsid w:val="00366FCD"/>
    <w:rsid w:val="00370198"/>
    <w:rsid w:val="003706E2"/>
    <w:rsid w:val="003707F6"/>
    <w:rsid w:val="00370879"/>
    <w:rsid w:val="0037158B"/>
    <w:rsid w:val="00371B38"/>
    <w:rsid w:val="00371EDF"/>
    <w:rsid w:val="003722CD"/>
    <w:rsid w:val="00372F3C"/>
    <w:rsid w:val="00372F42"/>
    <w:rsid w:val="00373B97"/>
    <w:rsid w:val="00374422"/>
    <w:rsid w:val="003748DE"/>
    <w:rsid w:val="00375640"/>
    <w:rsid w:val="003759FA"/>
    <w:rsid w:val="00376157"/>
    <w:rsid w:val="003761F5"/>
    <w:rsid w:val="00377375"/>
    <w:rsid w:val="00381517"/>
    <w:rsid w:val="00381541"/>
    <w:rsid w:val="00382F88"/>
    <w:rsid w:val="003837E7"/>
    <w:rsid w:val="00384234"/>
    <w:rsid w:val="00384D6F"/>
    <w:rsid w:val="0038509F"/>
    <w:rsid w:val="0038645D"/>
    <w:rsid w:val="0038688F"/>
    <w:rsid w:val="00386A97"/>
    <w:rsid w:val="00386D29"/>
    <w:rsid w:val="00387180"/>
    <w:rsid w:val="00387766"/>
    <w:rsid w:val="00387F35"/>
    <w:rsid w:val="003901EC"/>
    <w:rsid w:val="003908D0"/>
    <w:rsid w:val="003909CE"/>
    <w:rsid w:val="00390D46"/>
    <w:rsid w:val="00390DC7"/>
    <w:rsid w:val="00391650"/>
    <w:rsid w:val="00391A2E"/>
    <w:rsid w:val="00391E36"/>
    <w:rsid w:val="00391F26"/>
    <w:rsid w:val="00392356"/>
    <w:rsid w:val="003924AD"/>
    <w:rsid w:val="00392595"/>
    <w:rsid w:val="003928E4"/>
    <w:rsid w:val="00393CC9"/>
    <w:rsid w:val="00393D36"/>
    <w:rsid w:val="00394031"/>
    <w:rsid w:val="003940C1"/>
    <w:rsid w:val="003946D1"/>
    <w:rsid w:val="00394D8E"/>
    <w:rsid w:val="00395551"/>
    <w:rsid w:val="00395EF7"/>
    <w:rsid w:val="00396951"/>
    <w:rsid w:val="003969E7"/>
    <w:rsid w:val="00396E30"/>
    <w:rsid w:val="00397924"/>
    <w:rsid w:val="00397DF1"/>
    <w:rsid w:val="003A0153"/>
    <w:rsid w:val="003A03AC"/>
    <w:rsid w:val="003A11D2"/>
    <w:rsid w:val="003A15A5"/>
    <w:rsid w:val="003A1B3A"/>
    <w:rsid w:val="003A1D89"/>
    <w:rsid w:val="003A1EAE"/>
    <w:rsid w:val="003A27F2"/>
    <w:rsid w:val="003A2A85"/>
    <w:rsid w:val="003A3C21"/>
    <w:rsid w:val="003A4902"/>
    <w:rsid w:val="003A4B11"/>
    <w:rsid w:val="003A7C9B"/>
    <w:rsid w:val="003B0C34"/>
    <w:rsid w:val="003B10A8"/>
    <w:rsid w:val="003B1638"/>
    <w:rsid w:val="003B1B0B"/>
    <w:rsid w:val="003B1B6B"/>
    <w:rsid w:val="003B2358"/>
    <w:rsid w:val="003B2637"/>
    <w:rsid w:val="003B2A5F"/>
    <w:rsid w:val="003B34BF"/>
    <w:rsid w:val="003B4EF6"/>
    <w:rsid w:val="003B5B80"/>
    <w:rsid w:val="003B5E43"/>
    <w:rsid w:val="003B685A"/>
    <w:rsid w:val="003B6E86"/>
    <w:rsid w:val="003B7C32"/>
    <w:rsid w:val="003C067A"/>
    <w:rsid w:val="003C117A"/>
    <w:rsid w:val="003C196A"/>
    <w:rsid w:val="003C2493"/>
    <w:rsid w:val="003C24DB"/>
    <w:rsid w:val="003C2574"/>
    <w:rsid w:val="003C2755"/>
    <w:rsid w:val="003C2D27"/>
    <w:rsid w:val="003C41BF"/>
    <w:rsid w:val="003C425E"/>
    <w:rsid w:val="003C4E49"/>
    <w:rsid w:val="003C58C9"/>
    <w:rsid w:val="003C5EA7"/>
    <w:rsid w:val="003C5F5F"/>
    <w:rsid w:val="003C722F"/>
    <w:rsid w:val="003C7B3F"/>
    <w:rsid w:val="003C7C0E"/>
    <w:rsid w:val="003D0247"/>
    <w:rsid w:val="003D0DD6"/>
    <w:rsid w:val="003D1154"/>
    <w:rsid w:val="003D1CF5"/>
    <w:rsid w:val="003D2360"/>
    <w:rsid w:val="003D26E8"/>
    <w:rsid w:val="003D2B88"/>
    <w:rsid w:val="003D2C62"/>
    <w:rsid w:val="003D2DDF"/>
    <w:rsid w:val="003D32D7"/>
    <w:rsid w:val="003D34DB"/>
    <w:rsid w:val="003D364C"/>
    <w:rsid w:val="003D3682"/>
    <w:rsid w:val="003D39A0"/>
    <w:rsid w:val="003D3ACA"/>
    <w:rsid w:val="003D40D3"/>
    <w:rsid w:val="003D576F"/>
    <w:rsid w:val="003D5A1B"/>
    <w:rsid w:val="003D6421"/>
    <w:rsid w:val="003D6898"/>
    <w:rsid w:val="003D7324"/>
    <w:rsid w:val="003E0364"/>
    <w:rsid w:val="003E0A12"/>
    <w:rsid w:val="003E0EBB"/>
    <w:rsid w:val="003E1DF9"/>
    <w:rsid w:val="003E1E7E"/>
    <w:rsid w:val="003E354C"/>
    <w:rsid w:val="003E398E"/>
    <w:rsid w:val="003E3C3C"/>
    <w:rsid w:val="003E5842"/>
    <w:rsid w:val="003E637A"/>
    <w:rsid w:val="003E68F0"/>
    <w:rsid w:val="003E708F"/>
    <w:rsid w:val="003E7141"/>
    <w:rsid w:val="003E7C2F"/>
    <w:rsid w:val="003F07BC"/>
    <w:rsid w:val="003F167B"/>
    <w:rsid w:val="003F19EC"/>
    <w:rsid w:val="003F1E76"/>
    <w:rsid w:val="003F3966"/>
    <w:rsid w:val="003F3B20"/>
    <w:rsid w:val="003F3EB6"/>
    <w:rsid w:val="003F4DD5"/>
    <w:rsid w:val="003F58E6"/>
    <w:rsid w:val="003F5E23"/>
    <w:rsid w:val="003F752E"/>
    <w:rsid w:val="003F7735"/>
    <w:rsid w:val="003F7ECD"/>
    <w:rsid w:val="00400155"/>
    <w:rsid w:val="004005F1"/>
    <w:rsid w:val="0040069A"/>
    <w:rsid w:val="00400D6D"/>
    <w:rsid w:val="004010CB"/>
    <w:rsid w:val="00401C67"/>
    <w:rsid w:val="004020A0"/>
    <w:rsid w:val="00402383"/>
    <w:rsid w:val="00402BFC"/>
    <w:rsid w:val="004031A5"/>
    <w:rsid w:val="00403C77"/>
    <w:rsid w:val="00403E1E"/>
    <w:rsid w:val="004041EE"/>
    <w:rsid w:val="004046C8"/>
    <w:rsid w:val="00404DF9"/>
    <w:rsid w:val="004051FD"/>
    <w:rsid w:val="004052B3"/>
    <w:rsid w:val="00405302"/>
    <w:rsid w:val="0040594B"/>
    <w:rsid w:val="00405E79"/>
    <w:rsid w:val="00405F6C"/>
    <w:rsid w:val="004060C9"/>
    <w:rsid w:val="004062DE"/>
    <w:rsid w:val="00406710"/>
    <w:rsid w:val="00406E9F"/>
    <w:rsid w:val="00407C18"/>
    <w:rsid w:val="00407D1F"/>
    <w:rsid w:val="0041011C"/>
    <w:rsid w:val="00410202"/>
    <w:rsid w:val="00410C51"/>
    <w:rsid w:val="0041110B"/>
    <w:rsid w:val="00411343"/>
    <w:rsid w:val="00413C24"/>
    <w:rsid w:val="00414D25"/>
    <w:rsid w:val="0041500F"/>
    <w:rsid w:val="00415339"/>
    <w:rsid w:val="00415421"/>
    <w:rsid w:val="00415DAA"/>
    <w:rsid w:val="00420380"/>
    <w:rsid w:val="00421006"/>
    <w:rsid w:val="00421378"/>
    <w:rsid w:val="00421E23"/>
    <w:rsid w:val="004220F1"/>
    <w:rsid w:val="00422684"/>
    <w:rsid w:val="00423296"/>
    <w:rsid w:val="0042496D"/>
    <w:rsid w:val="004263A5"/>
    <w:rsid w:val="0042700F"/>
    <w:rsid w:val="00427293"/>
    <w:rsid w:val="00427E0C"/>
    <w:rsid w:val="00430648"/>
    <w:rsid w:val="00430F36"/>
    <w:rsid w:val="00431072"/>
    <w:rsid w:val="00431149"/>
    <w:rsid w:val="00431559"/>
    <w:rsid w:val="004321DC"/>
    <w:rsid w:val="004337EC"/>
    <w:rsid w:val="00433FBE"/>
    <w:rsid w:val="00433FD1"/>
    <w:rsid w:val="004340C9"/>
    <w:rsid w:val="00434733"/>
    <w:rsid w:val="00434B2E"/>
    <w:rsid w:val="00435232"/>
    <w:rsid w:val="00436AF2"/>
    <w:rsid w:val="00436FD3"/>
    <w:rsid w:val="00437196"/>
    <w:rsid w:val="004376A6"/>
    <w:rsid w:val="0044017F"/>
    <w:rsid w:val="00440955"/>
    <w:rsid w:val="0044145A"/>
    <w:rsid w:val="0044154E"/>
    <w:rsid w:val="00441C5D"/>
    <w:rsid w:val="00441CB7"/>
    <w:rsid w:val="00441F1C"/>
    <w:rsid w:val="0044202B"/>
    <w:rsid w:val="00442954"/>
    <w:rsid w:val="00442990"/>
    <w:rsid w:val="00443101"/>
    <w:rsid w:val="00443443"/>
    <w:rsid w:val="00443DE9"/>
    <w:rsid w:val="00444028"/>
    <w:rsid w:val="00444047"/>
    <w:rsid w:val="00444110"/>
    <w:rsid w:val="00444B21"/>
    <w:rsid w:val="00445335"/>
    <w:rsid w:val="004455D8"/>
    <w:rsid w:val="00445CBC"/>
    <w:rsid w:val="00445D47"/>
    <w:rsid w:val="004462BE"/>
    <w:rsid w:val="004466C7"/>
    <w:rsid w:val="0044763C"/>
    <w:rsid w:val="00447CB8"/>
    <w:rsid w:val="00450354"/>
    <w:rsid w:val="004505BB"/>
    <w:rsid w:val="0045191B"/>
    <w:rsid w:val="004526E1"/>
    <w:rsid w:val="00452CA1"/>
    <w:rsid w:val="004531B7"/>
    <w:rsid w:val="00454997"/>
    <w:rsid w:val="004551A8"/>
    <w:rsid w:val="00455640"/>
    <w:rsid w:val="004558D7"/>
    <w:rsid w:val="00456021"/>
    <w:rsid w:val="004564DA"/>
    <w:rsid w:val="00456B3A"/>
    <w:rsid w:val="004607B8"/>
    <w:rsid w:val="00460C4E"/>
    <w:rsid w:val="0046159A"/>
    <w:rsid w:val="00461D7D"/>
    <w:rsid w:val="00462DA2"/>
    <w:rsid w:val="00463ADB"/>
    <w:rsid w:val="00463C5B"/>
    <w:rsid w:val="004642A2"/>
    <w:rsid w:val="00465C16"/>
    <w:rsid w:val="004663E0"/>
    <w:rsid w:val="0046716F"/>
    <w:rsid w:val="00467910"/>
    <w:rsid w:val="004714D4"/>
    <w:rsid w:val="00472291"/>
    <w:rsid w:val="00472945"/>
    <w:rsid w:val="004740EF"/>
    <w:rsid w:val="004747A0"/>
    <w:rsid w:val="0047495F"/>
    <w:rsid w:val="00474DD1"/>
    <w:rsid w:val="00475921"/>
    <w:rsid w:val="00476008"/>
    <w:rsid w:val="0047628E"/>
    <w:rsid w:val="0047655D"/>
    <w:rsid w:val="00477752"/>
    <w:rsid w:val="00477AE6"/>
    <w:rsid w:val="00480648"/>
    <w:rsid w:val="004807CA"/>
    <w:rsid w:val="004808FE"/>
    <w:rsid w:val="004813B7"/>
    <w:rsid w:val="004821C4"/>
    <w:rsid w:val="0048311F"/>
    <w:rsid w:val="00483664"/>
    <w:rsid w:val="004837E8"/>
    <w:rsid w:val="00483A7A"/>
    <w:rsid w:val="0048457C"/>
    <w:rsid w:val="00484C18"/>
    <w:rsid w:val="00484CAA"/>
    <w:rsid w:val="00484EC1"/>
    <w:rsid w:val="00485277"/>
    <w:rsid w:val="004858CF"/>
    <w:rsid w:val="004859C0"/>
    <w:rsid w:val="00485E6E"/>
    <w:rsid w:val="00485ED8"/>
    <w:rsid w:val="00485F2B"/>
    <w:rsid w:val="0048769E"/>
    <w:rsid w:val="004877DA"/>
    <w:rsid w:val="00487AE6"/>
    <w:rsid w:val="00487B63"/>
    <w:rsid w:val="004902E4"/>
    <w:rsid w:val="00490B02"/>
    <w:rsid w:val="00490BA4"/>
    <w:rsid w:val="00490CB7"/>
    <w:rsid w:val="00491546"/>
    <w:rsid w:val="00491C9F"/>
    <w:rsid w:val="00493D5A"/>
    <w:rsid w:val="00494E06"/>
    <w:rsid w:val="00494EAB"/>
    <w:rsid w:val="004953B5"/>
    <w:rsid w:val="00495ACF"/>
    <w:rsid w:val="00495F10"/>
    <w:rsid w:val="0049672D"/>
    <w:rsid w:val="00497BFC"/>
    <w:rsid w:val="004A0D11"/>
    <w:rsid w:val="004A1580"/>
    <w:rsid w:val="004A17E4"/>
    <w:rsid w:val="004A1BAE"/>
    <w:rsid w:val="004A2AF6"/>
    <w:rsid w:val="004A2FBC"/>
    <w:rsid w:val="004A3A25"/>
    <w:rsid w:val="004A3E14"/>
    <w:rsid w:val="004A437C"/>
    <w:rsid w:val="004A470E"/>
    <w:rsid w:val="004A4D57"/>
    <w:rsid w:val="004A4DE1"/>
    <w:rsid w:val="004A5D0C"/>
    <w:rsid w:val="004A6A05"/>
    <w:rsid w:val="004A6A10"/>
    <w:rsid w:val="004A6CA7"/>
    <w:rsid w:val="004B1213"/>
    <w:rsid w:val="004B1338"/>
    <w:rsid w:val="004B16F6"/>
    <w:rsid w:val="004B1CA0"/>
    <w:rsid w:val="004B359A"/>
    <w:rsid w:val="004B35FB"/>
    <w:rsid w:val="004B4327"/>
    <w:rsid w:val="004B4453"/>
    <w:rsid w:val="004B4ACF"/>
    <w:rsid w:val="004B508B"/>
    <w:rsid w:val="004B5372"/>
    <w:rsid w:val="004B5FDE"/>
    <w:rsid w:val="004B6882"/>
    <w:rsid w:val="004B6E22"/>
    <w:rsid w:val="004B7F13"/>
    <w:rsid w:val="004C073E"/>
    <w:rsid w:val="004C07F1"/>
    <w:rsid w:val="004C1206"/>
    <w:rsid w:val="004C14D0"/>
    <w:rsid w:val="004C1B85"/>
    <w:rsid w:val="004C1BF3"/>
    <w:rsid w:val="004C1D68"/>
    <w:rsid w:val="004C2709"/>
    <w:rsid w:val="004C3A1F"/>
    <w:rsid w:val="004C46FF"/>
    <w:rsid w:val="004C5100"/>
    <w:rsid w:val="004C56F8"/>
    <w:rsid w:val="004C5779"/>
    <w:rsid w:val="004C58BC"/>
    <w:rsid w:val="004C5E7D"/>
    <w:rsid w:val="004C5FDF"/>
    <w:rsid w:val="004C658A"/>
    <w:rsid w:val="004C773C"/>
    <w:rsid w:val="004D119A"/>
    <w:rsid w:val="004D1F9A"/>
    <w:rsid w:val="004D2166"/>
    <w:rsid w:val="004D2336"/>
    <w:rsid w:val="004D2680"/>
    <w:rsid w:val="004D3FEF"/>
    <w:rsid w:val="004D46AA"/>
    <w:rsid w:val="004D4D78"/>
    <w:rsid w:val="004D5E52"/>
    <w:rsid w:val="004D6D38"/>
    <w:rsid w:val="004D7150"/>
    <w:rsid w:val="004D7711"/>
    <w:rsid w:val="004D7F0C"/>
    <w:rsid w:val="004E029D"/>
    <w:rsid w:val="004E08CA"/>
    <w:rsid w:val="004E0C06"/>
    <w:rsid w:val="004E191D"/>
    <w:rsid w:val="004E21EF"/>
    <w:rsid w:val="004E2ADB"/>
    <w:rsid w:val="004E2F87"/>
    <w:rsid w:val="004E3CDD"/>
    <w:rsid w:val="004E4300"/>
    <w:rsid w:val="004E487E"/>
    <w:rsid w:val="004E5802"/>
    <w:rsid w:val="004E5958"/>
    <w:rsid w:val="004E6213"/>
    <w:rsid w:val="004E6757"/>
    <w:rsid w:val="004E6C3C"/>
    <w:rsid w:val="004E6CC2"/>
    <w:rsid w:val="004E72D7"/>
    <w:rsid w:val="004E7B1E"/>
    <w:rsid w:val="004E7FB7"/>
    <w:rsid w:val="004F044C"/>
    <w:rsid w:val="004F0ABB"/>
    <w:rsid w:val="004F0E6D"/>
    <w:rsid w:val="004F1718"/>
    <w:rsid w:val="004F191B"/>
    <w:rsid w:val="004F36E0"/>
    <w:rsid w:val="004F409A"/>
    <w:rsid w:val="004F44ED"/>
    <w:rsid w:val="004F5524"/>
    <w:rsid w:val="004F5672"/>
    <w:rsid w:val="004F591C"/>
    <w:rsid w:val="004F5C97"/>
    <w:rsid w:val="004F6009"/>
    <w:rsid w:val="004F633D"/>
    <w:rsid w:val="004F6645"/>
    <w:rsid w:val="005008D5"/>
    <w:rsid w:val="00500AA8"/>
    <w:rsid w:val="0050113F"/>
    <w:rsid w:val="00501203"/>
    <w:rsid w:val="005019AC"/>
    <w:rsid w:val="005029FC"/>
    <w:rsid w:val="00503427"/>
    <w:rsid w:val="005036AB"/>
    <w:rsid w:val="00505470"/>
    <w:rsid w:val="005059CF"/>
    <w:rsid w:val="00505AFF"/>
    <w:rsid w:val="005064B5"/>
    <w:rsid w:val="005071CC"/>
    <w:rsid w:val="00507FFE"/>
    <w:rsid w:val="0051149E"/>
    <w:rsid w:val="005116BC"/>
    <w:rsid w:val="00511A07"/>
    <w:rsid w:val="00511E07"/>
    <w:rsid w:val="00512194"/>
    <w:rsid w:val="00514035"/>
    <w:rsid w:val="00514264"/>
    <w:rsid w:val="00514AD7"/>
    <w:rsid w:val="00514B4A"/>
    <w:rsid w:val="0051527F"/>
    <w:rsid w:val="00516139"/>
    <w:rsid w:val="00516F23"/>
    <w:rsid w:val="005173F8"/>
    <w:rsid w:val="0051756D"/>
    <w:rsid w:val="00520163"/>
    <w:rsid w:val="00520170"/>
    <w:rsid w:val="00520654"/>
    <w:rsid w:val="00522900"/>
    <w:rsid w:val="0052314D"/>
    <w:rsid w:val="005232E0"/>
    <w:rsid w:val="005234B2"/>
    <w:rsid w:val="00524238"/>
    <w:rsid w:val="005242DF"/>
    <w:rsid w:val="0052431B"/>
    <w:rsid w:val="00525024"/>
    <w:rsid w:val="00525B12"/>
    <w:rsid w:val="00525B41"/>
    <w:rsid w:val="005262BD"/>
    <w:rsid w:val="00526567"/>
    <w:rsid w:val="005267A1"/>
    <w:rsid w:val="005268F1"/>
    <w:rsid w:val="00527376"/>
    <w:rsid w:val="00531A4C"/>
    <w:rsid w:val="00532BE0"/>
    <w:rsid w:val="00533A24"/>
    <w:rsid w:val="00534783"/>
    <w:rsid w:val="00534F39"/>
    <w:rsid w:val="005351B8"/>
    <w:rsid w:val="0053522C"/>
    <w:rsid w:val="00535941"/>
    <w:rsid w:val="00536472"/>
    <w:rsid w:val="00536C74"/>
    <w:rsid w:val="00540CD2"/>
    <w:rsid w:val="00541E6C"/>
    <w:rsid w:val="0054206B"/>
    <w:rsid w:val="00542375"/>
    <w:rsid w:val="00542B94"/>
    <w:rsid w:val="00543395"/>
    <w:rsid w:val="005433BB"/>
    <w:rsid w:val="005440A5"/>
    <w:rsid w:val="005443A4"/>
    <w:rsid w:val="005443B3"/>
    <w:rsid w:val="00544966"/>
    <w:rsid w:val="00544EA3"/>
    <w:rsid w:val="0054540A"/>
    <w:rsid w:val="00545ED9"/>
    <w:rsid w:val="005461AC"/>
    <w:rsid w:val="0055001E"/>
    <w:rsid w:val="00550367"/>
    <w:rsid w:val="00550F97"/>
    <w:rsid w:val="00550FDC"/>
    <w:rsid w:val="0055176D"/>
    <w:rsid w:val="00551793"/>
    <w:rsid w:val="0055186B"/>
    <w:rsid w:val="005519B3"/>
    <w:rsid w:val="00551B8F"/>
    <w:rsid w:val="00551FE0"/>
    <w:rsid w:val="00553A23"/>
    <w:rsid w:val="00554185"/>
    <w:rsid w:val="00554B7B"/>
    <w:rsid w:val="00555890"/>
    <w:rsid w:val="005558B1"/>
    <w:rsid w:val="005559C5"/>
    <w:rsid w:val="0055649B"/>
    <w:rsid w:val="0055723A"/>
    <w:rsid w:val="00557281"/>
    <w:rsid w:val="005573C8"/>
    <w:rsid w:val="00560460"/>
    <w:rsid w:val="005607E8"/>
    <w:rsid w:val="00560A83"/>
    <w:rsid w:val="00560C55"/>
    <w:rsid w:val="0056104A"/>
    <w:rsid w:val="00561107"/>
    <w:rsid w:val="00561540"/>
    <w:rsid w:val="005629D1"/>
    <w:rsid w:val="00563CC8"/>
    <w:rsid w:val="00564A4B"/>
    <w:rsid w:val="00565E1A"/>
    <w:rsid w:val="00566BC3"/>
    <w:rsid w:val="005671B3"/>
    <w:rsid w:val="0056734D"/>
    <w:rsid w:val="00567415"/>
    <w:rsid w:val="00567E4B"/>
    <w:rsid w:val="00567FB1"/>
    <w:rsid w:val="00571005"/>
    <w:rsid w:val="00571281"/>
    <w:rsid w:val="005713D3"/>
    <w:rsid w:val="00571DE0"/>
    <w:rsid w:val="00572601"/>
    <w:rsid w:val="005726F4"/>
    <w:rsid w:val="00572852"/>
    <w:rsid w:val="0057294D"/>
    <w:rsid w:val="00572E08"/>
    <w:rsid w:val="005735D3"/>
    <w:rsid w:val="00574305"/>
    <w:rsid w:val="0057501C"/>
    <w:rsid w:val="00575206"/>
    <w:rsid w:val="00575717"/>
    <w:rsid w:val="00575B02"/>
    <w:rsid w:val="00575EE0"/>
    <w:rsid w:val="005760B1"/>
    <w:rsid w:val="00576FCA"/>
    <w:rsid w:val="005770AE"/>
    <w:rsid w:val="00577C5C"/>
    <w:rsid w:val="005806A8"/>
    <w:rsid w:val="0058092C"/>
    <w:rsid w:val="00580BB3"/>
    <w:rsid w:val="005818C7"/>
    <w:rsid w:val="00581ABB"/>
    <w:rsid w:val="00581FD4"/>
    <w:rsid w:val="00582153"/>
    <w:rsid w:val="005823B7"/>
    <w:rsid w:val="00582A7F"/>
    <w:rsid w:val="00582F95"/>
    <w:rsid w:val="005834CB"/>
    <w:rsid w:val="00583BE0"/>
    <w:rsid w:val="00584D3D"/>
    <w:rsid w:val="0058501B"/>
    <w:rsid w:val="00585250"/>
    <w:rsid w:val="0058578D"/>
    <w:rsid w:val="00586AD4"/>
    <w:rsid w:val="005878C7"/>
    <w:rsid w:val="00587C82"/>
    <w:rsid w:val="005900DB"/>
    <w:rsid w:val="0059053E"/>
    <w:rsid w:val="005907A1"/>
    <w:rsid w:val="0059117A"/>
    <w:rsid w:val="00592A56"/>
    <w:rsid w:val="005932AA"/>
    <w:rsid w:val="005932BD"/>
    <w:rsid w:val="005933C9"/>
    <w:rsid w:val="005946FA"/>
    <w:rsid w:val="0059491E"/>
    <w:rsid w:val="00594D60"/>
    <w:rsid w:val="005963D2"/>
    <w:rsid w:val="00597232"/>
    <w:rsid w:val="00597866"/>
    <w:rsid w:val="00597903"/>
    <w:rsid w:val="00597C1E"/>
    <w:rsid w:val="00597FDA"/>
    <w:rsid w:val="005A03C6"/>
    <w:rsid w:val="005A0ECF"/>
    <w:rsid w:val="005A0ED1"/>
    <w:rsid w:val="005A1915"/>
    <w:rsid w:val="005A1949"/>
    <w:rsid w:val="005A2003"/>
    <w:rsid w:val="005A2A56"/>
    <w:rsid w:val="005A30C0"/>
    <w:rsid w:val="005A3708"/>
    <w:rsid w:val="005A3799"/>
    <w:rsid w:val="005A3B45"/>
    <w:rsid w:val="005A5E23"/>
    <w:rsid w:val="005A60FD"/>
    <w:rsid w:val="005A6C20"/>
    <w:rsid w:val="005A70EA"/>
    <w:rsid w:val="005B02AE"/>
    <w:rsid w:val="005B0966"/>
    <w:rsid w:val="005B0C86"/>
    <w:rsid w:val="005B159E"/>
    <w:rsid w:val="005B2BD2"/>
    <w:rsid w:val="005B2FD2"/>
    <w:rsid w:val="005B3612"/>
    <w:rsid w:val="005B3763"/>
    <w:rsid w:val="005B4051"/>
    <w:rsid w:val="005B45B2"/>
    <w:rsid w:val="005B5FA7"/>
    <w:rsid w:val="005B67F4"/>
    <w:rsid w:val="005B7678"/>
    <w:rsid w:val="005B7772"/>
    <w:rsid w:val="005B79E8"/>
    <w:rsid w:val="005B7D7E"/>
    <w:rsid w:val="005C0220"/>
    <w:rsid w:val="005C0233"/>
    <w:rsid w:val="005C1A90"/>
    <w:rsid w:val="005C2504"/>
    <w:rsid w:val="005C25C0"/>
    <w:rsid w:val="005C3786"/>
    <w:rsid w:val="005C3A04"/>
    <w:rsid w:val="005C43C6"/>
    <w:rsid w:val="005C4C60"/>
    <w:rsid w:val="005C5560"/>
    <w:rsid w:val="005C5EF2"/>
    <w:rsid w:val="005C73FD"/>
    <w:rsid w:val="005C7CF3"/>
    <w:rsid w:val="005D002D"/>
    <w:rsid w:val="005D0566"/>
    <w:rsid w:val="005D0B3C"/>
    <w:rsid w:val="005D1531"/>
    <w:rsid w:val="005D16D1"/>
    <w:rsid w:val="005D17B0"/>
    <w:rsid w:val="005D1DEC"/>
    <w:rsid w:val="005D27B5"/>
    <w:rsid w:val="005D28AC"/>
    <w:rsid w:val="005D41C7"/>
    <w:rsid w:val="005D4524"/>
    <w:rsid w:val="005D4735"/>
    <w:rsid w:val="005D50AB"/>
    <w:rsid w:val="005D55D6"/>
    <w:rsid w:val="005D594F"/>
    <w:rsid w:val="005D6363"/>
    <w:rsid w:val="005D682B"/>
    <w:rsid w:val="005D7485"/>
    <w:rsid w:val="005D7958"/>
    <w:rsid w:val="005E094C"/>
    <w:rsid w:val="005E0AE4"/>
    <w:rsid w:val="005E0E4E"/>
    <w:rsid w:val="005E1802"/>
    <w:rsid w:val="005E1AEC"/>
    <w:rsid w:val="005E2188"/>
    <w:rsid w:val="005E395C"/>
    <w:rsid w:val="005E3E43"/>
    <w:rsid w:val="005E4483"/>
    <w:rsid w:val="005E4513"/>
    <w:rsid w:val="005E52BE"/>
    <w:rsid w:val="005E53B1"/>
    <w:rsid w:val="005E54CE"/>
    <w:rsid w:val="005E578E"/>
    <w:rsid w:val="005E57D2"/>
    <w:rsid w:val="005E5C82"/>
    <w:rsid w:val="005E6F9F"/>
    <w:rsid w:val="005F04F3"/>
    <w:rsid w:val="005F0981"/>
    <w:rsid w:val="005F135B"/>
    <w:rsid w:val="005F1512"/>
    <w:rsid w:val="005F1963"/>
    <w:rsid w:val="005F1C9A"/>
    <w:rsid w:val="005F2A27"/>
    <w:rsid w:val="005F2A7A"/>
    <w:rsid w:val="005F2B56"/>
    <w:rsid w:val="005F2C1B"/>
    <w:rsid w:val="005F4074"/>
    <w:rsid w:val="005F458B"/>
    <w:rsid w:val="005F4C76"/>
    <w:rsid w:val="005F5CF8"/>
    <w:rsid w:val="005F6BAF"/>
    <w:rsid w:val="006003D3"/>
    <w:rsid w:val="006010E0"/>
    <w:rsid w:val="00601487"/>
    <w:rsid w:val="0060157C"/>
    <w:rsid w:val="00601CC4"/>
    <w:rsid w:val="006023A0"/>
    <w:rsid w:val="006038C4"/>
    <w:rsid w:val="00603A5A"/>
    <w:rsid w:val="00603ABC"/>
    <w:rsid w:val="00603B7E"/>
    <w:rsid w:val="00603EB2"/>
    <w:rsid w:val="00605FB2"/>
    <w:rsid w:val="00606175"/>
    <w:rsid w:val="0060618B"/>
    <w:rsid w:val="006073F3"/>
    <w:rsid w:val="006079B9"/>
    <w:rsid w:val="00607DEC"/>
    <w:rsid w:val="00610BCD"/>
    <w:rsid w:val="00611041"/>
    <w:rsid w:val="00611701"/>
    <w:rsid w:val="00611F67"/>
    <w:rsid w:val="006120F5"/>
    <w:rsid w:val="006121D4"/>
    <w:rsid w:val="00612803"/>
    <w:rsid w:val="0061312E"/>
    <w:rsid w:val="006134E2"/>
    <w:rsid w:val="00613B0E"/>
    <w:rsid w:val="00614D9F"/>
    <w:rsid w:val="00614F43"/>
    <w:rsid w:val="006150C8"/>
    <w:rsid w:val="00615841"/>
    <w:rsid w:val="006158BA"/>
    <w:rsid w:val="00616071"/>
    <w:rsid w:val="0061675C"/>
    <w:rsid w:val="00616D57"/>
    <w:rsid w:val="00617EF2"/>
    <w:rsid w:val="0062011B"/>
    <w:rsid w:val="0062081B"/>
    <w:rsid w:val="00620B54"/>
    <w:rsid w:val="0062218C"/>
    <w:rsid w:val="00622504"/>
    <w:rsid w:val="0062269B"/>
    <w:rsid w:val="00622776"/>
    <w:rsid w:val="0062310F"/>
    <w:rsid w:val="00623C99"/>
    <w:rsid w:val="006253C9"/>
    <w:rsid w:val="00625A0E"/>
    <w:rsid w:val="0062612A"/>
    <w:rsid w:val="00627AA5"/>
    <w:rsid w:val="00630555"/>
    <w:rsid w:val="00631839"/>
    <w:rsid w:val="00631BBA"/>
    <w:rsid w:val="00631F27"/>
    <w:rsid w:val="00632133"/>
    <w:rsid w:val="00632257"/>
    <w:rsid w:val="00632A3B"/>
    <w:rsid w:val="00633692"/>
    <w:rsid w:val="00633ED2"/>
    <w:rsid w:val="0063440B"/>
    <w:rsid w:val="00635B25"/>
    <w:rsid w:val="00635B6C"/>
    <w:rsid w:val="0063637E"/>
    <w:rsid w:val="0063680B"/>
    <w:rsid w:val="006371DB"/>
    <w:rsid w:val="00637521"/>
    <w:rsid w:val="00637BF7"/>
    <w:rsid w:val="00637F24"/>
    <w:rsid w:val="0064048E"/>
    <w:rsid w:val="0064124A"/>
    <w:rsid w:val="00641AB8"/>
    <w:rsid w:val="00642CAF"/>
    <w:rsid w:val="00642F51"/>
    <w:rsid w:val="0064312E"/>
    <w:rsid w:val="006435A9"/>
    <w:rsid w:val="0064362F"/>
    <w:rsid w:val="00643654"/>
    <w:rsid w:val="00643A4F"/>
    <w:rsid w:val="00643B62"/>
    <w:rsid w:val="006441A2"/>
    <w:rsid w:val="0064426E"/>
    <w:rsid w:val="00644A93"/>
    <w:rsid w:val="00645111"/>
    <w:rsid w:val="00645533"/>
    <w:rsid w:val="006457A7"/>
    <w:rsid w:val="00645EA2"/>
    <w:rsid w:val="00646808"/>
    <w:rsid w:val="00647AFC"/>
    <w:rsid w:val="006507B8"/>
    <w:rsid w:val="0065209E"/>
    <w:rsid w:val="0065365D"/>
    <w:rsid w:val="00653F23"/>
    <w:rsid w:val="006542C5"/>
    <w:rsid w:val="00654336"/>
    <w:rsid w:val="00654866"/>
    <w:rsid w:val="00654B18"/>
    <w:rsid w:val="00654BF3"/>
    <w:rsid w:val="00655801"/>
    <w:rsid w:val="00656E4F"/>
    <w:rsid w:val="00657ACC"/>
    <w:rsid w:val="006612BB"/>
    <w:rsid w:val="00661366"/>
    <w:rsid w:val="00661369"/>
    <w:rsid w:val="0066163A"/>
    <w:rsid w:val="0066186A"/>
    <w:rsid w:val="00661AEC"/>
    <w:rsid w:val="00662544"/>
    <w:rsid w:val="00662666"/>
    <w:rsid w:val="0066332A"/>
    <w:rsid w:val="0066334E"/>
    <w:rsid w:val="00663B84"/>
    <w:rsid w:val="00663D7A"/>
    <w:rsid w:val="00664E7C"/>
    <w:rsid w:val="00664F0B"/>
    <w:rsid w:val="006651A6"/>
    <w:rsid w:val="006658BE"/>
    <w:rsid w:val="00665EAA"/>
    <w:rsid w:val="00666323"/>
    <w:rsid w:val="00666787"/>
    <w:rsid w:val="00666C5D"/>
    <w:rsid w:val="0067003B"/>
    <w:rsid w:val="006703DD"/>
    <w:rsid w:val="0067060A"/>
    <w:rsid w:val="006715FD"/>
    <w:rsid w:val="00671938"/>
    <w:rsid w:val="00672469"/>
    <w:rsid w:val="00673717"/>
    <w:rsid w:val="00673752"/>
    <w:rsid w:val="00673834"/>
    <w:rsid w:val="00673A47"/>
    <w:rsid w:val="00674549"/>
    <w:rsid w:val="00674DB9"/>
    <w:rsid w:val="00675643"/>
    <w:rsid w:val="00675E69"/>
    <w:rsid w:val="006760A5"/>
    <w:rsid w:val="006766DC"/>
    <w:rsid w:val="006774BA"/>
    <w:rsid w:val="00680536"/>
    <w:rsid w:val="0068241A"/>
    <w:rsid w:val="00682841"/>
    <w:rsid w:val="00682AF0"/>
    <w:rsid w:val="00683862"/>
    <w:rsid w:val="00684196"/>
    <w:rsid w:val="00684425"/>
    <w:rsid w:val="0068447E"/>
    <w:rsid w:val="006849A7"/>
    <w:rsid w:val="00684BB9"/>
    <w:rsid w:val="0068593E"/>
    <w:rsid w:val="00685B1D"/>
    <w:rsid w:val="006873C8"/>
    <w:rsid w:val="00687EB1"/>
    <w:rsid w:val="00687FA1"/>
    <w:rsid w:val="00690F03"/>
    <w:rsid w:val="00690F1D"/>
    <w:rsid w:val="00690F54"/>
    <w:rsid w:val="0069103C"/>
    <w:rsid w:val="00691FE2"/>
    <w:rsid w:val="0069223C"/>
    <w:rsid w:val="0069303A"/>
    <w:rsid w:val="00693134"/>
    <w:rsid w:val="0069372E"/>
    <w:rsid w:val="00693854"/>
    <w:rsid w:val="00693A7A"/>
    <w:rsid w:val="00693C29"/>
    <w:rsid w:val="00694294"/>
    <w:rsid w:val="00694C93"/>
    <w:rsid w:val="00694F92"/>
    <w:rsid w:val="0069507F"/>
    <w:rsid w:val="00695582"/>
    <w:rsid w:val="006957CD"/>
    <w:rsid w:val="00695B73"/>
    <w:rsid w:val="00695CC0"/>
    <w:rsid w:val="00696DC5"/>
    <w:rsid w:val="00697037"/>
    <w:rsid w:val="006A0604"/>
    <w:rsid w:val="006A0617"/>
    <w:rsid w:val="006A1593"/>
    <w:rsid w:val="006A2B37"/>
    <w:rsid w:val="006A3C32"/>
    <w:rsid w:val="006A474D"/>
    <w:rsid w:val="006A4D82"/>
    <w:rsid w:val="006A5BA4"/>
    <w:rsid w:val="006A5E03"/>
    <w:rsid w:val="006A5E64"/>
    <w:rsid w:val="006A60A1"/>
    <w:rsid w:val="006A6518"/>
    <w:rsid w:val="006A6558"/>
    <w:rsid w:val="006A6C50"/>
    <w:rsid w:val="006A773D"/>
    <w:rsid w:val="006A7BFE"/>
    <w:rsid w:val="006B054F"/>
    <w:rsid w:val="006B0745"/>
    <w:rsid w:val="006B0B8D"/>
    <w:rsid w:val="006B147C"/>
    <w:rsid w:val="006B203F"/>
    <w:rsid w:val="006B2211"/>
    <w:rsid w:val="006B288A"/>
    <w:rsid w:val="006B2FC0"/>
    <w:rsid w:val="006B38F8"/>
    <w:rsid w:val="006B560F"/>
    <w:rsid w:val="006B65B6"/>
    <w:rsid w:val="006B72D5"/>
    <w:rsid w:val="006C012B"/>
    <w:rsid w:val="006C07B4"/>
    <w:rsid w:val="006C0C67"/>
    <w:rsid w:val="006C0E9B"/>
    <w:rsid w:val="006C1DD6"/>
    <w:rsid w:val="006C1E21"/>
    <w:rsid w:val="006C261A"/>
    <w:rsid w:val="006C3C5C"/>
    <w:rsid w:val="006C3F53"/>
    <w:rsid w:val="006C49A6"/>
    <w:rsid w:val="006C4C77"/>
    <w:rsid w:val="006C5900"/>
    <w:rsid w:val="006C60DA"/>
    <w:rsid w:val="006C6135"/>
    <w:rsid w:val="006C6851"/>
    <w:rsid w:val="006D00C6"/>
    <w:rsid w:val="006D0655"/>
    <w:rsid w:val="006D076B"/>
    <w:rsid w:val="006D079C"/>
    <w:rsid w:val="006D0A06"/>
    <w:rsid w:val="006D0EB3"/>
    <w:rsid w:val="006D12F3"/>
    <w:rsid w:val="006D1709"/>
    <w:rsid w:val="006D2164"/>
    <w:rsid w:val="006D2A10"/>
    <w:rsid w:val="006D2DB7"/>
    <w:rsid w:val="006D3987"/>
    <w:rsid w:val="006D3B27"/>
    <w:rsid w:val="006D545D"/>
    <w:rsid w:val="006D5F7C"/>
    <w:rsid w:val="006D61C8"/>
    <w:rsid w:val="006D6A11"/>
    <w:rsid w:val="006E1C28"/>
    <w:rsid w:val="006E1EF3"/>
    <w:rsid w:val="006E22DA"/>
    <w:rsid w:val="006E2410"/>
    <w:rsid w:val="006E2B3A"/>
    <w:rsid w:val="006E3784"/>
    <w:rsid w:val="006E3B0D"/>
    <w:rsid w:val="006E5CC6"/>
    <w:rsid w:val="006E654F"/>
    <w:rsid w:val="006E69E0"/>
    <w:rsid w:val="006E6CC7"/>
    <w:rsid w:val="006E748E"/>
    <w:rsid w:val="006E76CA"/>
    <w:rsid w:val="006F0419"/>
    <w:rsid w:val="006F0C36"/>
    <w:rsid w:val="006F1D25"/>
    <w:rsid w:val="006F1E39"/>
    <w:rsid w:val="006F2866"/>
    <w:rsid w:val="006F322E"/>
    <w:rsid w:val="006F3322"/>
    <w:rsid w:val="006F38A5"/>
    <w:rsid w:val="006F3BE9"/>
    <w:rsid w:val="006F495E"/>
    <w:rsid w:val="006F49E2"/>
    <w:rsid w:val="006F4BAA"/>
    <w:rsid w:val="006F5537"/>
    <w:rsid w:val="006F5FB2"/>
    <w:rsid w:val="006F66F8"/>
    <w:rsid w:val="006F6853"/>
    <w:rsid w:val="006F6B7C"/>
    <w:rsid w:val="006F7BBD"/>
    <w:rsid w:val="0070102C"/>
    <w:rsid w:val="00702F12"/>
    <w:rsid w:val="0070350D"/>
    <w:rsid w:val="00703987"/>
    <w:rsid w:val="00703EB4"/>
    <w:rsid w:val="00704319"/>
    <w:rsid w:val="0070472A"/>
    <w:rsid w:val="0070582C"/>
    <w:rsid w:val="0070684F"/>
    <w:rsid w:val="00706AC1"/>
    <w:rsid w:val="00706ED1"/>
    <w:rsid w:val="007070CD"/>
    <w:rsid w:val="0070713B"/>
    <w:rsid w:val="0070736C"/>
    <w:rsid w:val="00707A35"/>
    <w:rsid w:val="007100CD"/>
    <w:rsid w:val="00711CCE"/>
    <w:rsid w:val="007128F8"/>
    <w:rsid w:val="00712971"/>
    <w:rsid w:val="0071398B"/>
    <w:rsid w:val="00713D1F"/>
    <w:rsid w:val="0071441B"/>
    <w:rsid w:val="0071446E"/>
    <w:rsid w:val="00714C2D"/>
    <w:rsid w:val="007153A6"/>
    <w:rsid w:val="00715A95"/>
    <w:rsid w:val="0071604A"/>
    <w:rsid w:val="0071616E"/>
    <w:rsid w:val="007167D0"/>
    <w:rsid w:val="00717784"/>
    <w:rsid w:val="00717DAB"/>
    <w:rsid w:val="00720C53"/>
    <w:rsid w:val="00720C55"/>
    <w:rsid w:val="00721408"/>
    <w:rsid w:val="00721760"/>
    <w:rsid w:val="00721947"/>
    <w:rsid w:val="00722729"/>
    <w:rsid w:val="0072277F"/>
    <w:rsid w:val="00722B55"/>
    <w:rsid w:val="00722D51"/>
    <w:rsid w:val="00722FE4"/>
    <w:rsid w:val="0072563F"/>
    <w:rsid w:val="0072583C"/>
    <w:rsid w:val="00725FBF"/>
    <w:rsid w:val="007260CE"/>
    <w:rsid w:val="007267AF"/>
    <w:rsid w:val="00726880"/>
    <w:rsid w:val="00730421"/>
    <w:rsid w:val="007308D3"/>
    <w:rsid w:val="00731192"/>
    <w:rsid w:val="0073224F"/>
    <w:rsid w:val="00732644"/>
    <w:rsid w:val="007336ED"/>
    <w:rsid w:val="007339F0"/>
    <w:rsid w:val="007347D0"/>
    <w:rsid w:val="00734D41"/>
    <w:rsid w:val="00735797"/>
    <w:rsid w:val="00735839"/>
    <w:rsid w:val="00735EB5"/>
    <w:rsid w:val="0073600D"/>
    <w:rsid w:val="0073713A"/>
    <w:rsid w:val="0074070E"/>
    <w:rsid w:val="00740821"/>
    <w:rsid w:val="00740D4C"/>
    <w:rsid w:val="00741098"/>
    <w:rsid w:val="007413EB"/>
    <w:rsid w:val="007416AB"/>
    <w:rsid w:val="007417D0"/>
    <w:rsid w:val="007419B6"/>
    <w:rsid w:val="007425AA"/>
    <w:rsid w:val="007433A3"/>
    <w:rsid w:val="00743F63"/>
    <w:rsid w:val="00744D90"/>
    <w:rsid w:val="0074531F"/>
    <w:rsid w:val="00746202"/>
    <w:rsid w:val="00746DDA"/>
    <w:rsid w:val="00747409"/>
    <w:rsid w:val="00750A64"/>
    <w:rsid w:val="00750ED7"/>
    <w:rsid w:val="00750F49"/>
    <w:rsid w:val="007510BE"/>
    <w:rsid w:val="00751185"/>
    <w:rsid w:val="00751422"/>
    <w:rsid w:val="0075148A"/>
    <w:rsid w:val="00751700"/>
    <w:rsid w:val="00751BD9"/>
    <w:rsid w:val="00751CD1"/>
    <w:rsid w:val="0075286B"/>
    <w:rsid w:val="007552C3"/>
    <w:rsid w:val="007556FB"/>
    <w:rsid w:val="007557C9"/>
    <w:rsid w:val="007568EF"/>
    <w:rsid w:val="00757082"/>
    <w:rsid w:val="0075750D"/>
    <w:rsid w:val="00757571"/>
    <w:rsid w:val="00757FAB"/>
    <w:rsid w:val="00760B09"/>
    <w:rsid w:val="00760C66"/>
    <w:rsid w:val="007622E9"/>
    <w:rsid w:val="00762A37"/>
    <w:rsid w:val="0076355B"/>
    <w:rsid w:val="00763858"/>
    <w:rsid w:val="00763A83"/>
    <w:rsid w:val="00763E16"/>
    <w:rsid w:val="0076454E"/>
    <w:rsid w:val="00765198"/>
    <w:rsid w:val="0076550A"/>
    <w:rsid w:val="00765B65"/>
    <w:rsid w:val="007663AC"/>
    <w:rsid w:val="00767299"/>
    <w:rsid w:val="00767656"/>
    <w:rsid w:val="007678FB"/>
    <w:rsid w:val="007679F1"/>
    <w:rsid w:val="007703BA"/>
    <w:rsid w:val="00770DF1"/>
    <w:rsid w:val="0077263D"/>
    <w:rsid w:val="00772846"/>
    <w:rsid w:val="00772EB4"/>
    <w:rsid w:val="007744D1"/>
    <w:rsid w:val="0077593D"/>
    <w:rsid w:val="00776043"/>
    <w:rsid w:val="007768A1"/>
    <w:rsid w:val="00776A9A"/>
    <w:rsid w:val="00776AA9"/>
    <w:rsid w:val="00776E81"/>
    <w:rsid w:val="00777ED1"/>
    <w:rsid w:val="00777FF3"/>
    <w:rsid w:val="00781347"/>
    <w:rsid w:val="00781A2E"/>
    <w:rsid w:val="00781C84"/>
    <w:rsid w:val="00781CDC"/>
    <w:rsid w:val="00781CFA"/>
    <w:rsid w:val="007831BB"/>
    <w:rsid w:val="007842F3"/>
    <w:rsid w:val="0078619C"/>
    <w:rsid w:val="00786CFD"/>
    <w:rsid w:val="007877EA"/>
    <w:rsid w:val="00790840"/>
    <w:rsid w:val="00790BF7"/>
    <w:rsid w:val="00791D95"/>
    <w:rsid w:val="007923DA"/>
    <w:rsid w:val="00792A7F"/>
    <w:rsid w:val="00792B4F"/>
    <w:rsid w:val="00792C08"/>
    <w:rsid w:val="007934A8"/>
    <w:rsid w:val="0079380D"/>
    <w:rsid w:val="0079416C"/>
    <w:rsid w:val="007943C6"/>
    <w:rsid w:val="00794FD5"/>
    <w:rsid w:val="00795D32"/>
    <w:rsid w:val="007970F0"/>
    <w:rsid w:val="0079752C"/>
    <w:rsid w:val="00797BD9"/>
    <w:rsid w:val="007A0AA5"/>
    <w:rsid w:val="007A0BFD"/>
    <w:rsid w:val="007A10EC"/>
    <w:rsid w:val="007A1294"/>
    <w:rsid w:val="007A17BD"/>
    <w:rsid w:val="007A1C6A"/>
    <w:rsid w:val="007A1FEE"/>
    <w:rsid w:val="007A255E"/>
    <w:rsid w:val="007A2A7C"/>
    <w:rsid w:val="007A375E"/>
    <w:rsid w:val="007A3CED"/>
    <w:rsid w:val="007A49C7"/>
    <w:rsid w:val="007A4D5A"/>
    <w:rsid w:val="007A56F1"/>
    <w:rsid w:val="007A576D"/>
    <w:rsid w:val="007A59AD"/>
    <w:rsid w:val="007A5E8D"/>
    <w:rsid w:val="007A5F74"/>
    <w:rsid w:val="007A5FE8"/>
    <w:rsid w:val="007A7101"/>
    <w:rsid w:val="007B0ACC"/>
    <w:rsid w:val="007B0F4F"/>
    <w:rsid w:val="007B2567"/>
    <w:rsid w:val="007B2C23"/>
    <w:rsid w:val="007B33E3"/>
    <w:rsid w:val="007B397E"/>
    <w:rsid w:val="007B3F56"/>
    <w:rsid w:val="007B4B58"/>
    <w:rsid w:val="007B4E31"/>
    <w:rsid w:val="007B4F79"/>
    <w:rsid w:val="007B69B9"/>
    <w:rsid w:val="007B69E5"/>
    <w:rsid w:val="007C2A85"/>
    <w:rsid w:val="007C3376"/>
    <w:rsid w:val="007C3DFC"/>
    <w:rsid w:val="007C41A8"/>
    <w:rsid w:val="007C4235"/>
    <w:rsid w:val="007C4A2C"/>
    <w:rsid w:val="007C5348"/>
    <w:rsid w:val="007C6319"/>
    <w:rsid w:val="007C6E7F"/>
    <w:rsid w:val="007C6EAF"/>
    <w:rsid w:val="007C78B9"/>
    <w:rsid w:val="007D0713"/>
    <w:rsid w:val="007D09F4"/>
    <w:rsid w:val="007D0D41"/>
    <w:rsid w:val="007D1592"/>
    <w:rsid w:val="007D1BA9"/>
    <w:rsid w:val="007D1FD3"/>
    <w:rsid w:val="007D2685"/>
    <w:rsid w:val="007D2A42"/>
    <w:rsid w:val="007D2B66"/>
    <w:rsid w:val="007D3DC8"/>
    <w:rsid w:val="007D759E"/>
    <w:rsid w:val="007D75B3"/>
    <w:rsid w:val="007D7DF2"/>
    <w:rsid w:val="007D7E66"/>
    <w:rsid w:val="007D7EC6"/>
    <w:rsid w:val="007E0366"/>
    <w:rsid w:val="007E087A"/>
    <w:rsid w:val="007E0DFF"/>
    <w:rsid w:val="007E1253"/>
    <w:rsid w:val="007E132A"/>
    <w:rsid w:val="007E1B53"/>
    <w:rsid w:val="007E33A9"/>
    <w:rsid w:val="007E374E"/>
    <w:rsid w:val="007E38E7"/>
    <w:rsid w:val="007E43C3"/>
    <w:rsid w:val="007E43CD"/>
    <w:rsid w:val="007E4AF1"/>
    <w:rsid w:val="007E4B22"/>
    <w:rsid w:val="007E55F5"/>
    <w:rsid w:val="007E62CB"/>
    <w:rsid w:val="007E70B2"/>
    <w:rsid w:val="007E7FF2"/>
    <w:rsid w:val="007F080D"/>
    <w:rsid w:val="007F0E8E"/>
    <w:rsid w:val="007F1A69"/>
    <w:rsid w:val="007F1B99"/>
    <w:rsid w:val="007F2A11"/>
    <w:rsid w:val="007F3E89"/>
    <w:rsid w:val="007F4B8F"/>
    <w:rsid w:val="007F6284"/>
    <w:rsid w:val="007F6524"/>
    <w:rsid w:val="007F70FD"/>
    <w:rsid w:val="007F7D01"/>
    <w:rsid w:val="00800299"/>
    <w:rsid w:val="008003D1"/>
    <w:rsid w:val="00800A48"/>
    <w:rsid w:val="00800A54"/>
    <w:rsid w:val="00801CF3"/>
    <w:rsid w:val="00802B6C"/>
    <w:rsid w:val="00802BD4"/>
    <w:rsid w:val="00803EAA"/>
    <w:rsid w:val="00804A40"/>
    <w:rsid w:val="00805045"/>
    <w:rsid w:val="00805DF4"/>
    <w:rsid w:val="008061DD"/>
    <w:rsid w:val="00807201"/>
    <w:rsid w:val="00807CE0"/>
    <w:rsid w:val="00810F0D"/>
    <w:rsid w:val="00810F2F"/>
    <w:rsid w:val="008113CA"/>
    <w:rsid w:val="008117CD"/>
    <w:rsid w:val="0081188B"/>
    <w:rsid w:val="00814050"/>
    <w:rsid w:val="00814EA3"/>
    <w:rsid w:val="00815218"/>
    <w:rsid w:val="00815608"/>
    <w:rsid w:val="00815DBC"/>
    <w:rsid w:val="00815E9F"/>
    <w:rsid w:val="008165DC"/>
    <w:rsid w:val="00816B64"/>
    <w:rsid w:val="00817255"/>
    <w:rsid w:val="00817965"/>
    <w:rsid w:val="00817A2A"/>
    <w:rsid w:val="008207EC"/>
    <w:rsid w:val="00820FCB"/>
    <w:rsid w:val="0082126D"/>
    <w:rsid w:val="00821522"/>
    <w:rsid w:val="00821C70"/>
    <w:rsid w:val="008229B6"/>
    <w:rsid w:val="00822C1A"/>
    <w:rsid w:val="00822CAB"/>
    <w:rsid w:val="00822E81"/>
    <w:rsid w:val="0082456C"/>
    <w:rsid w:val="00824B75"/>
    <w:rsid w:val="0082542E"/>
    <w:rsid w:val="00826130"/>
    <w:rsid w:val="00826359"/>
    <w:rsid w:val="00826416"/>
    <w:rsid w:val="00826D43"/>
    <w:rsid w:val="00830E17"/>
    <w:rsid w:val="008321F0"/>
    <w:rsid w:val="008323F9"/>
    <w:rsid w:val="00832936"/>
    <w:rsid w:val="008329A9"/>
    <w:rsid w:val="00832C3F"/>
    <w:rsid w:val="008343BD"/>
    <w:rsid w:val="00834608"/>
    <w:rsid w:val="00834A22"/>
    <w:rsid w:val="00836C9C"/>
    <w:rsid w:val="008376F0"/>
    <w:rsid w:val="00837C74"/>
    <w:rsid w:val="00840A28"/>
    <w:rsid w:val="00840FB6"/>
    <w:rsid w:val="0084190A"/>
    <w:rsid w:val="0084212C"/>
    <w:rsid w:val="00842B26"/>
    <w:rsid w:val="00842BBB"/>
    <w:rsid w:val="00842D97"/>
    <w:rsid w:val="00842FEF"/>
    <w:rsid w:val="008433F6"/>
    <w:rsid w:val="00844175"/>
    <w:rsid w:val="0084492D"/>
    <w:rsid w:val="00847D3F"/>
    <w:rsid w:val="00850D1C"/>
    <w:rsid w:val="008514F4"/>
    <w:rsid w:val="008517AA"/>
    <w:rsid w:val="008518DB"/>
    <w:rsid w:val="00851D08"/>
    <w:rsid w:val="00851F9F"/>
    <w:rsid w:val="00852BB3"/>
    <w:rsid w:val="00852F0E"/>
    <w:rsid w:val="00852FA9"/>
    <w:rsid w:val="0085358B"/>
    <w:rsid w:val="008535E9"/>
    <w:rsid w:val="008536E3"/>
    <w:rsid w:val="00853DE4"/>
    <w:rsid w:val="00854DD2"/>
    <w:rsid w:val="00855550"/>
    <w:rsid w:val="008557D4"/>
    <w:rsid w:val="00855D2F"/>
    <w:rsid w:val="00856EEE"/>
    <w:rsid w:val="00857C6F"/>
    <w:rsid w:val="00857E17"/>
    <w:rsid w:val="00860378"/>
    <w:rsid w:val="00860753"/>
    <w:rsid w:val="00860AC8"/>
    <w:rsid w:val="00860E43"/>
    <w:rsid w:val="0086270F"/>
    <w:rsid w:val="00862723"/>
    <w:rsid w:val="00862DA2"/>
    <w:rsid w:val="00863288"/>
    <w:rsid w:val="00864896"/>
    <w:rsid w:val="00864D6C"/>
    <w:rsid w:val="008652A9"/>
    <w:rsid w:val="00865552"/>
    <w:rsid w:val="00866B10"/>
    <w:rsid w:val="00866C41"/>
    <w:rsid w:val="00866E89"/>
    <w:rsid w:val="00867127"/>
    <w:rsid w:val="00867E5F"/>
    <w:rsid w:val="00870316"/>
    <w:rsid w:val="00870596"/>
    <w:rsid w:val="008713B2"/>
    <w:rsid w:val="008713D6"/>
    <w:rsid w:val="00871C76"/>
    <w:rsid w:val="00871D91"/>
    <w:rsid w:val="00871FF0"/>
    <w:rsid w:val="00872464"/>
    <w:rsid w:val="0087262D"/>
    <w:rsid w:val="0087498A"/>
    <w:rsid w:val="00874BB2"/>
    <w:rsid w:val="00875107"/>
    <w:rsid w:val="00875189"/>
    <w:rsid w:val="00875768"/>
    <w:rsid w:val="00875FA3"/>
    <w:rsid w:val="0087665E"/>
    <w:rsid w:val="0087746E"/>
    <w:rsid w:val="00877973"/>
    <w:rsid w:val="008812A0"/>
    <w:rsid w:val="008818EB"/>
    <w:rsid w:val="00881EC4"/>
    <w:rsid w:val="008820B5"/>
    <w:rsid w:val="00882C87"/>
    <w:rsid w:val="00884013"/>
    <w:rsid w:val="00884597"/>
    <w:rsid w:val="00885A46"/>
    <w:rsid w:val="00885B85"/>
    <w:rsid w:val="008860AC"/>
    <w:rsid w:val="00890A00"/>
    <w:rsid w:val="00890CB0"/>
    <w:rsid w:val="0089158B"/>
    <w:rsid w:val="0089210B"/>
    <w:rsid w:val="008928D4"/>
    <w:rsid w:val="00893A95"/>
    <w:rsid w:val="00894513"/>
    <w:rsid w:val="0089544E"/>
    <w:rsid w:val="00895F12"/>
    <w:rsid w:val="008963D7"/>
    <w:rsid w:val="00897B69"/>
    <w:rsid w:val="008A104C"/>
    <w:rsid w:val="008A1D75"/>
    <w:rsid w:val="008A1D7D"/>
    <w:rsid w:val="008A302B"/>
    <w:rsid w:val="008A3490"/>
    <w:rsid w:val="008A455C"/>
    <w:rsid w:val="008A46D7"/>
    <w:rsid w:val="008A4F43"/>
    <w:rsid w:val="008A5FC3"/>
    <w:rsid w:val="008A6289"/>
    <w:rsid w:val="008A6389"/>
    <w:rsid w:val="008A6948"/>
    <w:rsid w:val="008A6D6B"/>
    <w:rsid w:val="008A71DC"/>
    <w:rsid w:val="008A744D"/>
    <w:rsid w:val="008A7B9A"/>
    <w:rsid w:val="008A7FA3"/>
    <w:rsid w:val="008B0398"/>
    <w:rsid w:val="008B0A87"/>
    <w:rsid w:val="008B0C99"/>
    <w:rsid w:val="008B2069"/>
    <w:rsid w:val="008B2A2C"/>
    <w:rsid w:val="008B2A7B"/>
    <w:rsid w:val="008B3F4D"/>
    <w:rsid w:val="008B5290"/>
    <w:rsid w:val="008B5B54"/>
    <w:rsid w:val="008B5BC6"/>
    <w:rsid w:val="008B689E"/>
    <w:rsid w:val="008B6B0C"/>
    <w:rsid w:val="008B7552"/>
    <w:rsid w:val="008B772E"/>
    <w:rsid w:val="008B7BA9"/>
    <w:rsid w:val="008C0AE2"/>
    <w:rsid w:val="008C0E03"/>
    <w:rsid w:val="008C1558"/>
    <w:rsid w:val="008C1BC9"/>
    <w:rsid w:val="008C307C"/>
    <w:rsid w:val="008C4F6C"/>
    <w:rsid w:val="008C694F"/>
    <w:rsid w:val="008C6AE9"/>
    <w:rsid w:val="008C7391"/>
    <w:rsid w:val="008C7507"/>
    <w:rsid w:val="008C7699"/>
    <w:rsid w:val="008C78B9"/>
    <w:rsid w:val="008C7EE3"/>
    <w:rsid w:val="008C7FBC"/>
    <w:rsid w:val="008D0E84"/>
    <w:rsid w:val="008D10B2"/>
    <w:rsid w:val="008D117A"/>
    <w:rsid w:val="008D1898"/>
    <w:rsid w:val="008D295A"/>
    <w:rsid w:val="008D2F8C"/>
    <w:rsid w:val="008D37EE"/>
    <w:rsid w:val="008D3FE0"/>
    <w:rsid w:val="008D426D"/>
    <w:rsid w:val="008D4662"/>
    <w:rsid w:val="008D47D3"/>
    <w:rsid w:val="008D4BBF"/>
    <w:rsid w:val="008D5421"/>
    <w:rsid w:val="008D749E"/>
    <w:rsid w:val="008D7E96"/>
    <w:rsid w:val="008E08FA"/>
    <w:rsid w:val="008E0B46"/>
    <w:rsid w:val="008E0E33"/>
    <w:rsid w:val="008E10A8"/>
    <w:rsid w:val="008E10CA"/>
    <w:rsid w:val="008E1FE4"/>
    <w:rsid w:val="008E2170"/>
    <w:rsid w:val="008E4127"/>
    <w:rsid w:val="008E4342"/>
    <w:rsid w:val="008E536E"/>
    <w:rsid w:val="008E5AF8"/>
    <w:rsid w:val="008E5D4D"/>
    <w:rsid w:val="008E63EE"/>
    <w:rsid w:val="008E64ED"/>
    <w:rsid w:val="008E6657"/>
    <w:rsid w:val="008E67A5"/>
    <w:rsid w:val="008E6B80"/>
    <w:rsid w:val="008F05D2"/>
    <w:rsid w:val="008F1297"/>
    <w:rsid w:val="008F17C3"/>
    <w:rsid w:val="008F21BC"/>
    <w:rsid w:val="008F241A"/>
    <w:rsid w:val="008F24B1"/>
    <w:rsid w:val="008F26E6"/>
    <w:rsid w:val="008F27AE"/>
    <w:rsid w:val="008F3127"/>
    <w:rsid w:val="008F337E"/>
    <w:rsid w:val="008F4539"/>
    <w:rsid w:val="008F4A6C"/>
    <w:rsid w:val="008F4E4A"/>
    <w:rsid w:val="008F5085"/>
    <w:rsid w:val="008F5467"/>
    <w:rsid w:val="008F5F9F"/>
    <w:rsid w:val="008F6199"/>
    <w:rsid w:val="008F65DE"/>
    <w:rsid w:val="008F6781"/>
    <w:rsid w:val="008F6F2E"/>
    <w:rsid w:val="008F6FA5"/>
    <w:rsid w:val="008F74D6"/>
    <w:rsid w:val="008F76A7"/>
    <w:rsid w:val="008F78D0"/>
    <w:rsid w:val="0090016F"/>
    <w:rsid w:val="00901178"/>
    <w:rsid w:val="00902A76"/>
    <w:rsid w:val="00902B57"/>
    <w:rsid w:val="00902E63"/>
    <w:rsid w:val="0090410E"/>
    <w:rsid w:val="009044B2"/>
    <w:rsid w:val="009048C8"/>
    <w:rsid w:val="0090500A"/>
    <w:rsid w:val="00905013"/>
    <w:rsid w:val="00905B05"/>
    <w:rsid w:val="009060B4"/>
    <w:rsid w:val="009063FF"/>
    <w:rsid w:val="00906862"/>
    <w:rsid w:val="00906EFE"/>
    <w:rsid w:val="009073C0"/>
    <w:rsid w:val="00910F3F"/>
    <w:rsid w:val="00910FE6"/>
    <w:rsid w:val="00912540"/>
    <w:rsid w:val="00912C55"/>
    <w:rsid w:val="009142F6"/>
    <w:rsid w:val="009147BE"/>
    <w:rsid w:val="00914846"/>
    <w:rsid w:val="0091616B"/>
    <w:rsid w:val="00916B5F"/>
    <w:rsid w:val="00916ED4"/>
    <w:rsid w:val="009172B3"/>
    <w:rsid w:val="00917895"/>
    <w:rsid w:val="0091798B"/>
    <w:rsid w:val="00917E3C"/>
    <w:rsid w:val="009217AD"/>
    <w:rsid w:val="00921C79"/>
    <w:rsid w:val="00921D2E"/>
    <w:rsid w:val="00922929"/>
    <w:rsid w:val="00922ADC"/>
    <w:rsid w:val="0092333A"/>
    <w:rsid w:val="00923E7F"/>
    <w:rsid w:val="009241B9"/>
    <w:rsid w:val="00924E57"/>
    <w:rsid w:val="00924FA1"/>
    <w:rsid w:val="009256BE"/>
    <w:rsid w:val="00925ABF"/>
    <w:rsid w:val="009271F9"/>
    <w:rsid w:val="009272CF"/>
    <w:rsid w:val="00927F0C"/>
    <w:rsid w:val="009303AA"/>
    <w:rsid w:val="0093055A"/>
    <w:rsid w:val="009319ED"/>
    <w:rsid w:val="00932BD7"/>
    <w:rsid w:val="00932EFA"/>
    <w:rsid w:val="00932F0A"/>
    <w:rsid w:val="00932F11"/>
    <w:rsid w:val="00933084"/>
    <w:rsid w:val="009332DC"/>
    <w:rsid w:val="00933D15"/>
    <w:rsid w:val="00933E72"/>
    <w:rsid w:val="009348ED"/>
    <w:rsid w:val="00934B6C"/>
    <w:rsid w:val="00934BF0"/>
    <w:rsid w:val="0093525A"/>
    <w:rsid w:val="0093574C"/>
    <w:rsid w:val="00935B85"/>
    <w:rsid w:val="00935E89"/>
    <w:rsid w:val="009361FE"/>
    <w:rsid w:val="0093698D"/>
    <w:rsid w:val="00937970"/>
    <w:rsid w:val="009408D1"/>
    <w:rsid w:val="00940DF8"/>
    <w:rsid w:val="00940F20"/>
    <w:rsid w:val="00942200"/>
    <w:rsid w:val="00942DF6"/>
    <w:rsid w:val="00943465"/>
    <w:rsid w:val="00943889"/>
    <w:rsid w:val="0094405D"/>
    <w:rsid w:val="009441C8"/>
    <w:rsid w:val="00944433"/>
    <w:rsid w:val="009445A2"/>
    <w:rsid w:val="00945300"/>
    <w:rsid w:val="0094565F"/>
    <w:rsid w:val="009463BB"/>
    <w:rsid w:val="00946562"/>
    <w:rsid w:val="0094656C"/>
    <w:rsid w:val="00946C5C"/>
    <w:rsid w:val="009477CF"/>
    <w:rsid w:val="009501AF"/>
    <w:rsid w:val="00950660"/>
    <w:rsid w:val="0095122E"/>
    <w:rsid w:val="00951731"/>
    <w:rsid w:val="00951879"/>
    <w:rsid w:val="009518FF"/>
    <w:rsid w:val="00952408"/>
    <w:rsid w:val="009527D5"/>
    <w:rsid w:val="00952B5B"/>
    <w:rsid w:val="00953EEB"/>
    <w:rsid w:val="00954741"/>
    <w:rsid w:val="0095494B"/>
    <w:rsid w:val="00954B5F"/>
    <w:rsid w:val="00955FB5"/>
    <w:rsid w:val="00956CC2"/>
    <w:rsid w:val="00957AE7"/>
    <w:rsid w:val="00957D54"/>
    <w:rsid w:val="009604FE"/>
    <w:rsid w:val="0096065B"/>
    <w:rsid w:val="00960B46"/>
    <w:rsid w:val="00961070"/>
    <w:rsid w:val="0096116A"/>
    <w:rsid w:val="009612D0"/>
    <w:rsid w:val="009619A2"/>
    <w:rsid w:val="0096230A"/>
    <w:rsid w:val="0096261F"/>
    <w:rsid w:val="00962E8B"/>
    <w:rsid w:val="00964385"/>
    <w:rsid w:val="00964539"/>
    <w:rsid w:val="0096479D"/>
    <w:rsid w:val="00964B59"/>
    <w:rsid w:val="0096590E"/>
    <w:rsid w:val="009669CD"/>
    <w:rsid w:val="00966A88"/>
    <w:rsid w:val="00966CC9"/>
    <w:rsid w:val="00966D28"/>
    <w:rsid w:val="009672FE"/>
    <w:rsid w:val="00967786"/>
    <w:rsid w:val="00967BBA"/>
    <w:rsid w:val="0097005C"/>
    <w:rsid w:val="00970BA0"/>
    <w:rsid w:val="00972051"/>
    <w:rsid w:val="0097236B"/>
    <w:rsid w:val="009724BE"/>
    <w:rsid w:val="00973CB9"/>
    <w:rsid w:val="009740A6"/>
    <w:rsid w:val="009763CE"/>
    <w:rsid w:val="00976C98"/>
    <w:rsid w:val="00980906"/>
    <w:rsid w:val="00981637"/>
    <w:rsid w:val="009818B3"/>
    <w:rsid w:val="00981A12"/>
    <w:rsid w:val="009822B4"/>
    <w:rsid w:val="00982B97"/>
    <w:rsid w:val="009830CB"/>
    <w:rsid w:val="00984F6C"/>
    <w:rsid w:val="00984FC4"/>
    <w:rsid w:val="00985187"/>
    <w:rsid w:val="00985443"/>
    <w:rsid w:val="00986235"/>
    <w:rsid w:val="00986257"/>
    <w:rsid w:val="0098628C"/>
    <w:rsid w:val="00986CD2"/>
    <w:rsid w:val="00987C71"/>
    <w:rsid w:val="00990411"/>
    <w:rsid w:val="009913A0"/>
    <w:rsid w:val="00991560"/>
    <w:rsid w:val="009926D3"/>
    <w:rsid w:val="00992C59"/>
    <w:rsid w:val="0099345F"/>
    <w:rsid w:val="0099373D"/>
    <w:rsid w:val="00993B8E"/>
    <w:rsid w:val="00993E70"/>
    <w:rsid w:val="0099407B"/>
    <w:rsid w:val="00994BEC"/>
    <w:rsid w:val="009955E5"/>
    <w:rsid w:val="00995E9E"/>
    <w:rsid w:val="009966A4"/>
    <w:rsid w:val="00997BBD"/>
    <w:rsid w:val="00997C5E"/>
    <w:rsid w:val="009A15E9"/>
    <w:rsid w:val="009A1F92"/>
    <w:rsid w:val="009A23B3"/>
    <w:rsid w:val="009A257C"/>
    <w:rsid w:val="009A32B5"/>
    <w:rsid w:val="009A3774"/>
    <w:rsid w:val="009A392A"/>
    <w:rsid w:val="009A3CAD"/>
    <w:rsid w:val="009A5433"/>
    <w:rsid w:val="009A63D1"/>
    <w:rsid w:val="009A6798"/>
    <w:rsid w:val="009A778E"/>
    <w:rsid w:val="009A7874"/>
    <w:rsid w:val="009A79E5"/>
    <w:rsid w:val="009A7AAD"/>
    <w:rsid w:val="009B031F"/>
    <w:rsid w:val="009B13F3"/>
    <w:rsid w:val="009B14ED"/>
    <w:rsid w:val="009B18DB"/>
    <w:rsid w:val="009B23F4"/>
    <w:rsid w:val="009B2B77"/>
    <w:rsid w:val="009B2DAA"/>
    <w:rsid w:val="009B2E4F"/>
    <w:rsid w:val="009B36E2"/>
    <w:rsid w:val="009B38C8"/>
    <w:rsid w:val="009B4248"/>
    <w:rsid w:val="009B4646"/>
    <w:rsid w:val="009B482C"/>
    <w:rsid w:val="009B4E59"/>
    <w:rsid w:val="009B565D"/>
    <w:rsid w:val="009B59F4"/>
    <w:rsid w:val="009B5A64"/>
    <w:rsid w:val="009B632D"/>
    <w:rsid w:val="009B6C61"/>
    <w:rsid w:val="009B722E"/>
    <w:rsid w:val="009B7C99"/>
    <w:rsid w:val="009C0052"/>
    <w:rsid w:val="009C1758"/>
    <w:rsid w:val="009C2000"/>
    <w:rsid w:val="009C317C"/>
    <w:rsid w:val="009C35ED"/>
    <w:rsid w:val="009C39FF"/>
    <w:rsid w:val="009C3AFF"/>
    <w:rsid w:val="009C4162"/>
    <w:rsid w:val="009C4454"/>
    <w:rsid w:val="009C45BE"/>
    <w:rsid w:val="009C4F53"/>
    <w:rsid w:val="009C4FCE"/>
    <w:rsid w:val="009C51D1"/>
    <w:rsid w:val="009C5859"/>
    <w:rsid w:val="009C5B78"/>
    <w:rsid w:val="009C5BD1"/>
    <w:rsid w:val="009C6019"/>
    <w:rsid w:val="009C6E16"/>
    <w:rsid w:val="009C7541"/>
    <w:rsid w:val="009C7732"/>
    <w:rsid w:val="009D0502"/>
    <w:rsid w:val="009D07E3"/>
    <w:rsid w:val="009D12C0"/>
    <w:rsid w:val="009D1503"/>
    <w:rsid w:val="009D333E"/>
    <w:rsid w:val="009D49EC"/>
    <w:rsid w:val="009D4C6A"/>
    <w:rsid w:val="009D4DF3"/>
    <w:rsid w:val="009D5AEB"/>
    <w:rsid w:val="009D621D"/>
    <w:rsid w:val="009D6DA3"/>
    <w:rsid w:val="009D706D"/>
    <w:rsid w:val="009D712D"/>
    <w:rsid w:val="009D7FF0"/>
    <w:rsid w:val="009E04DE"/>
    <w:rsid w:val="009E10AB"/>
    <w:rsid w:val="009E15DB"/>
    <w:rsid w:val="009E1F2A"/>
    <w:rsid w:val="009E294A"/>
    <w:rsid w:val="009E3A54"/>
    <w:rsid w:val="009E402B"/>
    <w:rsid w:val="009E427E"/>
    <w:rsid w:val="009E4A8A"/>
    <w:rsid w:val="009E4DA0"/>
    <w:rsid w:val="009E5281"/>
    <w:rsid w:val="009E57C7"/>
    <w:rsid w:val="009E5A13"/>
    <w:rsid w:val="009E6084"/>
    <w:rsid w:val="009E6214"/>
    <w:rsid w:val="009E62B4"/>
    <w:rsid w:val="009E7058"/>
    <w:rsid w:val="009E706A"/>
    <w:rsid w:val="009E7129"/>
    <w:rsid w:val="009E7F35"/>
    <w:rsid w:val="009F1B3E"/>
    <w:rsid w:val="009F1F45"/>
    <w:rsid w:val="009F3A1F"/>
    <w:rsid w:val="009F3B5D"/>
    <w:rsid w:val="009F45AD"/>
    <w:rsid w:val="009F4FAC"/>
    <w:rsid w:val="009F5927"/>
    <w:rsid w:val="00A000D0"/>
    <w:rsid w:val="00A00B4A"/>
    <w:rsid w:val="00A01565"/>
    <w:rsid w:val="00A0191C"/>
    <w:rsid w:val="00A028C3"/>
    <w:rsid w:val="00A028C4"/>
    <w:rsid w:val="00A02E2B"/>
    <w:rsid w:val="00A030B1"/>
    <w:rsid w:val="00A03293"/>
    <w:rsid w:val="00A03FE4"/>
    <w:rsid w:val="00A0486B"/>
    <w:rsid w:val="00A053AE"/>
    <w:rsid w:val="00A05960"/>
    <w:rsid w:val="00A05D3F"/>
    <w:rsid w:val="00A05F40"/>
    <w:rsid w:val="00A06026"/>
    <w:rsid w:val="00A06295"/>
    <w:rsid w:val="00A06BFA"/>
    <w:rsid w:val="00A07A33"/>
    <w:rsid w:val="00A103CC"/>
    <w:rsid w:val="00A10502"/>
    <w:rsid w:val="00A10529"/>
    <w:rsid w:val="00A10B0B"/>
    <w:rsid w:val="00A10B1F"/>
    <w:rsid w:val="00A113F1"/>
    <w:rsid w:val="00A114A3"/>
    <w:rsid w:val="00A115C6"/>
    <w:rsid w:val="00A1177A"/>
    <w:rsid w:val="00A11AA9"/>
    <w:rsid w:val="00A12002"/>
    <w:rsid w:val="00A1284E"/>
    <w:rsid w:val="00A135FF"/>
    <w:rsid w:val="00A13BC4"/>
    <w:rsid w:val="00A13C30"/>
    <w:rsid w:val="00A14D0E"/>
    <w:rsid w:val="00A15702"/>
    <w:rsid w:val="00A15A17"/>
    <w:rsid w:val="00A15D94"/>
    <w:rsid w:val="00A169E1"/>
    <w:rsid w:val="00A16CCC"/>
    <w:rsid w:val="00A17186"/>
    <w:rsid w:val="00A1758D"/>
    <w:rsid w:val="00A17BBE"/>
    <w:rsid w:val="00A20AA3"/>
    <w:rsid w:val="00A20E87"/>
    <w:rsid w:val="00A226EB"/>
    <w:rsid w:val="00A22AF9"/>
    <w:rsid w:val="00A22FBB"/>
    <w:rsid w:val="00A23908"/>
    <w:rsid w:val="00A240CB"/>
    <w:rsid w:val="00A242FE"/>
    <w:rsid w:val="00A2583B"/>
    <w:rsid w:val="00A25AF9"/>
    <w:rsid w:val="00A25FEC"/>
    <w:rsid w:val="00A261F6"/>
    <w:rsid w:val="00A262B7"/>
    <w:rsid w:val="00A304BE"/>
    <w:rsid w:val="00A30A40"/>
    <w:rsid w:val="00A30A85"/>
    <w:rsid w:val="00A30ED4"/>
    <w:rsid w:val="00A318E9"/>
    <w:rsid w:val="00A32504"/>
    <w:rsid w:val="00A32994"/>
    <w:rsid w:val="00A33729"/>
    <w:rsid w:val="00A35635"/>
    <w:rsid w:val="00A36459"/>
    <w:rsid w:val="00A36F6B"/>
    <w:rsid w:val="00A3706A"/>
    <w:rsid w:val="00A37295"/>
    <w:rsid w:val="00A3777F"/>
    <w:rsid w:val="00A37D1E"/>
    <w:rsid w:val="00A4011A"/>
    <w:rsid w:val="00A405FC"/>
    <w:rsid w:val="00A40643"/>
    <w:rsid w:val="00A406BC"/>
    <w:rsid w:val="00A40777"/>
    <w:rsid w:val="00A4144C"/>
    <w:rsid w:val="00A429C9"/>
    <w:rsid w:val="00A42EF3"/>
    <w:rsid w:val="00A435D4"/>
    <w:rsid w:val="00A44669"/>
    <w:rsid w:val="00A45227"/>
    <w:rsid w:val="00A452A0"/>
    <w:rsid w:val="00A4541F"/>
    <w:rsid w:val="00A457E3"/>
    <w:rsid w:val="00A45BB5"/>
    <w:rsid w:val="00A45E81"/>
    <w:rsid w:val="00A46094"/>
    <w:rsid w:val="00A46895"/>
    <w:rsid w:val="00A470DB"/>
    <w:rsid w:val="00A47159"/>
    <w:rsid w:val="00A47AD8"/>
    <w:rsid w:val="00A507B6"/>
    <w:rsid w:val="00A51E56"/>
    <w:rsid w:val="00A52181"/>
    <w:rsid w:val="00A52330"/>
    <w:rsid w:val="00A53315"/>
    <w:rsid w:val="00A533A6"/>
    <w:rsid w:val="00A533F3"/>
    <w:rsid w:val="00A53641"/>
    <w:rsid w:val="00A54A59"/>
    <w:rsid w:val="00A5784C"/>
    <w:rsid w:val="00A57AFE"/>
    <w:rsid w:val="00A57B5A"/>
    <w:rsid w:val="00A6051F"/>
    <w:rsid w:val="00A61102"/>
    <w:rsid w:val="00A6110F"/>
    <w:rsid w:val="00A61436"/>
    <w:rsid w:val="00A618F4"/>
    <w:rsid w:val="00A61A24"/>
    <w:rsid w:val="00A62759"/>
    <w:rsid w:val="00A62CD2"/>
    <w:rsid w:val="00A6353F"/>
    <w:rsid w:val="00A635AC"/>
    <w:rsid w:val="00A63BE4"/>
    <w:rsid w:val="00A63C58"/>
    <w:rsid w:val="00A640F1"/>
    <w:rsid w:val="00A64171"/>
    <w:rsid w:val="00A643BB"/>
    <w:rsid w:val="00A64D08"/>
    <w:rsid w:val="00A64EC7"/>
    <w:rsid w:val="00A65489"/>
    <w:rsid w:val="00A654F6"/>
    <w:rsid w:val="00A65573"/>
    <w:rsid w:val="00A658F8"/>
    <w:rsid w:val="00A65E30"/>
    <w:rsid w:val="00A65E48"/>
    <w:rsid w:val="00A65E85"/>
    <w:rsid w:val="00A6617E"/>
    <w:rsid w:val="00A66464"/>
    <w:rsid w:val="00A665A1"/>
    <w:rsid w:val="00A6674B"/>
    <w:rsid w:val="00A70DE3"/>
    <w:rsid w:val="00A70EA4"/>
    <w:rsid w:val="00A70F99"/>
    <w:rsid w:val="00A71384"/>
    <w:rsid w:val="00A71499"/>
    <w:rsid w:val="00A71855"/>
    <w:rsid w:val="00A71E16"/>
    <w:rsid w:val="00A72E30"/>
    <w:rsid w:val="00A72F05"/>
    <w:rsid w:val="00A73075"/>
    <w:rsid w:val="00A7360A"/>
    <w:rsid w:val="00A7399F"/>
    <w:rsid w:val="00A7440A"/>
    <w:rsid w:val="00A75592"/>
    <w:rsid w:val="00A759B3"/>
    <w:rsid w:val="00A75CB7"/>
    <w:rsid w:val="00A75E06"/>
    <w:rsid w:val="00A77852"/>
    <w:rsid w:val="00A778AA"/>
    <w:rsid w:val="00A77F0F"/>
    <w:rsid w:val="00A8002E"/>
    <w:rsid w:val="00A80A2A"/>
    <w:rsid w:val="00A8184E"/>
    <w:rsid w:val="00A8252F"/>
    <w:rsid w:val="00A825E7"/>
    <w:rsid w:val="00A82ADC"/>
    <w:rsid w:val="00A82E51"/>
    <w:rsid w:val="00A84C74"/>
    <w:rsid w:val="00A86033"/>
    <w:rsid w:val="00A865ED"/>
    <w:rsid w:val="00A86720"/>
    <w:rsid w:val="00A86A91"/>
    <w:rsid w:val="00A86F93"/>
    <w:rsid w:val="00A8715A"/>
    <w:rsid w:val="00A8722A"/>
    <w:rsid w:val="00A87830"/>
    <w:rsid w:val="00A90313"/>
    <w:rsid w:val="00A922C1"/>
    <w:rsid w:val="00A92637"/>
    <w:rsid w:val="00A93385"/>
    <w:rsid w:val="00A934CA"/>
    <w:rsid w:val="00A945A2"/>
    <w:rsid w:val="00A94A9E"/>
    <w:rsid w:val="00A94B30"/>
    <w:rsid w:val="00A94EC2"/>
    <w:rsid w:val="00A9590F"/>
    <w:rsid w:val="00A96316"/>
    <w:rsid w:val="00A9646A"/>
    <w:rsid w:val="00A964C0"/>
    <w:rsid w:val="00A9748D"/>
    <w:rsid w:val="00A97841"/>
    <w:rsid w:val="00AA0890"/>
    <w:rsid w:val="00AA0ECC"/>
    <w:rsid w:val="00AA0FEB"/>
    <w:rsid w:val="00AA1023"/>
    <w:rsid w:val="00AA11CB"/>
    <w:rsid w:val="00AA1AEB"/>
    <w:rsid w:val="00AA1F84"/>
    <w:rsid w:val="00AA2177"/>
    <w:rsid w:val="00AA3383"/>
    <w:rsid w:val="00AA39D5"/>
    <w:rsid w:val="00AA3E11"/>
    <w:rsid w:val="00AA3F42"/>
    <w:rsid w:val="00AA3F70"/>
    <w:rsid w:val="00AA5388"/>
    <w:rsid w:val="00AA5869"/>
    <w:rsid w:val="00AA60BD"/>
    <w:rsid w:val="00AA63D4"/>
    <w:rsid w:val="00AA6ABF"/>
    <w:rsid w:val="00AA6B78"/>
    <w:rsid w:val="00AA6DFA"/>
    <w:rsid w:val="00AA76D4"/>
    <w:rsid w:val="00AA798D"/>
    <w:rsid w:val="00AA7A1E"/>
    <w:rsid w:val="00AB174C"/>
    <w:rsid w:val="00AB21E6"/>
    <w:rsid w:val="00AB2A57"/>
    <w:rsid w:val="00AB2B4B"/>
    <w:rsid w:val="00AB3DB5"/>
    <w:rsid w:val="00AB43C7"/>
    <w:rsid w:val="00AB4A61"/>
    <w:rsid w:val="00AB57F2"/>
    <w:rsid w:val="00AB6745"/>
    <w:rsid w:val="00AB6786"/>
    <w:rsid w:val="00AB6882"/>
    <w:rsid w:val="00AB6F97"/>
    <w:rsid w:val="00AB71B8"/>
    <w:rsid w:val="00AB754F"/>
    <w:rsid w:val="00AB7662"/>
    <w:rsid w:val="00AC11FD"/>
    <w:rsid w:val="00AC1EE5"/>
    <w:rsid w:val="00AC3637"/>
    <w:rsid w:val="00AC37A4"/>
    <w:rsid w:val="00AC6523"/>
    <w:rsid w:val="00AD0FD1"/>
    <w:rsid w:val="00AD1A25"/>
    <w:rsid w:val="00AD1C3C"/>
    <w:rsid w:val="00AD1E1C"/>
    <w:rsid w:val="00AD2655"/>
    <w:rsid w:val="00AD3647"/>
    <w:rsid w:val="00AD40D0"/>
    <w:rsid w:val="00AD452F"/>
    <w:rsid w:val="00AD4821"/>
    <w:rsid w:val="00AD5428"/>
    <w:rsid w:val="00AD578F"/>
    <w:rsid w:val="00AD5F6E"/>
    <w:rsid w:val="00AD5F9F"/>
    <w:rsid w:val="00AD689A"/>
    <w:rsid w:val="00AD6C64"/>
    <w:rsid w:val="00AD6F7C"/>
    <w:rsid w:val="00AD7AE8"/>
    <w:rsid w:val="00AD7F9B"/>
    <w:rsid w:val="00AE1615"/>
    <w:rsid w:val="00AE1DD6"/>
    <w:rsid w:val="00AE2456"/>
    <w:rsid w:val="00AE3281"/>
    <w:rsid w:val="00AE3AC4"/>
    <w:rsid w:val="00AE4833"/>
    <w:rsid w:val="00AE591C"/>
    <w:rsid w:val="00AE5FF0"/>
    <w:rsid w:val="00AE62D9"/>
    <w:rsid w:val="00AE6FFC"/>
    <w:rsid w:val="00AE7194"/>
    <w:rsid w:val="00AE7770"/>
    <w:rsid w:val="00AF0DF0"/>
    <w:rsid w:val="00AF1068"/>
    <w:rsid w:val="00AF1F42"/>
    <w:rsid w:val="00AF23CF"/>
    <w:rsid w:val="00AF2C53"/>
    <w:rsid w:val="00AF3271"/>
    <w:rsid w:val="00AF3476"/>
    <w:rsid w:val="00AF3932"/>
    <w:rsid w:val="00AF55B7"/>
    <w:rsid w:val="00AF65D7"/>
    <w:rsid w:val="00AF6EFB"/>
    <w:rsid w:val="00AF7DDA"/>
    <w:rsid w:val="00B01636"/>
    <w:rsid w:val="00B030B7"/>
    <w:rsid w:val="00B0328B"/>
    <w:rsid w:val="00B033E7"/>
    <w:rsid w:val="00B03594"/>
    <w:rsid w:val="00B04473"/>
    <w:rsid w:val="00B045CB"/>
    <w:rsid w:val="00B048F5"/>
    <w:rsid w:val="00B05067"/>
    <w:rsid w:val="00B05882"/>
    <w:rsid w:val="00B06251"/>
    <w:rsid w:val="00B069BF"/>
    <w:rsid w:val="00B06FD6"/>
    <w:rsid w:val="00B0774D"/>
    <w:rsid w:val="00B078C8"/>
    <w:rsid w:val="00B101A8"/>
    <w:rsid w:val="00B103E6"/>
    <w:rsid w:val="00B10886"/>
    <w:rsid w:val="00B11C2D"/>
    <w:rsid w:val="00B11CF2"/>
    <w:rsid w:val="00B11E0E"/>
    <w:rsid w:val="00B1257F"/>
    <w:rsid w:val="00B128D5"/>
    <w:rsid w:val="00B1373A"/>
    <w:rsid w:val="00B14066"/>
    <w:rsid w:val="00B14F11"/>
    <w:rsid w:val="00B14F1C"/>
    <w:rsid w:val="00B1686F"/>
    <w:rsid w:val="00B16A55"/>
    <w:rsid w:val="00B17069"/>
    <w:rsid w:val="00B17297"/>
    <w:rsid w:val="00B179B1"/>
    <w:rsid w:val="00B179FE"/>
    <w:rsid w:val="00B203EC"/>
    <w:rsid w:val="00B20A6B"/>
    <w:rsid w:val="00B21054"/>
    <w:rsid w:val="00B21103"/>
    <w:rsid w:val="00B21493"/>
    <w:rsid w:val="00B22AC3"/>
    <w:rsid w:val="00B23DAC"/>
    <w:rsid w:val="00B24018"/>
    <w:rsid w:val="00B24149"/>
    <w:rsid w:val="00B2421C"/>
    <w:rsid w:val="00B24449"/>
    <w:rsid w:val="00B24683"/>
    <w:rsid w:val="00B24949"/>
    <w:rsid w:val="00B255D7"/>
    <w:rsid w:val="00B2587B"/>
    <w:rsid w:val="00B260C1"/>
    <w:rsid w:val="00B261B2"/>
    <w:rsid w:val="00B26387"/>
    <w:rsid w:val="00B2752F"/>
    <w:rsid w:val="00B27BCF"/>
    <w:rsid w:val="00B306A3"/>
    <w:rsid w:val="00B30A03"/>
    <w:rsid w:val="00B30FA0"/>
    <w:rsid w:val="00B310E0"/>
    <w:rsid w:val="00B31BAD"/>
    <w:rsid w:val="00B31BBE"/>
    <w:rsid w:val="00B32066"/>
    <w:rsid w:val="00B32484"/>
    <w:rsid w:val="00B324AD"/>
    <w:rsid w:val="00B32CDA"/>
    <w:rsid w:val="00B338A7"/>
    <w:rsid w:val="00B339FC"/>
    <w:rsid w:val="00B34945"/>
    <w:rsid w:val="00B350E6"/>
    <w:rsid w:val="00B3577C"/>
    <w:rsid w:val="00B36243"/>
    <w:rsid w:val="00B3719B"/>
    <w:rsid w:val="00B40240"/>
    <w:rsid w:val="00B40788"/>
    <w:rsid w:val="00B40C45"/>
    <w:rsid w:val="00B41190"/>
    <w:rsid w:val="00B4267E"/>
    <w:rsid w:val="00B42C93"/>
    <w:rsid w:val="00B42EC3"/>
    <w:rsid w:val="00B43396"/>
    <w:rsid w:val="00B445BB"/>
    <w:rsid w:val="00B446CF"/>
    <w:rsid w:val="00B45096"/>
    <w:rsid w:val="00B455EF"/>
    <w:rsid w:val="00B45D34"/>
    <w:rsid w:val="00B469BD"/>
    <w:rsid w:val="00B46B70"/>
    <w:rsid w:val="00B47FF5"/>
    <w:rsid w:val="00B50599"/>
    <w:rsid w:val="00B51674"/>
    <w:rsid w:val="00B52098"/>
    <w:rsid w:val="00B52511"/>
    <w:rsid w:val="00B530F5"/>
    <w:rsid w:val="00B54896"/>
    <w:rsid w:val="00B54AAE"/>
    <w:rsid w:val="00B5617B"/>
    <w:rsid w:val="00B5622C"/>
    <w:rsid w:val="00B56452"/>
    <w:rsid w:val="00B57E29"/>
    <w:rsid w:val="00B6064C"/>
    <w:rsid w:val="00B61305"/>
    <w:rsid w:val="00B61DB9"/>
    <w:rsid w:val="00B6302F"/>
    <w:rsid w:val="00B63AC3"/>
    <w:rsid w:val="00B63E44"/>
    <w:rsid w:val="00B64BE3"/>
    <w:rsid w:val="00B64C5C"/>
    <w:rsid w:val="00B64D80"/>
    <w:rsid w:val="00B650F2"/>
    <w:rsid w:val="00B65126"/>
    <w:rsid w:val="00B6513B"/>
    <w:rsid w:val="00B657B7"/>
    <w:rsid w:val="00B658A7"/>
    <w:rsid w:val="00B6600F"/>
    <w:rsid w:val="00B66D35"/>
    <w:rsid w:val="00B675B5"/>
    <w:rsid w:val="00B67A16"/>
    <w:rsid w:val="00B700DB"/>
    <w:rsid w:val="00B702DC"/>
    <w:rsid w:val="00B7047D"/>
    <w:rsid w:val="00B70B7B"/>
    <w:rsid w:val="00B70E65"/>
    <w:rsid w:val="00B71259"/>
    <w:rsid w:val="00B713D2"/>
    <w:rsid w:val="00B71869"/>
    <w:rsid w:val="00B718E3"/>
    <w:rsid w:val="00B721B0"/>
    <w:rsid w:val="00B7250E"/>
    <w:rsid w:val="00B7296D"/>
    <w:rsid w:val="00B72F9D"/>
    <w:rsid w:val="00B738A4"/>
    <w:rsid w:val="00B73AB4"/>
    <w:rsid w:val="00B758D5"/>
    <w:rsid w:val="00B765B9"/>
    <w:rsid w:val="00B808D4"/>
    <w:rsid w:val="00B80B3B"/>
    <w:rsid w:val="00B80ED2"/>
    <w:rsid w:val="00B80F02"/>
    <w:rsid w:val="00B814E5"/>
    <w:rsid w:val="00B81D10"/>
    <w:rsid w:val="00B82EE1"/>
    <w:rsid w:val="00B8353C"/>
    <w:rsid w:val="00B83AF7"/>
    <w:rsid w:val="00B83AFA"/>
    <w:rsid w:val="00B83E61"/>
    <w:rsid w:val="00B84523"/>
    <w:rsid w:val="00B8475B"/>
    <w:rsid w:val="00B85262"/>
    <w:rsid w:val="00B85D8C"/>
    <w:rsid w:val="00B86330"/>
    <w:rsid w:val="00B868D7"/>
    <w:rsid w:val="00B87365"/>
    <w:rsid w:val="00B8788A"/>
    <w:rsid w:val="00B9047B"/>
    <w:rsid w:val="00B90E75"/>
    <w:rsid w:val="00B9111C"/>
    <w:rsid w:val="00B91284"/>
    <w:rsid w:val="00B91D8A"/>
    <w:rsid w:val="00B91FF1"/>
    <w:rsid w:val="00B933DE"/>
    <w:rsid w:val="00B936CA"/>
    <w:rsid w:val="00B93FBB"/>
    <w:rsid w:val="00B94482"/>
    <w:rsid w:val="00B94A89"/>
    <w:rsid w:val="00B95174"/>
    <w:rsid w:val="00B951DB"/>
    <w:rsid w:val="00B951FE"/>
    <w:rsid w:val="00B95692"/>
    <w:rsid w:val="00B95848"/>
    <w:rsid w:val="00B95DEB"/>
    <w:rsid w:val="00BA00AD"/>
    <w:rsid w:val="00BA0462"/>
    <w:rsid w:val="00BA0AE3"/>
    <w:rsid w:val="00BA12A4"/>
    <w:rsid w:val="00BA1FD7"/>
    <w:rsid w:val="00BA227C"/>
    <w:rsid w:val="00BA2D32"/>
    <w:rsid w:val="00BA3715"/>
    <w:rsid w:val="00BA502B"/>
    <w:rsid w:val="00BA62DF"/>
    <w:rsid w:val="00BA662C"/>
    <w:rsid w:val="00BA6ED5"/>
    <w:rsid w:val="00BA7771"/>
    <w:rsid w:val="00BA7E5D"/>
    <w:rsid w:val="00BB0386"/>
    <w:rsid w:val="00BB0BE7"/>
    <w:rsid w:val="00BB2E95"/>
    <w:rsid w:val="00BB3928"/>
    <w:rsid w:val="00BB40C8"/>
    <w:rsid w:val="00BB44F2"/>
    <w:rsid w:val="00BB45DD"/>
    <w:rsid w:val="00BB4E9A"/>
    <w:rsid w:val="00BB4F43"/>
    <w:rsid w:val="00BB5C7F"/>
    <w:rsid w:val="00BB6848"/>
    <w:rsid w:val="00BB6D04"/>
    <w:rsid w:val="00BC0EFB"/>
    <w:rsid w:val="00BC2B47"/>
    <w:rsid w:val="00BC2EED"/>
    <w:rsid w:val="00BC348E"/>
    <w:rsid w:val="00BC4919"/>
    <w:rsid w:val="00BC4B2F"/>
    <w:rsid w:val="00BC508D"/>
    <w:rsid w:val="00BC5CE0"/>
    <w:rsid w:val="00BC635C"/>
    <w:rsid w:val="00BC676E"/>
    <w:rsid w:val="00BC6821"/>
    <w:rsid w:val="00BC6F18"/>
    <w:rsid w:val="00BD1626"/>
    <w:rsid w:val="00BD1AE2"/>
    <w:rsid w:val="00BD23E9"/>
    <w:rsid w:val="00BD28AE"/>
    <w:rsid w:val="00BD2D30"/>
    <w:rsid w:val="00BD2F94"/>
    <w:rsid w:val="00BD35D9"/>
    <w:rsid w:val="00BD372D"/>
    <w:rsid w:val="00BD4854"/>
    <w:rsid w:val="00BD48B6"/>
    <w:rsid w:val="00BD513A"/>
    <w:rsid w:val="00BD5D73"/>
    <w:rsid w:val="00BD6281"/>
    <w:rsid w:val="00BD68E9"/>
    <w:rsid w:val="00BD6A1E"/>
    <w:rsid w:val="00BD7FDF"/>
    <w:rsid w:val="00BE0420"/>
    <w:rsid w:val="00BE06E2"/>
    <w:rsid w:val="00BE089C"/>
    <w:rsid w:val="00BE0A1A"/>
    <w:rsid w:val="00BE0C7B"/>
    <w:rsid w:val="00BE116C"/>
    <w:rsid w:val="00BE1192"/>
    <w:rsid w:val="00BE1765"/>
    <w:rsid w:val="00BE178D"/>
    <w:rsid w:val="00BE185B"/>
    <w:rsid w:val="00BE1A2E"/>
    <w:rsid w:val="00BE20D5"/>
    <w:rsid w:val="00BE2327"/>
    <w:rsid w:val="00BE2DDE"/>
    <w:rsid w:val="00BE46AE"/>
    <w:rsid w:val="00BE46C4"/>
    <w:rsid w:val="00BE5010"/>
    <w:rsid w:val="00BE53E4"/>
    <w:rsid w:val="00BE6BFB"/>
    <w:rsid w:val="00BE7523"/>
    <w:rsid w:val="00BF01D6"/>
    <w:rsid w:val="00BF0A95"/>
    <w:rsid w:val="00BF257C"/>
    <w:rsid w:val="00BF2F12"/>
    <w:rsid w:val="00BF43E1"/>
    <w:rsid w:val="00BF4668"/>
    <w:rsid w:val="00BF4B89"/>
    <w:rsid w:val="00BF5B98"/>
    <w:rsid w:val="00BF6871"/>
    <w:rsid w:val="00BF746B"/>
    <w:rsid w:val="00BF765D"/>
    <w:rsid w:val="00BF7B88"/>
    <w:rsid w:val="00BF7E97"/>
    <w:rsid w:val="00C000A5"/>
    <w:rsid w:val="00C02A38"/>
    <w:rsid w:val="00C03221"/>
    <w:rsid w:val="00C033B4"/>
    <w:rsid w:val="00C0371F"/>
    <w:rsid w:val="00C039EC"/>
    <w:rsid w:val="00C04016"/>
    <w:rsid w:val="00C044B3"/>
    <w:rsid w:val="00C044BF"/>
    <w:rsid w:val="00C04894"/>
    <w:rsid w:val="00C04E3A"/>
    <w:rsid w:val="00C05A56"/>
    <w:rsid w:val="00C05AD1"/>
    <w:rsid w:val="00C05D6B"/>
    <w:rsid w:val="00C075B3"/>
    <w:rsid w:val="00C0768D"/>
    <w:rsid w:val="00C07702"/>
    <w:rsid w:val="00C10997"/>
    <w:rsid w:val="00C11C28"/>
    <w:rsid w:val="00C12273"/>
    <w:rsid w:val="00C1236A"/>
    <w:rsid w:val="00C13035"/>
    <w:rsid w:val="00C148E7"/>
    <w:rsid w:val="00C16CD8"/>
    <w:rsid w:val="00C17C40"/>
    <w:rsid w:val="00C202ED"/>
    <w:rsid w:val="00C2092D"/>
    <w:rsid w:val="00C2101F"/>
    <w:rsid w:val="00C22320"/>
    <w:rsid w:val="00C226A2"/>
    <w:rsid w:val="00C2312C"/>
    <w:rsid w:val="00C232EA"/>
    <w:rsid w:val="00C236C5"/>
    <w:rsid w:val="00C23BE0"/>
    <w:rsid w:val="00C2480A"/>
    <w:rsid w:val="00C27766"/>
    <w:rsid w:val="00C27B53"/>
    <w:rsid w:val="00C303B8"/>
    <w:rsid w:val="00C3078B"/>
    <w:rsid w:val="00C31E7F"/>
    <w:rsid w:val="00C3239E"/>
    <w:rsid w:val="00C32622"/>
    <w:rsid w:val="00C32F1B"/>
    <w:rsid w:val="00C33D5D"/>
    <w:rsid w:val="00C33DA1"/>
    <w:rsid w:val="00C34424"/>
    <w:rsid w:val="00C34951"/>
    <w:rsid w:val="00C34A9E"/>
    <w:rsid w:val="00C34AA2"/>
    <w:rsid w:val="00C35312"/>
    <w:rsid w:val="00C356DE"/>
    <w:rsid w:val="00C3597C"/>
    <w:rsid w:val="00C362F7"/>
    <w:rsid w:val="00C36899"/>
    <w:rsid w:val="00C369F3"/>
    <w:rsid w:val="00C400A6"/>
    <w:rsid w:val="00C40CFA"/>
    <w:rsid w:val="00C4166A"/>
    <w:rsid w:val="00C4167C"/>
    <w:rsid w:val="00C41D39"/>
    <w:rsid w:val="00C421BF"/>
    <w:rsid w:val="00C42FB3"/>
    <w:rsid w:val="00C430FF"/>
    <w:rsid w:val="00C43217"/>
    <w:rsid w:val="00C4373E"/>
    <w:rsid w:val="00C44213"/>
    <w:rsid w:val="00C45008"/>
    <w:rsid w:val="00C45021"/>
    <w:rsid w:val="00C460DB"/>
    <w:rsid w:val="00C46A31"/>
    <w:rsid w:val="00C4731C"/>
    <w:rsid w:val="00C47802"/>
    <w:rsid w:val="00C47CB6"/>
    <w:rsid w:val="00C47EB9"/>
    <w:rsid w:val="00C50042"/>
    <w:rsid w:val="00C50C53"/>
    <w:rsid w:val="00C50CB4"/>
    <w:rsid w:val="00C5127D"/>
    <w:rsid w:val="00C514AD"/>
    <w:rsid w:val="00C51F05"/>
    <w:rsid w:val="00C525A8"/>
    <w:rsid w:val="00C52B4A"/>
    <w:rsid w:val="00C52BDC"/>
    <w:rsid w:val="00C53323"/>
    <w:rsid w:val="00C53A56"/>
    <w:rsid w:val="00C54C96"/>
    <w:rsid w:val="00C54CC2"/>
    <w:rsid w:val="00C54E8C"/>
    <w:rsid w:val="00C5559B"/>
    <w:rsid w:val="00C555F5"/>
    <w:rsid w:val="00C619FD"/>
    <w:rsid w:val="00C62025"/>
    <w:rsid w:val="00C62A96"/>
    <w:rsid w:val="00C62C37"/>
    <w:rsid w:val="00C62DBE"/>
    <w:rsid w:val="00C63292"/>
    <w:rsid w:val="00C63D69"/>
    <w:rsid w:val="00C63E89"/>
    <w:rsid w:val="00C63EB2"/>
    <w:rsid w:val="00C64629"/>
    <w:rsid w:val="00C6508E"/>
    <w:rsid w:val="00C65505"/>
    <w:rsid w:val="00C6567C"/>
    <w:rsid w:val="00C65A0D"/>
    <w:rsid w:val="00C65CD6"/>
    <w:rsid w:val="00C65E4A"/>
    <w:rsid w:val="00C65FC5"/>
    <w:rsid w:val="00C674DF"/>
    <w:rsid w:val="00C70056"/>
    <w:rsid w:val="00C70250"/>
    <w:rsid w:val="00C70D1B"/>
    <w:rsid w:val="00C7100D"/>
    <w:rsid w:val="00C712A6"/>
    <w:rsid w:val="00C7184E"/>
    <w:rsid w:val="00C71EDC"/>
    <w:rsid w:val="00C7407E"/>
    <w:rsid w:val="00C744C4"/>
    <w:rsid w:val="00C74964"/>
    <w:rsid w:val="00C7496A"/>
    <w:rsid w:val="00C75EF2"/>
    <w:rsid w:val="00C760AD"/>
    <w:rsid w:val="00C76F06"/>
    <w:rsid w:val="00C80BE4"/>
    <w:rsid w:val="00C814B7"/>
    <w:rsid w:val="00C81594"/>
    <w:rsid w:val="00C81AD2"/>
    <w:rsid w:val="00C81F72"/>
    <w:rsid w:val="00C82019"/>
    <w:rsid w:val="00C82041"/>
    <w:rsid w:val="00C828E8"/>
    <w:rsid w:val="00C82B74"/>
    <w:rsid w:val="00C831BE"/>
    <w:rsid w:val="00C831DF"/>
    <w:rsid w:val="00C83CB6"/>
    <w:rsid w:val="00C8475E"/>
    <w:rsid w:val="00C84E96"/>
    <w:rsid w:val="00C857E1"/>
    <w:rsid w:val="00C86560"/>
    <w:rsid w:val="00C86BE9"/>
    <w:rsid w:val="00C8795A"/>
    <w:rsid w:val="00C87AA6"/>
    <w:rsid w:val="00C87BF2"/>
    <w:rsid w:val="00C87F75"/>
    <w:rsid w:val="00C90E7E"/>
    <w:rsid w:val="00C913E0"/>
    <w:rsid w:val="00C91A29"/>
    <w:rsid w:val="00C91A4D"/>
    <w:rsid w:val="00C91C6F"/>
    <w:rsid w:val="00C924BF"/>
    <w:rsid w:val="00C93BB3"/>
    <w:rsid w:val="00C9625A"/>
    <w:rsid w:val="00C96B1E"/>
    <w:rsid w:val="00C97459"/>
    <w:rsid w:val="00CA0792"/>
    <w:rsid w:val="00CA187E"/>
    <w:rsid w:val="00CA1894"/>
    <w:rsid w:val="00CA1DF5"/>
    <w:rsid w:val="00CA25E5"/>
    <w:rsid w:val="00CA2810"/>
    <w:rsid w:val="00CA2A9C"/>
    <w:rsid w:val="00CA3533"/>
    <w:rsid w:val="00CA4CBB"/>
    <w:rsid w:val="00CA4DA5"/>
    <w:rsid w:val="00CA4E24"/>
    <w:rsid w:val="00CA5848"/>
    <w:rsid w:val="00CA5E6A"/>
    <w:rsid w:val="00CA5F38"/>
    <w:rsid w:val="00CA6396"/>
    <w:rsid w:val="00CA7B88"/>
    <w:rsid w:val="00CA7BA4"/>
    <w:rsid w:val="00CB00CB"/>
    <w:rsid w:val="00CB1205"/>
    <w:rsid w:val="00CB1732"/>
    <w:rsid w:val="00CB179C"/>
    <w:rsid w:val="00CB212D"/>
    <w:rsid w:val="00CB269F"/>
    <w:rsid w:val="00CB3406"/>
    <w:rsid w:val="00CB34C3"/>
    <w:rsid w:val="00CB3B6A"/>
    <w:rsid w:val="00CB43EA"/>
    <w:rsid w:val="00CB512E"/>
    <w:rsid w:val="00CB6031"/>
    <w:rsid w:val="00CB6264"/>
    <w:rsid w:val="00CB6D0E"/>
    <w:rsid w:val="00CB727C"/>
    <w:rsid w:val="00CB77C7"/>
    <w:rsid w:val="00CC05F4"/>
    <w:rsid w:val="00CC0A57"/>
    <w:rsid w:val="00CC0D7C"/>
    <w:rsid w:val="00CC14C1"/>
    <w:rsid w:val="00CC2255"/>
    <w:rsid w:val="00CC22AE"/>
    <w:rsid w:val="00CC25A8"/>
    <w:rsid w:val="00CC2AF7"/>
    <w:rsid w:val="00CC2FC0"/>
    <w:rsid w:val="00CC3F6D"/>
    <w:rsid w:val="00CC490E"/>
    <w:rsid w:val="00CC4BC1"/>
    <w:rsid w:val="00CC5B5B"/>
    <w:rsid w:val="00CC7784"/>
    <w:rsid w:val="00CC7E27"/>
    <w:rsid w:val="00CC7E66"/>
    <w:rsid w:val="00CD0635"/>
    <w:rsid w:val="00CD083F"/>
    <w:rsid w:val="00CD288D"/>
    <w:rsid w:val="00CD311E"/>
    <w:rsid w:val="00CD3200"/>
    <w:rsid w:val="00CD4810"/>
    <w:rsid w:val="00CD4D23"/>
    <w:rsid w:val="00CD5095"/>
    <w:rsid w:val="00CD5440"/>
    <w:rsid w:val="00CD5627"/>
    <w:rsid w:val="00CD5F7E"/>
    <w:rsid w:val="00CD6B73"/>
    <w:rsid w:val="00CD7696"/>
    <w:rsid w:val="00CD7754"/>
    <w:rsid w:val="00CE0163"/>
    <w:rsid w:val="00CE0625"/>
    <w:rsid w:val="00CE0877"/>
    <w:rsid w:val="00CE0B9A"/>
    <w:rsid w:val="00CE1022"/>
    <w:rsid w:val="00CE1F8A"/>
    <w:rsid w:val="00CE24BB"/>
    <w:rsid w:val="00CE280E"/>
    <w:rsid w:val="00CE300A"/>
    <w:rsid w:val="00CE30D3"/>
    <w:rsid w:val="00CE3B16"/>
    <w:rsid w:val="00CE3DEF"/>
    <w:rsid w:val="00CE47AB"/>
    <w:rsid w:val="00CE4DD7"/>
    <w:rsid w:val="00CE500A"/>
    <w:rsid w:val="00CE510E"/>
    <w:rsid w:val="00CE52A6"/>
    <w:rsid w:val="00CE5338"/>
    <w:rsid w:val="00CE54CE"/>
    <w:rsid w:val="00CE55DD"/>
    <w:rsid w:val="00CE5E9C"/>
    <w:rsid w:val="00CE6541"/>
    <w:rsid w:val="00CE6707"/>
    <w:rsid w:val="00CE6E87"/>
    <w:rsid w:val="00CE73A4"/>
    <w:rsid w:val="00CE79AE"/>
    <w:rsid w:val="00CF0D60"/>
    <w:rsid w:val="00CF0D98"/>
    <w:rsid w:val="00CF14E6"/>
    <w:rsid w:val="00CF1BE8"/>
    <w:rsid w:val="00CF2D67"/>
    <w:rsid w:val="00CF2FEA"/>
    <w:rsid w:val="00CF3126"/>
    <w:rsid w:val="00CF34F8"/>
    <w:rsid w:val="00CF3DE0"/>
    <w:rsid w:val="00CF3E5A"/>
    <w:rsid w:val="00CF3EBF"/>
    <w:rsid w:val="00CF41BD"/>
    <w:rsid w:val="00CF48FA"/>
    <w:rsid w:val="00CF4E74"/>
    <w:rsid w:val="00CF4EC2"/>
    <w:rsid w:val="00CF4F34"/>
    <w:rsid w:val="00CF53C6"/>
    <w:rsid w:val="00CF5BD6"/>
    <w:rsid w:val="00CF68E1"/>
    <w:rsid w:val="00CF6B2F"/>
    <w:rsid w:val="00CF6C15"/>
    <w:rsid w:val="00D011FB"/>
    <w:rsid w:val="00D01382"/>
    <w:rsid w:val="00D01B04"/>
    <w:rsid w:val="00D01CB3"/>
    <w:rsid w:val="00D02B6E"/>
    <w:rsid w:val="00D033B0"/>
    <w:rsid w:val="00D03ABF"/>
    <w:rsid w:val="00D03C06"/>
    <w:rsid w:val="00D03EF6"/>
    <w:rsid w:val="00D04437"/>
    <w:rsid w:val="00D044B2"/>
    <w:rsid w:val="00D04586"/>
    <w:rsid w:val="00D04FA0"/>
    <w:rsid w:val="00D05375"/>
    <w:rsid w:val="00D06368"/>
    <w:rsid w:val="00D06673"/>
    <w:rsid w:val="00D06A87"/>
    <w:rsid w:val="00D06F9E"/>
    <w:rsid w:val="00D07E38"/>
    <w:rsid w:val="00D10175"/>
    <w:rsid w:val="00D104F9"/>
    <w:rsid w:val="00D1074A"/>
    <w:rsid w:val="00D10775"/>
    <w:rsid w:val="00D10C3B"/>
    <w:rsid w:val="00D10D21"/>
    <w:rsid w:val="00D12053"/>
    <w:rsid w:val="00D1235B"/>
    <w:rsid w:val="00D12689"/>
    <w:rsid w:val="00D128EE"/>
    <w:rsid w:val="00D13669"/>
    <w:rsid w:val="00D13A07"/>
    <w:rsid w:val="00D13CAE"/>
    <w:rsid w:val="00D13D66"/>
    <w:rsid w:val="00D143AA"/>
    <w:rsid w:val="00D163EA"/>
    <w:rsid w:val="00D16627"/>
    <w:rsid w:val="00D167F0"/>
    <w:rsid w:val="00D16C45"/>
    <w:rsid w:val="00D17362"/>
    <w:rsid w:val="00D17536"/>
    <w:rsid w:val="00D20164"/>
    <w:rsid w:val="00D212C0"/>
    <w:rsid w:val="00D21AB9"/>
    <w:rsid w:val="00D21DF0"/>
    <w:rsid w:val="00D224CD"/>
    <w:rsid w:val="00D22E47"/>
    <w:rsid w:val="00D23086"/>
    <w:rsid w:val="00D236AF"/>
    <w:rsid w:val="00D236C1"/>
    <w:rsid w:val="00D23A10"/>
    <w:rsid w:val="00D240ED"/>
    <w:rsid w:val="00D240F1"/>
    <w:rsid w:val="00D241D5"/>
    <w:rsid w:val="00D24483"/>
    <w:rsid w:val="00D25103"/>
    <w:rsid w:val="00D260D2"/>
    <w:rsid w:val="00D26863"/>
    <w:rsid w:val="00D26EE8"/>
    <w:rsid w:val="00D2749E"/>
    <w:rsid w:val="00D27833"/>
    <w:rsid w:val="00D306DF"/>
    <w:rsid w:val="00D30829"/>
    <w:rsid w:val="00D3110B"/>
    <w:rsid w:val="00D313B3"/>
    <w:rsid w:val="00D31B12"/>
    <w:rsid w:val="00D31E3F"/>
    <w:rsid w:val="00D3225C"/>
    <w:rsid w:val="00D32586"/>
    <w:rsid w:val="00D32D36"/>
    <w:rsid w:val="00D33669"/>
    <w:rsid w:val="00D34005"/>
    <w:rsid w:val="00D34B19"/>
    <w:rsid w:val="00D3503A"/>
    <w:rsid w:val="00D35B15"/>
    <w:rsid w:val="00D35F0F"/>
    <w:rsid w:val="00D36B6C"/>
    <w:rsid w:val="00D36B75"/>
    <w:rsid w:val="00D36F7F"/>
    <w:rsid w:val="00D3732D"/>
    <w:rsid w:val="00D40695"/>
    <w:rsid w:val="00D417F5"/>
    <w:rsid w:val="00D4193D"/>
    <w:rsid w:val="00D41D60"/>
    <w:rsid w:val="00D42328"/>
    <w:rsid w:val="00D42403"/>
    <w:rsid w:val="00D4262A"/>
    <w:rsid w:val="00D42E07"/>
    <w:rsid w:val="00D4322D"/>
    <w:rsid w:val="00D440A5"/>
    <w:rsid w:val="00D44D17"/>
    <w:rsid w:val="00D45EBC"/>
    <w:rsid w:val="00D462C7"/>
    <w:rsid w:val="00D463FE"/>
    <w:rsid w:val="00D46F76"/>
    <w:rsid w:val="00D470AA"/>
    <w:rsid w:val="00D471A6"/>
    <w:rsid w:val="00D47FD4"/>
    <w:rsid w:val="00D503BC"/>
    <w:rsid w:val="00D50B97"/>
    <w:rsid w:val="00D51E10"/>
    <w:rsid w:val="00D521C4"/>
    <w:rsid w:val="00D52A40"/>
    <w:rsid w:val="00D544FC"/>
    <w:rsid w:val="00D54A1B"/>
    <w:rsid w:val="00D555ED"/>
    <w:rsid w:val="00D558BE"/>
    <w:rsid w:val="00D56269"/>
    <w:rsid w:val="00D57035"/>
    <w:rsid w:val="00D571D7"/>
    <w:rsid w:val="00D60347"/>
    <w:rsid w:val="00D60CA7"/>
    <w:rsid w:val="00D61A8C"/>
    <w:rsid w:val="00D63069"/>
    <w:rsid w:val="00D638A8"/>
    <w:rsid w:val="00D63D92"/>
    <w:rsid w:val="00D6586F"/>
    <w:rsid w:val="00D67DCB"/>
    <w:rsid w:val="00D70559"/>
    <w:rsid w:val="00D73A16"/>
    <w:rsid w:val="00D7455A"/>
    <w:rsid w:val="00D74981"/>
    <w:rsid w:val="00D7615F"/>
    <w:rsid w:val="00D76206"/>
    <w:rsid w:val="00D764BD"/>
    <w:rsid w:val="00D80362"/>
    <w:rsid w:val="00D8107F"/>
    <w:rsid w:val="00D81230"/>
    <w:rsid w:val="00D82BFA"/>
    <w:rsid w:val="00D8352A"/>
    <w:rsid w:val="00D836D1"/>
    <w:rsid w:val="00D8458D"/>
    <w:rsid w:val="00D84A4C"/>
    <w:rsid w:val="00D84B59"/>
    <w:rsid w:val="00D85292"/>
    <w:rsid w:val="00D85E86"/>
    <w:rsid w:val="00D86942"/>
    <w:rsid w:val="00D86C99"/>
    <w:rsid w:val="00D8798B"/>
    <w:rsid w:val="00D87C74"/>
    <w:rsid w:val="00D87E63"/>
    <w:rsid w:val="00D90897"/>
    <w:rsid w:val="00D908AC"/>
    <w:rsid w:val="00D90C7A"/>
    <w:rsid w:val="00D90E85"/>
    <w:rsid w:val="00D91470"/>
    <w:rsid w:val="00D9161E"/>
    <w:rsid w:val="00D917C7"/>
    <w:rsid w:val="00D923E5"/>
    <w:rsid w:val="00D92D1D"/>
    <w:rsid w:val="00D93145"/>
    <w:rsid w:val="00D935A5"/>
    <w:rsid w:val="00D93799"/>
    <w:rsid w:val="00D938BB"/>
    <w:rsid w:val="00D93ED8"/>
    <w:rsid w:val="00D944AB"/>
    <w:rsid w:val="00D946CB"/>
    <w:rsid w:val="00D94C82"/>
    <w:rsid w:val="00D94F14"/>
    <w:rsid w:val="00D94FEB"/>
    <w:rsid w:val="00D958C9"/>
    <w:rsid w:val="00D95F0A"/>
    <w:rsid w:val="00D9605F"/>
    <w:rsid w:val="00D962A2"/>
    <w:rsid w:val="00D962E9"/>
    <w:rsid w:val="00D969FD"/>
    <w:rsid w:val="00D96D51"/>
    <w:rsid w:val="00D97607"/>
    <w:rsid w:val="00D97819"/>
    <w:rsid w:val="00DA01D3"/>
    <w:rsid w:val="00DA126D"/>
    <w:rsid w:val="00DA1DBF"/>
    <w:rsid w:val="00DA2179"/>
    <w:rsid w:val="00DA22D3"/>
    <w:rsid w:val="00DA3201"/>
    <w:rsid w:val="00DA3D82"/>
    <w:rsid w:val="00DA3EA7"/>
    <w:rsid w:val="00DA4C01"/>
    <w:rsid w:val="00DA6C01"/>
    <w:rsid w:val="00DA71FB"/>
    <w:rsid w:val="00DA7AC0"/>
    <w:rsid w:val="00DB0369"/>
    <w:rsid w:val="00DB0F1D"/>
    <w:rsid w:val="00DB15F7"/>
    <w:rsid w:val="00DB21EB"/>
    <w:rsid w:val="00DB246D"/>
    <w:rsid w:val="00DB2634"/>
    <w:rsid w:val="00DB37C0"/>
    <w:rsid w:val="00DB3CDD"/>
    <w:rsid w:val="00DB5843"/>
    <w:rsid w:val="00DB5865"/>
    <w:rsid w:val="00DB77EA"/>
    <w:rsid w:val="00DB7AA0"/>
    <w:rsid w:val="00DC2556"/>
    <w:rsid w:val="00DC25D5"/>
    <w:rsid w:val="00DC3046"/>
    <w:rsid w:val="00DC35F6"/>
    <w:rsid w:val="00DC3F22"/>
    <w:rsid w:val="00DC4031"/>
    <w:rsid w:val="00DC416A"/>
    <w:rsid w:val="00DC4466"/>
    <w:rsid w:val="00DC476A"/>
    <w:rsid w:val="00DC4A90"/>
    <w:rsid w:val="00DC4AD2"/>
    <w:rsid w:val="00DC4B53"/>
    <w:rsid w:val="00DC552B"/>
    <w:rsid w:val="00DC5793"/>
    <w:rsid w:val="00DC579E"/>
    <w:rsid w:val="00DC58C5"/>
    <w:rsid w:val="00DC5A58"/>
    <w:rsid w:val="00DC60E4"/>
    <w:rsid w:val="00DC6ADE"/>
    <w:rsid w:val="00DC6ED0"/>
    <w:rsid w:val="00DC71FD"/>
    <w:rsid w:val="00DC7415"/>
    <w:rsid w:val="00DC74BF"/>
    <w:rsid w:val="00DC784C"/>
    <w:rsid w:val="00DC79BA"/>
    <w:rsid w:val="00DC7BE5"/>
    <w:rsid w:val="00DD080A"/>
    <w:rsid w:val="00DD0B07"/>
    <w:rsid w:val="00DD1031"/>
    <w:rsid w:val="00DD1B1D"/>
    <w:rsid w:val="00DD281B"/>
    <w:rsid w:val="00DD3C76"/>
    <w:rsid w:val="00DD3D5B"/>
    <w:rsid w:val="00DD4BBA"/>
    <w:rsid w:val="00DD550B"/>
    <w:rsid w:val="00DD5985"/>
    <w:rsid w:val="00DD5EE6"/>
    <w:rsid w:val="00DD66E2"/>
    <w:rsid w:val="00DD6C82"/>
    <w:rsid w:val="00DD70DB"/>
    <w:rsid w:val="00DD7A02"/>
    <w:rsid w:val="00DE0137"/>
    <w:rsid w:val="00DE065D"/>
    <w:rsid w:val="00DE077F"/>
    <w:rsid w:val="00DE1633"/>
    <w:rsid w:val="00DE2267"/>
    <w:rsid w:val="00DE3049"/>
    <w:rsid w:val="00DE3540"/>
    <w:rsid w:val="00DE36FC"/>
    <w:rsid w:val="00DE37BB"/>
    <w:rsid w:val="00DE3A4E"/>
    <w:rsid w:val="00DE483B"/>
    <w:rsid w:val="00DE51AB"/>
    <w:rsid w:val="00DE6A0B"/>
    <w:rsid w:val="00DE7099"/>
    <w:rsid w:val="00DE71BF"/>
    <w:rsid w:val="00DE7236"/>
    <w:rsid w:val="00DE7565"/>
    <w:rsid w:val="00DE7BB5"/>
    <w:rsid w:val="00DF0565"/>
    <w:rsid w:val="00DF0FBF"/>
    <w:rsid w:val="00DF1C1F"/>
    <w:rsid w:val="00DF1CBE"/>
    <w:rsid w:val="00DF1DCE"/>
    <w:rsid w:val="00DF1E97"/>
    <w:rsid w:val="00DF30F3"/>
    <w:rsid w:val="00DF352F"/>
    <w:rsid w:val="00DF3B3D"/>
    <w:rsid w:val="00DF3CD0"/>
    <w:rsid w:val="00DF4F9E"/>
    <w:rsid w:val="00DF504F"/>
    <w:rsid w:val="00DF540C"/>
    <w:rsid w:val="00DF593E"/>
    <w:rsid w:val="00DF5A05"/>
    <w:rsid w:val="00DF5F82"/>
    <w:rsid w:val="00DF6291"/>
    <w:rsid w:val="00DF63A9"/>
    <w:rsid w:val="00DF67C8"/>
    <w:rsid w:val="00DF70F8"/>
    <w:rsid w:val="00E00C15"/>
    <w:rsid w:val="00E0157E"/>
    <w:rsid w:val="00E017B6"/>
    <w:rsid w:val="00E022F9"/>
    <w:rsid w:val="00E02A79"/>
    <w:rsid w:val="00E02E25"/>
    <w:rsid w:val="00E03064"/>
    <w:rsid w:val="00E036DA"/>
    <w:rsid w:val="00E03958"/>
    <w:rsid w:val="00E039CD"/>
    <w:rsid w:val="00E03EFB"/>
    <w:rsid w:val="00E058B4"/>
    <w:rsid w:val="00E06479"/>
    <w:rsid w:val="00E067E8"/>
    <w:rsid w:val="00E0702B"/>
    <w:rsid w:val="00E07554"/>
    <w:rsid w:val="00E077E0"/>
    <w:rsid w:val="00E077EE"/>
    <w:rsid w:val="00E0783F"/>
    <w:rsid w:val="00E079AD"/>
    <w:rsid w:val="00E101C5"/>
    <w:rsid w:val="00E1022E"/>
    <w:rsid w:val="00E10759"/>
    <w:rsid w:val="00E1097F"/>
    <w:rsid w:val="00E10E1A"/>
    <w:rsid w:val="00E11024"/>
    <w:rsid w:val="00E11DAB"/>
    <w:rsid w:val="00E121BD"/>
    <w:rsid w:val="00E12809"/>
    <w:rsid w:val="00E12949"/>
    <w:rsid w:val="00E12FF3"/>
    <w:rsid w:val="00E134C0"/>
    <w:rsid w:val="00E13926"/>
    <w:rsid w:val="00E14989"/>
    <w:rsid w:val="00E15148"/>
    <w:rsid w:val="00E15196"/>
    <w:rsid w:val="00E15691"/>
    <w:rsid w:val="00E160CC"/>
    <w:rsid w:val="00E16E9B"/>
    <w:rsid w:val="00E171F1"/>
    <w:rsid w:val="00E17559"/>
    <w:rsid w:val="00E17E8F"/>
    <w:rsid w:val="00E212A8"/>
    <w:rsid w:val="00E212D7"/>
    <w:rsid w:val="00E21A9E"/>
    <w:rsid w:val="00E2209A"/>
    <w:rsid w:val="00E229CD"/>
    <w:rsid w:val="00E22FF4"/>
    <w:rsid w:val="00E23EAF"/>
    <w:rsid w:val="00E24AB4"/>
    <w:rsid w:val="00E254CA"/>
    <w:rsid w:val="00E256EF"/>
    <w:rsid w:val="00E2710F"/>
    <w:rsid w:val="00E27BCB"/>
    <w:rsid w:val="00E3040E"/>
    <w:rsid w:val="00E30980"/>
    <w:rsid w:val="00E319A1"/>
    <w:rsid w:val="00E31CDB"/>
    <w:rsid w:val="00E3209C"/>
    <w:rsid w:val="00E326A1"/>
    <w:rsid w:val="00E32FE1"/>
    <w:rsid w:val="00E33378"/>
    <w:rsid w:val="00E335F9"/>
    <w:rsid w:val="00E336F5"/>
    <w:rsid w:val="00E34CC0"/>
    <w:rsid w:val="00E35273"/>
    <w:rsid w:val="00E36710"/>
    <w:rsid w:val="00E36BD8"/>
    <w:rsid w:val="00E37548"/>
    <w:rsid w:val="00E37F6C"/>
    <w:rsid w:val="00E37FC3"/>
    <w:rsid w:val="00E403EA"/>
    <w:rsid w:val="00E4103B"/>
    <w:rsid w:val="00E410E8"/>
    <w:rsid w:val="00E41281"/>
    <w:rsid w:val="00E414AC"/>
    <w:rsid w:val="00E42A13"/>
    <w:rsid w:val="00E42C69"/>
    <w:rsid w:val="00E42ED6"/>
    <w:rsid w:val="00E43347"/>
    <w:rsid w:val="00E4337F"/>
    <w:rsid w:val="00E4350D"/>
    <w:rsid w:val="00E439F5"/>
    <w:rsid w:val="00E44D20"/>
    <w:rsid w:val="00E454F5"/>
    <w:rsid w:val="00E47DE3"/>
    <w:rsid w:val="00E50510"/>
    <w:rsid w:val="00E505CF"/>
    <w:rsid w:val="00E50938"/>
    <w:rsid w:val="00E51106"/>
    <w:rsid w:val="00E51E59"/>
    <w:rsid w:val="00E51F18"/>
    <w:rsid w:val="00E5260E"/>
    <w:rsid w:val="00E528DC"/>
    <w:rsid w:val="00E52BDF"/>
    <w:rsid w:val="00E53010"/>
    <w:rsid w:val="00E53454"/>
    <w:rsid w:val="00E540FF"/>
    <w:rsid w:val="00E54124"/>
    <w:rsid w:val="00E5480E"/>
    <w:rsid w:val="00E54873"/>
    <w:rsid w:val="00E551B8"/>
    <w:rsid w:val="00E553C5"/>
    <w:rsid w:val="00E56187"/>
    <w:rsid w:val="00E56B32"/>
    <w:rsid w:val="00E57025"/>
    <w:rsid w:val="00E570F4"/>
    <w:rsid w:val="00E57F33"/>
    <w:rsid w:val="00E607B0"/>
    <w:rsid w:val="00E60AAF"/>
    <w:rsid w:val="00E61671"/>
    <w:rsid w:val="00E61C91"/>
    <w:rsid w:val="00E61F0D"/>
    <w:rsid w:val="00E63482"/>
    <w:rsid w:val="00E64A5A"/>
    <w:rsid w:val="00E65E4D"/>
    <w:rsid w:val="00E660AF"/>
    <w:rsid w:val="00E66594"/>
    <w:rsid w:val="00E66695"/>
    <w:rsid w:val="00E669D9"/>
    <w:rsid w:val="00E7039A"/>
    <w:rsid w:val="00E70536"/>
    <w:rsid w:val="00E70760"/>
    <w:rsid w:val="00E70C91"/>
    <w:rsid w:val="00E70D72"/>
    <w:rsid w:val="00E70E8E"/>
    <w:rsid w:val="00E7201C"/>
    <w:rsid w:val="00E720EE"/>
    <w:rsid w:val="00E7309B"/>
    <w:rsid w:val="00E735F9"/>
    <w:rsid w:val="00E73DF9"/>
    <w:rsid w:val="00E74445"/>
    <w:rsid w:val="00E7492C"/>
    <w:rsid w:val="00E74DF5"/>
    <w:rsid w:val="00E74E0A"/>
    <w:rsid w:val="00E751E0"/>
    <w:rsid w:val="00E757D6"/>
    <w:rsid w:val="00E761B2"/>
    <w:rsid w:val="00E773F2"/>
    <w:rsid w:val="00E7749F"/>
    <w:rsid w:val="00E77B02"/>
    <w:rsid w:val="00E77F74"/>
    <w:rsid w:val="00E80018"/>
    <w:rsid w:val="00E805CC"/>
    <w:rsid w:val="00E80850"/>
    <w:rsid w:val="00E81047"/>
    <w:rsid w:val="00E8127F"/>
    <w:rsid w:val="00E81BBD"/>
    <w:rsid w:val="00E83055"/>
    <w:rsid w:val="00E8350A"/>
    <w:rsid w:val="00E83937"/>
    <w:rsid w:val="00E83999"/>
    <w:rsid w:val="00E83B56"/>
    <w:rsid w:val="00E83FEB"/>
    <w:rsid w:val="00E84171"/>
    <w:rsid w:val="00E84312"/>
    <w:rsid w:val="00E84548"/>
    <w:rsid w:val="00E846DC"/>
    <w:rsid w:val="00E84EBB"/>
    <w:rsid w:val="00E856C2"/>
    <w:rsid w:val="00E857D0"/>
    <w:rsid w:val="00E86057"/>
    <w:rsid w:val="00E866C9"/>
    <w:rsid w:val="00E86D69"/>
    <w:rsid w:val="00E872BA"/>
    <w:rsid w:val="00E873C9"/>
    <w:rsid w:val="00E909CC"/>
    <w:rsid w:val="00E913DA"/>
    <w:rsid w:val="00E91ECE"/>
    <w:rsid w:val="00E91F32"/>
    <w:rsid w:val="00E91FD0"/>
    <w:rsid w:val="00E9220C"/>
    <w:rsid w:val="00E92EE2"/>
    <w:rsid w:val="00E935CC"/>
    <w:rsid w:val="00E93617"/>
    <w:rsid w:val="00E938B6"/>
    <w:rsid w:val="00E93E71"/>
    <w:rsid w:val="00E9431F"/>
    <w:rsid w:val="00E94D35"/>
    <w:rsid w:val="00E958FC"/>
    <w:rsid w:val="00E961B7"/>
    <w:rsid w:val="00E96521"/>
    <w:rsid w:val="00E968CB"/>
    <w:rsid w:val="00E96BD5"/>
    <w:rsid w:val="00E97629"/>
    <w:rsid w:val="00E97CB8"/>
    <w:rsid w:val="00E97F8B"/>
    <w:rsid w:val="00EA1DB7"/>
    <w:rsid w:val="00EA285D"/>
    <w:rsid w:val="00EA3073"/>
    <w:rsid w:val="00EA3AA1"/>
    <w:rsid w:val="00EA3AF2"/>
    <w:rsid w:val="00EA42D9"/>
    <w:rsid w:val="00EA5435"/>
    <w:rsid w:val="00EA5B34"/>
    <w:rsid w:val="00EA6A89"/>
    <w:rsid w:val="00EA6B10"/>
    <w:rsid w:val="00EA771A"/>
    <w:rsid w:val="00EB03B0"/>
    <w:rsid w:val="00EB0E07"/>
    <w:rsid w:val="00EB17F3"/>
    <w:rsid w:val="00EB1F56"/>
    <w:rsid w:val="00EB25F8"/>
    <w:rsid w:val="00EB36CB"/>
    <w:rsid w:val="00EB3D6A"/>
    <w:rsid w:val="00EB456F"/>
    <w:rsid w:val="00EB4D7D"/>
    <w:rsid w:val="00EB5421"/>
    <w:rsid w:val="00EB634D"/>
    <w:rsid w:val="00EB6896"/>
    <w:rsid w:val="00EB68BA"/>
    <w:rsid w:val="00EB6F1F"/>
    <w:rsid w:val="00EB7028"/>
    <w:rsid w:val="00EC00BF"/>
    <w:rsid w:val="00EC0BA6"/>
    <w:rsid w:val="00EC0D6D"/>
    <w:rsid w:val="00EC1272"/>
    <w:rsid w:val="00EC1859"/>
    <w:rsid w:val="00EC2535"/>
    <w:rsid w:val="00EC277B"/>
    <w:rsid w:val="00EC43FF"/>
    <w:rsid w:val="00EC56B5"/>
    <w:rsid w:val="00EC5945"/>
    <w:rsid w:val="00EC5DED"/>
    <w:rsid w:val="00EC5F81"/>
    <w:rsid w:val="00EC674D"/>
    <w:rsid w:val="00EC6844"/>
    <w:rsid w:val="00EC7DAC"/>
    <w:rsid w:val="00ED0BD1"/>
    <w:rsid w:val="00ED0CE5"/>
    <w:rsid w:val="00ED111E"/>
    <w:rsid w:val="00ED150F"/>
    <w:rsid w:val="00ED15AA"/>
    <w:rsid w:val="00ED2F7E"/>
    <w:rsid w:val="00ED32CA"/>
    <w:rsid w:val="00ED37AA"/>
    <w:rsid w:val="00ED4A6D"/>
    <w:rsid w:val="00ED4E44"/>
    <w:rsid w:val="00ED5851"/>
    <w:rsid w:val="00ED5EA4"/>
    <w:rsid w:val="00ED61D2"/>
    <w:rsid w:val="00ED6684"/>
    <w:rsid w:val="00ED7CB0"/>
    <w:rsid w:val="00ED7F0F"/>
    <w:rsid w:val="00EE15F3"/>
    <w:rsid w:val="00EE1A8E"/>
    <w:rsid w:val="00EE1B9C"/>
    <w:rsid w:val="00EE2C31"/>
    <w:rsid w:val="00EE32D9"/>
    <w:rsid w:val="00EE3A3D"/>
    <w:rsid w:val="00EE40C3"/>
    <w:rsid w:val="00EE4462"/>
    <w:rsid w:val="00EE574B"/>
    <w:rsid w:val="00EE5B60"/>
    <w:rsid w:val="00EE5CA2"/>
    <w:rsid w:val="00EE6395"/>
    <w:rsid w:val="00EE67EA"/>
    <w:rsid w:val="00EE696B"/>
    <w:rsid w:val="00EE69A6"/>
    <w:rsid w:val="00EE6DEB"/>
    <w:rsid w:val="00EF01B6"/>
    <w:rsid w:val="00EF0B6E"/>
    <w:rsid w:val="00EF0D76"/>
    <w:rsid w:val="00EF144A"/>
    <w:rsid w:val="00EF22A5"/>
    <w:rsid w:val="00EF2412"/>
    <w:rsid w:val="00EF281D"/>
    <w:rsid w:val="00EF2BBC"/>
    <w:rsid w:val="00EF37C7"/>
    <w:rsid w:val="00EF5038"/>
    <w:rsid w:val="00EF504E"/>
    <w:rsid w:val="00EF5113"/>
    <w:rsid w:val="00EF534A"/>
    <w:rsid w:val="00EF557B"/>
    <w:rsid w:val="00EF68D5"/>
    <w:rsid w:val="00EF7049"/>
    <w:rsid w:val="00EF70A1"/>
    <w:rsid w:val="00EF719D"/>
    <w:rsid w:val="00EF738E"/>
    <w:rsid w:val="00F0033D"/>
    <w:rsid w:val="00F0047B"/>
    <w:rsid w:val="00F0092D"/>
    <w:rsid w:val="00F00DD1"/>
    <w:rsid w:val="00F01A42"/>
    <w:rsid w:val="00F01AAB"/>
    <w:rsid w:val="00F02D60"/>
    <w:rsid w:val="00F036B1"/>
    <w:rsid w:val="00F037AA"/>
    <w:rsid w:val="00F03B85"/>
    <w:rsid w:val="00F0463A"/>
    <w:rsid w:val="00F04A3F"/>
    <w:rsid w:val="00F04E54"/>
    <w:rsid w:val="00F04FD8"/>
    <w:rsid w:val="00F0517E"/>
    <w:rsid w:val="00F05C02"/>
    <w:rsid w:val="00F06215"/>
    <w:rsid w:val="00F06F6A"/>
    <w:rsid w:val="00F070A5"/>
    <w:rsid w:val="00F079A1"/>
    <w:rsid w:val="00F10158"/>
    <w:rsid w:val="00F106AA"/>
    <w:rsid w:val="00F116FF"/>
    <w:rsid w:val="00F132A8"/>
    <w:rsid w:val="00F13372"/>
    <w:rsid w:val="00F13EBD"/>
    <w:rsid w:val="00F13F57"/>
    <w:rsid w:val="00F14591"/>
    <w:rsid w:val="00F152B2"/>
    <w:rsid w:val="00F15AAC"/>
    <w:rsid w:val="00F15E46"/>
    <w:rsid w:val="00F164F3"/>
    <w:rsid w:val="00F170DE"/>
    <w:rsid w:val="00F17F95"/>
    <w:rsid w:val="00F17F98"/>
    <w:rsid w:val="00F20F7E"/>
    <w:rsid w:val="00F21411"/>
    <w:rsid w:val="00F21CAA"/>
    <w:rsid w:val="00F21EAB"/>
    <w:rsid w:val="00F22B50"/>
    <w:rsid w:val="00F2300F"/>
    <w:rsid w:val="00F23307"/>
    <w:rsid w:val="00F239E8"/>
    <w:rsid w:val="00F23C61"/>
    <w:rsid w:val="00F23D45"/>
    <w:rsid w:val="00F248A4"/>
    <w:rsid w:val="00F24C3B"/>
    <w:rsid w:val="00F256C8"/>
    <w:rsid w:val="00F2598E"/>
    <w:rsid w:val="00F263FC"/>
    <w:rsid w:val="00F2684F"/>
    <w:rsid w:val="00F26C4D"/>
    <w:rsid w:val="00F27448"/>
    <w:rsid w:val="00F27609"/>
    <w:rsid w:val="00F3032F"/>
    <w:rsid w:val="00F30819"/>
    <w:rsid w:val="00F31791"/>
    <w:rsid w:val="00F3222A"/>
    <w:rsid w:val="00F331F3"/>
    <w:rsid w:val="00F34210"/>
    <w:rsid w:val="00F342A0"/>
    <w:rsid w:val="00F34BC8"/>
    <w:rsid w:val="00F34C7E"/>
    <w:rsid w:val="00F35991"/>
    <w:rsid w:val="00F36262"/>
    <w:rsid w:val="00F378D2"/>
    <w:rsid w:val="00F37A83"/>
    <w:rsid w:val="00F40807"/>
    <w:rsid w:val="00F40D43"/>
    <w:rsid w:val="00F41396"/>
    <w:rsid w:val="00F413DC"/>
    <w:rsid w:val="00F426AD"/>
    <w:rsid w:val="00F42B0E"/>
    <w:rsid w:val="00F42C3F"/>
    <w:rsid w:val="00F437F5"/>
    <w:rsid w:val="00F43954"/>
    <w:rsid w:val="00F44C97"/>
    <w:rsid w:val="00F45652"/>
    <w:rsid w:val="00F45FB4"/>
    <w:rsid w:val="00F46606"/>
    <w:rsid w:val="00F46E2F"/>
    <w:rsid w:val="00F475AF"/>
    <w:rsid w:val="00F5042C"/>
    <w:rsid w:val="00F535D2"/>
    <w:rsid w:val="00F535DB"/>
    <w:rsid w:val="00F53ED4"/>
    <w:rsid w:val="00F53F77"/>
    <w:rsid w:val="00F54487"/>
    <w:rsid w:val="00F546FA"/>
    <w:rsid w:val="00F54B97"/>
    <w:rsid w:val="00F55F12"/>
    <w:rsid w:val="00F56BB8"/>
    <w:rsid w:val="00F56BFC"/>
    <w:rsid w:val="00F60359"/>
    <w:rsid w:val="00F607D7"/>
    <w:rsid w:val="00F613DE"/>
    <w:rsid w:val="00F61E12"/>
    <w:rsid w:val="00F63DAF"/>
    <w:rsid w:val="00F63EAD"/>
    <w:rsid w:val="00F649C7"/>
    <w:rsid w:val="00F64FE1"/>
    <w:rsid w:val="00F65C5E"/>
    <w:rsid w:val="00F65D8E"/>
    <w:rsid w:val="00F65DF1"/>
    <w:rsid w:val="00F66471"/>
    <w:rsid w:val="00F66F4F"/>
    <w:rsid w:val="00F67146"/>
    <w:rsid w:val="00F67161"/>
    <w:rsid w:val="00F674B8"/>
    <w:rsid w:val="00F6795E"/>
    <w:rsid w:val="00F67A27"/>
    <w:rsid w:val="00F70B48"/>
    <w:rsid w:val="00F71FDA"/>
    <w:rsid w:val="00F730DC"/>
    <w:rsid w:val="00F741D8"/>
    <w:rsid w:val="00F7450E"/>
    <w:rsid w:val="00F74745"/>
    <w:rsid w:val="00F74A57"/>
    <w:rsid w:val="00F74C0F"/>
    <w:rsid w:val="00F75738"/>
    <w:rsid w:val="00F75B89"/>
    <w:rsid w:val="00F75DD7"/>
    <w:rsid w:val="00F75E63"/>
    <w:rsid w:val="00F76387"/>
    <w:rsid w:val="00F76703"/>
    <w:rsid w:val="00F76931"/>
    <w:rsid w:val="00F800BC"/>
    <w:rsid w:val="00F8091F"/>
    <w:rsid w:val="00F809E9"/>
    <w:rsid w:val="00F812CB"/>
    <w:rsid w:val="00F81793"/>
    <w:rsid w:val="00F81F48"/>
    <w:rsid w:val="00F8280B"/>
    <w:rsid w:val="00F82E88"/>
    <w:rsid w:val="00F82EE0"/>
    <w:rsid w:val="00F82F09"/>
    <w:rsid w:val="00F83F23"/>
    <w:rsid w:val="00F84C18"/>
    <w:rsid w:val="00F85AF2"/>
    <w:rsid w:val="00F85F84"/>
    <w:rsid w:val="00F867D4"/>
    <w:rsid w:val="00F86B46"/>
    <w:rsid w:val="00F8732C"/>
    <w:rsid w:val="00F87EA4"/>
    <w:rsid w:val="00F9068F"/>
    <w:rsid w:val="00F90E95"/>
    <w:rsid w:val="00F90EDD"/>
    <w:rsid w:val="00F911CA"/>
    <w:rsid w:val="00F91373"/>
    <w:rsid w:val="00F918DD"/>
    <w:rsid w:val="00F920F3"/>
    <w:rsid w:val="00F9286C"/>
    <w:rsid w:val="00F92B9E"/>
    <w:rsid w:val="00F935B0"/>
    <w:rsid w:val="00F9364D"/>
    <w:rsid w:val="00F94C14"/>
    <w:rsid w:val="00F9538C"/>
    <w:rsid w:val="00F9670E"/>
    <w:rsid w:val="00F96B39"/>
    <w:rsid w:val="00F96E6F"/>
    <w:rsid w:val="00F9721D"/>
    <w:rsid w:val="00FA0924"/>
    <w:rsid w:val="00FA194B"/>
    <w:rsid w:val="00FA224B"/>
    <w:rsid w:val="00FA2ADF"/>
    <w:rsid w:val="00FA4595"/>
    <w:rsid w:val="00FA48A7"/>
    <w:rsid w:val="00FA4C52"/>
    <w:rsid w:val="00FA503C"/>
    <w:rsid w:val="00FA58B4"/>
    <w:rsid w:val="00FA5998"/>
    <w:rsid w:val="00FA5A39"/>
    <w:rsid w:val="00FA5B24"/>
    <w:rsid w:val="00FA71C8"/>
    <w:rsid w:val="00FA7433"/>
    <w:rsid w:val="00FA7541"/>
    <w:rsid w:val="00FA7E43"/>
    <w:rsid w:val="00FB0B20"/>
    <w:rsid w:val="00FB1961"/>
    <w:rsid w:val="00FB3518"/>
    <w:rsid w:val="00FB37C7"/>
    <w:rsid w:val="00FB3B8B"/>
    <w:rsid w:val="00FB402A"/>
    <w:rsid w:val="00FB4675"/>
    <w:rsid w:val="00FB4784"/>
    <w:rsid w:val="00FB546F"/>
    <w:rsid w:val="00FB67FA"/>
    <w:rsid w:val="00FB6BB2"/>
    <w:rsid w:val="00FB6E08"/>
    <w:rsid w:val="00FB7329"/>
    <w:rsid w:val="00FB7D4E"/>
    <w:rsid w:val="00FC1A2D"/>
    <w:rsid w:val="00FC1D4E"/>
    <w:rsid w:val="00FC2847"/>
    <w:rsid w:val="00FC3099"/>
    <w:rsid w:val="00FC337A"/>
    <w:rsid w:val="00FC34EE"/>
    <w:rsid w:val="00FC3599"/>
    <w:rsid w:val="00FC3701"/>
    <w:rsid w:val="00FC3DD0"/>
    <w:rsid w:val="00FC3DD4"/>
    <w:rsid w:val="00FC3E2A"/>
    <w:rsid w:val="00FC4F42"/>
    <w:rsid w:val="00FC53D1"/>
    <w:rsid w:val="00FC56B3"/>
    <w:rsid w:val="00FC69C9"/>
    <w:rsid w:val="00FC6B41"/>
    <w:rsid w:val="00FC796D"/>
    <w:rsid w:val="00FD0004"/>
    <w:rsid w:val="00FD034F"/>
    <w:rsid w:val="00FD0656"/>
    <w:rsid w:val="00FD176D"/>
    <w:rsid w:val="00FD1CE9"/>
    <w:rsid w:val="00FD2257"/>
    <w:rsid w:val="00FD2284"/>
    <w:rsid w:val="00FD2794"/>
    <w:rsid w:val="00FD2FC6"/>
    <w:rsid w:val="00FD36B4"/>
    <w:rsid w:val="00FD422D"/>
    <w:rsid w:val="00FD5338"/>
    <w:rsid w:val="00FD6767"/>
    <w:rsid w:val="00FD73E6"/>
    <w:rsid w:val="00FD7724"/>
    <w:rsid w:val="00FD7D8E"/>
    <w:rsid w:val="00FE021D"/>
    <w:rsid w:val="00FE333E"/>
    <w:rsid w:val="00FE362E"/>
    <w:rsid w:val="00FE4EF7"/>
    <w:rsid w:val="00FE51E7"/>
    <w:rsid w:val="00FE569B"/>
    <w:rsid w:val="00FE5806"/>
    <w:rsid w:val="00FE5E9D"/>
    <w:rsid w:val="00FE5EBA"/>
    <w:rsid w:val="00FE634D"/>
    <w:rsid w:val="00FE7489"/>
    <w:rsid w:val="00FE7F27"/>
    <w:rsid w:val="00FE7F62"/>
    <w:rsid w:val="00FF20D0"/>
    <w:rsid w:val="00FF2225"/>
    <w:rsid w:val="00FF37AC"/>
    <w:rsid w:val="00FF4010"/>
    <w:rsid w:val="00FF43E6"/>
    <w:rsid w:val="00FF4B48"/>
    <w:rsid w:val="00FF58AE"/>
    <w:rsid w:val="00FF5CC3"/>
    <w:rsid w:val="00FF5D7D"/>
    <w:rsid w:val="00FF602E"/>
    <w:rsid w:val="00FF603A"/>
    <w:rsid w:val="00FF6643"/>
    <w:rsid w:val="00FF76F4"/>
    <w:rsid w:val="00FF7A2C"/>
    <w:rsid w:val="00FF7FF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3074"/>
    <o:shapelayout v:ext="edit">
      <o:idmap v:ext="edit" data="1"/>
      <o:rules v:ext="edit">
        <o:r id="V:Rule1" type="connector" idref="#Прямая со стрелкой 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footnote text" w:uiPriority="99" w:qFormat="1"/>
    <w:lsdException w:name="footer"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Hyperlink" w:uiPriority="99"/>
    <w:lsdException w:name="Strong" w:uiPriority="22" w:qFormat="1"/>
    <w:lsdException w:name="Emphasis" w:uiPriority="20" w:qFormat="1"/>
    <w:lsdException w:name="Normal (Web)" w:qFormat="1"/>
    <w:lsdException w:name="HTML Cit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8578D"/>
    <w:pPr>
      <w:ind w:firstLine="567"/>
      <w:jc w:val="both"/>
    </w:pPr>
    <w:rPr>
      <w:sz w:val="24"/>
      <w:szCs w:val="24"/>
      <w:lang w:eastAsia="en-GB"/>
    </w:rPr>
  </w:style>
  <w:style w:type="paragraph" w:styleId="1">
    <w:name w:val="heading 1"/>
    <w:basedOn w:val="a"/>
    <w:next w:val="a"/>
    <w:link w:val="10"/>
    <w:autoRedefine/>
    <w:uiPriority w:val="9"/>
    <w:qFormat/>
    <w:rsid w:val="00B03594"/>
    <w:pPr>
      <w:keepNext/>
      <w:spacing w:before="240" w:after="60"/>
      <w:ind w:firstLine="0"/>
      <w:jc w:val="center"/>
      <w:outlineLvl w:val="0"/>
    </w:pPr>
    <w:rPr>
      <w:b/>
      <w:bCs/>
      <w:kern w:val="32"/>
      <w:sz w:val="23"/>
      <w:szCs w:val="32"/>
    </w:rPr>
  </w:style>
  <w:style w:type="paragraph" w:styleId="2">
    <w:name w:val="heading 2"/>
    <w:basedOn w:val="a"/>
    <w:next w:val="a"/>
    <w:link w:val="20"/>
    <w:uiPriority w:val="9"/>
    <w:qFormat/>
    <w:rsid w:val="00D24483"/>
    <w:pPr>
      <w:keepNext/>
      <w:ind w:firstLine="0"/>
      <w:jc w:val="center"/>
      <w:outlineLvl w:val="1"/>
    </w:pPr>
    <w:rPr>
      <w:i/>
      <w:sz w:val="21"/>
      <w:szCs w:val="20"/>
      <w:lang w:eastAsia="ru-RU"/>
    </w:rPr>
  </w:style>
  <w:style w:type="paragraph" w:styleId="3">
    <w:name w:val="heading 3"/>
    <w:basedOn w:val="a"/>
    <w:next w:val="a"/>
    <w:link w:val="30"/>
    <w:uiPriority w:val="9"/>
    <w:qFormat/>
    <w:rsid w:val="00D94F14"/>
    <w:pPr>
      <w:keepNext/>
      <w:outlineLvl w:val="2"/>
    </w:pPr>
    <w:rPr>
      <w:b/>
      <w:color w:val="000000"/>
      <w:sz w:val="21"/>
      <w:szCs w:val="20"/>
      <w:lang w:eastAsia="ru-RU"/>
    </w:rPr>
  </w:style>
  <w:style w:type="paragraph" w:styleId="4">
    <w:name w:val="heading 4"/>
    <w:basedOn w:val="a"/>
    <w:next w:val="a"/>
    <w:link w:val="40"/>
    <w:uiPriority w:val="9"/>
    <w:qFormat/>
    <w:rsid w:val="00BD2D30"/>
    <w:pPr>
      <w:keepNext/>
      <w:spacing w:line="360" w:lineRule="auto"/>
      <w:ind w:firstLine="720"/>
      <w:jc w:val="right"/>
      <w:outlineLvl w:val="3"/>
    </w:pPr>
    <w:rPr>
      <w:sz w:val="28"/>
      <w:szCs w:val="20"/>
      <w:lang w:eastAsia="ru-RU"/>
    </w:rPr>
  </w:style>
  <w:style w:type="paragraph" w:styleId="5">
    <w:name w:val="heading 5"/>
    <w:basedOn w:val="a"/>
    <w:next w:val="a"/>
    <w:link w:val="50"/>
    <w:uiPriority w:val="9"/>
    <w:qFormat/>
    <w:rsid w:val="00BD2D30"/>
    <w:pPr>
      <w:keepNext/>
      <w:spacing w:line="360" w:lineRule="auto"/>
      <w:ind w:firstLine="720"/>
      <w:jc w:val="center"/>
      <w:outlineLvl w:val="4"/>
    </w:pPr>
    <w:rPr>
      <w:sz w:val="28"/>
      <w:lang w:eastAsia="ru-RU"/>
    </w:rPr>
  </w:style>
  <w:style w:type="paragraph" w:styleId="6">
    <w:name w:val="heading 6"/>
    <w:basedOn w:val="a"/>
    <w:next w:val="a"/>
    <w:link w:val="60"/>
    <w:uiPriority w:val="9"/>
    <w:rsid w:val="00BD2D30"/>
    <w:pPr>
      <w:keepNext/>
      <w:spacing w:line="360" w:lineRule="auto"/>
      <w:ind w:firstLine="720"/>
      <w:jc w:val="left"/>
      <w:outlineLvl w:val="5"/>
    </w:pPr>
    <w:rPr>
      <w:color w:val="000000"/>
      <w:sz w:val="28"/>
      <w:lang w:eastAsia="ru-RU"/>
    </w:rPr>
  </w:style>
  <w:style w:type="paragraph" w:styleId="7">
    <w:name w:val="heading 7"/>
    <w:basedOn w:val="a"/>
    <w:next w:val="a"/>
    <w:link w:val="70"/>
    <w:uiPriority w:val="9"/>
    <w:rsid w:val="00525B12"/>
    <w:pPr>
      <w:keepNext/>
      <w:ind w:firstLine="0"/>
      <w:jc w:val="center"/>
      <w:outlineLvl w:val="6"/>
    </w:pPr>
    <w:rPr>
      <w:noProof/>
      <w:sz w:val="32"/>
      <w:szCs w:val="20"/>
    </w:rPr>
  </w:style>
  <w:style w:type="paragraph" w:styleId="8">
    <w:name w:val="heading 8"/>
    <w:basedOn w:val="a"/>
    <w:next w:val="a"/>
    <w:link w:val="80"/>
    <w:uiPriority w:val="9"/>
    <w:rsid w:val="00BD2D30"/>
    <w:pPr>
      <w:keepNext/>
      <w:spacing w:line="288" w:lineRule="auto"/>
      <w:ind w:firstLine="720"/>
      <w:jc w:val="left"/>
      <w:outlineLvl w:val="7"/>
    </w:pPr>
    <w:rPr>
      <w:sz w:val="28"/>
      <w:lang w:eastAsia="ru-RU"/>
    </w:rPr>
  </w:style>
  <w:style w:type="paragraph" w:styleId="9">
    <w:name w:val="heading 9"/>
    <w:basedOn w:val="a"/>
    <w:next w:val="a"/>
    <w:link w:val="90"/>
    <w:uiPriority w:val="9"/>
    <w:rsid w:val="00AF3932"/>
    <w:pPr>
      <w:spacing w:before="240" w:after="60"/>
      <w:ind w:firstLine="0"/>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locked/>
    <w:rsid w:val="00675E69"/>
    <w:rPr>
      <w:i/>
      <w:sz w:val="21"/>
    </w:rPr>
  </w:style>
  <w:style w:type="character" w:customStyle="1" w:styleId="30">
    <w:name w:val="Заголовок 3 Знак"/>
    <w:link w:val="3"/>
    <w:locked/>
    <w:rsid w:val="00093797"/>
    <w:rPr>
      <w:b/>
      <w:color w:val="000000"/>
      <w:sz w:val="21"/>
    </w:rPr>
  </w:style>
  <w:style w:type="character" w:customStyle="1" w:styleId="40">
    <w:name w:val="Заголовок 4 Знак"/>
    <w:link w:val="4"/>
    <w:locked/>
    <w:rsid w:val="00DD1031"/>
    <w:rPr>
      <w:sz w:val="28"/>
    </w:rPr>
  </w:style>
  <w:style w:type="character" w:customStyle="1" w:styleId="70">
    <w:name w:val="Заголовок 7 Знак"/>
    <w:link w:val="7"/>
    <w:locked/>
    <w:rsid w:val="00A778AA"/>
    <w:rPr>
      <w:noProof/>
      <w:sz w:val="32"/>
      <w:lang w:eastAsia="en-GB"/>
    </w:rPr>
  </w:style>
  <w:style w:type="character" w:customStyle="1" w:styleId="50">
    <w:name w:val="Заголовок 5 Знак"/>
    <w:basedOn w:val="a0"/>
    <w:link w:val="5"/>
    <w:uiPriority w:val="9"/>
    <w:semiHidden/>
    <w:rsid w:val="00494E06"/>
    <w:rPr>
      <w:rFonts w:asciiTheme="minorHAnsi" w:eastAsiaTheme="minorEastAsia" w:hAnsiTheme="minorHAnsi" w:cstheme="minorBidi"/>
      <w:b/>
      <w:bCs/>
      <w:i/>
      <w:iCs/>
      <w:sz w:val="26"/>
      <w:szCs w:val="26"/>
      <w:lang w:eastAsia="en-GB"/>
    </w:rPr>
  </w:style>
  <w:style w:type="character" w:customStyle="1" w:styleId="60">
    <w:name w:val="Заголовок 6 Знак"/>
    <w:basedOn w:val="a0"/>
    <w:link w:val="6"/>
    <w:uiPriority w:val="9"/>
    <w:semiHidden/>
    <w:rsid w:val="00494E06"/>
    <w:rPr>
      <w:rFonts w:asciiTheme="minorHAnsi" w:eastAsiaTheme="minorEastAsia" w:hAnsiTheme="minorHAnsi" w:cstheme="minorBidi"/>
      <w:b/>
      <w:bCs/>
      <w:sz w:val="22"/>
      <w:szCs w:val="22"/>
      <w:lang w:eastAsia="en-GB"/>
    </w:rPr>
  </w:style>
  <w:style w:type="paragraph" w:customStyle="1" w:styleId="1-tema">
    <w:name w:val="1-tema"/>
    <w:rsid w:val="0064312E"/>
    <w:pPr>
      <w:jc w:val="center"/>
    </w:pPr>
    <w:rPr>
      <w:rFonts w:ascii="JournalSans" w:hAnsi="JournalSans"/>
      <w:b/>
      <w:sz w:val="24"/>
      <w:lang w:eastAsia="en-GB"/>
    </w:rPr>
  </w:style>
  <w:style w:type="character" w:customStyle="1" w:styleId="80">
    <w:name w:val="Заголовок 8 Знак"/>
    <w:basedOn w:val="a0"/>
    <w:link w:val="8"/>
    <w:uiPriority w:val="9"/>
    <w:semiHidden/>
    <w:rsid w:val="00494E06"/>
    <w:rPr>
      <w:rFonts w:asciiTheme="minorHAnsi" w:eastAsiaTheme="minorEastAsia" w:hAnsiTheme="minorHAnsi" w:cstheme="minorBidi"/>
      <w:i/>
      <w:iCs/>
      <w:sz w:val="24"/>
      <w:szCs w:val="24"/>
      <w:lang w:eastAsia="en-GB"/>
    </w:rPr>
  </w:style>
  <w:style w:type="character" w:customStyle="1" w:styleId="90">
    <w:name w:val="Заголовок 9 Знак"/>
    <w:basedOn w:val="a0"/>
    <w:link w:val="9"/>
    <w:uiPriority w:val="9"/>
    <w:semiHidden/>
    <w:rsid w:val="00494E06"/>
    <w:rPr>
      <w:rFonts w:asciiTheme="majorHAnsi" w:eastAsiaTheme="majorEastAsia" w:hAnsiTheme="majorHAnsi" w:cstheme="majorBidi"/>
      <w:sz w:val="22"/>
      <w:szCs w:val="22"/>
      <w:lang w:eastAsia="en-GB"/>
    </w:rPr>
  </w:style>
  <w:style w:type="character" w:customStyle="1" w:styleId="10">
    <w:name w:val="Заголовок 1 Знак"/>
    <w:link w:val="1"/>
    <w:uiPriority w:val="9"/>
    <w:locked/>
    <w:rsid w:val="00DD1031"/>
    <w:rPr>
      <w:b/>
      <w:kern w:val="32"/>
      <w:sz w:val="32"/>
      <w:lang w:eastAsia="en-GB"/>
    </w:rPr>
  </w:style>
  <w:style w:type="paragraph" w:customStyle="1" w:styleId="1-c">
    <w:name w:val="1-c"/>
    <w:link w:val="1-c0"/>
    <w:rsid w:val="008F337E"/>
    <w:pPr>
      <w:tabs>
        <w:tab w:val="decimal" w:pos="2835"/>
      </w:tabs>
      <w:jc w:val="right"/>
    </w:pPr>
    <w:rPr>
      <w:lang w:eastAsia="en-GB"/>
    </w:rPr>
  </w:style>
  <w:style w:type="character" w:customStyle="1" w:styleId="1-c0">
    <w:name w:val="1-c Знак"/>
    <w:link w:val="1-c"/>
    <w:locked/>
    <w:rsid w:val="008F337E"/>
    <w:rPr>
      <w:lang w:eastAsia="en-GB"/>
    </w:rPr>
  </w:style>
  <w:style w:type="paragraph" w:customStyle="1" w:styleId="1-nazvan">
    <w:name w:val="1-nazvan"/>
    <w:rsid w:val="0058578D"/>
    <w:pPr>
      <w:keepNext/>
      <w:widowControl w:val="0"/>
      <w:spacing w:after="240"/>
      <w:jc w:val="center"/>
    </w:pPr>
    <w:rPr>
      <w:rFonts w:ascii="Cambria" w:hAnsi="Cambria"/>
      <w:b/>
      <w:caps/>
      <w:sz w:val="27"/>
      <w:szCs w:val="27"/>
      <w:lang w:val="uk-UA" w:eastAsia="en-GB"/>
    </w:rPr>
  </w:style>
  <w:style w:type="paragraph" w:customStyle="1" w:styleId="1-famil">
    <w:name w:val="1-famil"/>
    <w:link w:val="1-famil0"/>
    <w:rsid w:val="005B2FD2"/>
    <w:pPr>
      <w:spacing w:before="120" w:after="100"/>
      <w:ind w:left="2410"/>
    </w:pPr>
    <w:rPr>
      <w:sz w:val="23"/>
      <w:szCs w:val="23"/>
      <w:lang w:val="uk-UA" w:eastAsia="en-GB"/>
    </w:rPr>
  </w:style>
  <w:style w:type="character" w:customStyle="1" w:styleId="1-famil0">
    <w:name w:val="1-famil Знак"/>
    <w:link w:val="1-famil"/>
    <w:locked/>
    <w:rsid w:val="005B2FD2"/>
    <w:rPr>
      <w:sz w:val="23"/>
      <w:lang w:val="uk-UA" w:eastAsia="en-GB"/>
    </w:rPr>
  </w:style>
  <w:style w:type="paragraph" w:customStyle="1" w:styleId="1-annot">
    <w:name w:val="1-annot"/>
    <w:link w:val="1-annot0"/>
    <w:rsid w:val="00862723"/>
    <w:pPr>
      <w:tabs>
        <w:tab w:val="center" w:pos="4153"/>
        <w:tab w:val="right" w:pos="8306"/>
      </w:tabs>
      <w:spacing w:line="235" w:lineRule="auto"/>
      <w:ind w:firstLine="567"/>
      <w:jc w:val="both"/>
    </w:pPr>
    <w:rPr>
      <w:rFonts w:ascii="Thames" w:hAnsi="Thames"/>
      <w:sz w:val="21"/>
      <w:lang w:eastAsia="en-GB"/>
    </w:rPr>
  </w:style>
  <w:style w:type="character" w:customStyle="1" w:styleId="1-annot0">
    <w:name w:val="1-annot Знак"/>
    <w:link w:val="1-annot"/>
    <w:locked/>
    <w:rsid w:val="00862723"/>
    <w:rPr>
      <w:rFonts w:ascii="Thames" w:hAnsi="Thames"/>
      <w:sz w:val="21"/>
      <w:lang w:eastAsia="en-GB"/>
    </w:rPr>
  </w:style>
  <w:style w:type="paragraph" w:styleId="a3">
    <w:name w:val="footnote text"/>
    <w:aliases w:val="Текст сноски Знак1 Знак,Текст сноски Знак Знак Знак,Footnote Text Char,Текст сноски Знак Знак1 Знак,Текст сноски Знак1 Знак Знак Знак,Текст сноски Знак Знак1 Знак Знак Знак,Текст сноски Знак1 Знак Знак Знак Знак Знак,Знак5,ft,ft2,f"/>
    <w:basedOn w:val="a"/>
    <w:link w:val="a4"/>
    <w:uiPriority w:val="99"/>
    <w:qFormat/>
    <w:rsid w:val="000D1533"/>
    <w:pPr>
      <w:keepLines/>
    </w:pPr>
    <w:rPr>
      <w:sz w:val="19"/>
      <w:szCs w:val="20"/>
    </w:rPr>
  </w:style>
  <w:style w:type="paragraph" w:styleId="a5">
    <w:name w:val="footer"/>
    <w:basedOn w:val="a"/>
    <w:link w:val="a6"/>
    <w:uiPriority w:val="99"/>
    <w:rsid w:val="0064312E"/>
    <w:pPr>
      <w:tabs>
        <w:tab w:val="center" w:pos="4677"/>
        <w:tab w:val="right" w:pos="9355"/>
      </w:tabs>
    </w:pPr>
    <w:rPr>
      <w:sz w:val="23"/>
      <w:szCs w:val="20"/>
    </w:rPr>
  </w:style>
  <w:style w:type="character" w:customStyle="1" w:styleId="a4">
    <w:name w:val="Текст сноски Знак"/>
    <w:aliases w:val="Текст сноски Знак1 Знак Знак,Текст сноски Знак Знак Знак Знак,Footnote Text Char Знак,Текст сноски Знак Знак1 Знак Знак,Текст сноски Знак1 Знак Знак Знак Знак,Текст сноски Знак Знак1 Знак Знак Знак Знак,Знак5 Знак,ft Знак,ft2 Знак"/>
    <w:link w:val="a3"/>
    <w:uiPriority w:val="99"/>
    <w:locked/>
    <w:rsid w:val="000D1533"/>
    <w:rPr>
      <w:sz w:val="19"/>
      <w:lang w:eastAsia="en-GB"/>
    </w:rPr>
  </w:style>
  <w:style w:type="paragraph" w:styleId="a7">
    <w:name w:val="header"/>
    <w:basedOn w:val="a"/>
    <w:link w:val="a8"/>
    <w:uiPriority w:val="99"/>
    <w:rsid w:val="0064312E"/>
    <w:pPr>
      <w:tabs>
        <w:tab w:val="center" w:pos="4677"/>
        <w:tab w:val="right" w:pos="9355"/>
      </w:tabs>
    </w:pPr>
    <w:rPr>
      <w:sz w:val="23"/>
      <w:szCs w:val="20"/>
    </w:rPr>
  </w:style>
  <w:style w:type="character" w:customStyle="1" w:styleId="a6">
    <w:name w:val="Нижний колонтитул Знак"/>
    <w:link w:val="a5"/>
    <w:uiPriority w:val="99"/>
    <w:locked/>
    <w:rsid w:val="003E0EBB"/>
    <w:rPr>
      <w:sz w:val="23"/>
      <w:lang w:val="ru-RU" w:eastAsia="en-GB"/>
    </w:rPr>
  </w:style>
  <w:style w:type="paragraph" w:customStyle="1" w:styleId="a9">
    <w:name w:val="литература"/>
    <w:basedOn w:val="a"/>
    <w:rsid w:val="009463BB"/>
    <w:pPr>
      <w:spacing w:before="200" w:after="100"/>
      <w:ind w:firstLine="0"/>
      <w:jc w:val="center"/>
    </w:pPr>
    <w:rPr>
      <w:b/>
      <w:lang w:val="uk-UA"/>
    </w:rPr>
  </w:style>
  <w:style w:type="character" w:customStyle="1" w:styleId="a8">
    <w:name w:val="Верхний колонтитул Знак"/>
    <w:link w:val="a7"/>
    <w:locked/>
    <w:rsid w:val="003E0EBB"/>
    <w:rPr>
      <w:sz w:val="23"/>
      <w:lang w:val="ru-RU" w:eastAsia="en-GB"/>
    </w:rPr>
  </w:style>
  <w:style w:type="character" w:styleId="aa">
    <w:name w:val="footnote reference"/>
    <w:aliases w:val="Знак сноски-FN,Ciae niinee-FN,Знак сноски 1,Referencia nota al pie,SUPERS,Çíàê ñíîñêè-FN,Çíàê ñíîñêè 1,анкета сноска,Ciae niinee 1,fr,текст сноски,-E Fußnotenzeichen,MZ-Fußnotenzeich,JFR-Fußnotenzeichen"/>
    <w:basedOn w:val="a0"/>
    <w:uiPriority w:val="99"/>
    <w:rsid w:val="00D76206"/>
    <w:rPr>
      <w:vertAlign w:val="superscript"/>
    </w:rPr>
  </w:style>
  <w:style w:type="paragraph" w:customStyle="1" w:styleId="1-">
    <w:name w:val="1-сод"/>
    <w:basedOn w:val="a"/>
    <w:rsid w:val="00CA5F38"/>
    <w:pPr>
      <w:tabs>
        <w:tab w:val="right" w:leader="dot" w:pos="6237"/>
      </w:tabs>
      <w:ind w:right="1134" w:firstLine="0"/>
    </w:pPr>
    <w:rPr>
      <w:sz w:val="22"/>
      <w:lang w:eastAsia="ru-RU"/>
    </w:rPr>
  </w:style>
  <w:style w:type="paragraph" w:customStyle="1" w:styleId="11">
    <w:name w:val="1сод"/>
    <w:basedOn w:val="a"/>
    <w:link w:val="12"/>
    <w:rsid w:val="009E62B4"/>
    <w:pPr>
      <w:tabs>
        <w:tab w:val="right" w:leader="dot" w:pos="6237"/>
      </w:tabs>
      <w:ind w:right="1132" w:firstLine="0"/>
      <w:jc w:val="left"/>
    </w:pPr>
    <w:rPr>
      <w:i/>
      <w:sz w:val="23"/>
      <w:szCs w:val="20"/>
    </w:rPr>
  </w:style>
  <w:style w:type="character" w:customStyle="1" w:styleId="12">
    <w:name w:val="1сод Знак"/>
    <w:link w:val="11"/>
    <w:locked/>
    <w:rsid w:val="00A10B1F"/>
    <w:rPr>
      <w:i/>
      <w:sz w:val="23"/>
      <w:lang w:val="ru-RU" w:eastAsia="en-GB"/>
    </w:rPr>
  </w:style>
  <w:style w:type="paragraph" w:styleId="ab">
    <w:name w:val="Balloon Text"/>
    <w:basedOn w:val="a"/>
    <w:link w:val="ac"/>
    <w:uiPriority w:val="99"/>
    <w:semiHidden/>
    <w:unhideWhenUsed/>
    <w:rsid w:val="003E0EBB"/>
    <w:pPr>
      <w:ind w:firstLine="0"/>
      <w:jc w:val="left"/>
    </w:pPr>
    <w:rPr>
      <w:rFonts w:ascii="Tahoma" w:hAnsi="Tahoma" w:cs="Tahoma"/>
      <w:sz w:val="16"/>
      <w:szCs w:val="16"/>
      <w:lang w:eastAsia="en-US"/>
    </w:rPr>
  </w:style>
  <w:style w:type="paragraph" w:customStyle="1" w:styleId="1-0">
    <w:name w:val="1-таблица"/>
    <w:basedOn w:val="a"/>
    <w:link w:val="1-1"/>
    <w:rsid w:val="00C04016"/>
    <w:pPr>
      <w:spacing w:before="100" w:after="100"/>
      <w:ind w:firstLine="0"/>
      <w:jc w:val="right"/>
    </w:pPr>
    <w:rPr>
      <w:bCs/>
      <w:sz w:val="23"/>
      <w:szCs w:val="20"/>
      <w:lang w:val="uk-UA"/>
    </w:rPr>
  </w:style>
  <w:style w:type="character" w:customStyle="1" w:styleId="ac">
    <w:name w:val="Текст выноски Знак"/>
    <w:link w:val="ab"/>
    <w:semiHidden/>
    <w:locked/>
    <w:rsid w:val="003E0EBB"/>
    <w:rPr>
      <w:rFonts w:ascii="Tahoma" w:eastAsia="Times New Roman" w:hAnsi="Tahoma"/>
      <w:sz w:val="16"/>
      <w:lang w:val="ru-RU" w:eastAsia="en-US"/>
    </w:rPr>
  </w:style>
  <w:style w:type="character" w:customStyle="1" w:styleId="1-1">
    <w:name w:val="1-таблица Знак"/>
    <w:link w:val="1-0"/>
    <w:locked/>
    <w:rsid w:val="00C04016"/>
    <w:rPr>
      <w:sz w:val="23"/>
      <w:lang w:val="uk-UA" w:eastAsia="en-GB"/>
    </w:rPr>
  </w:style>
  <w:style w:type="paragraph" w:customStyle="1" w:styleId="1--">
    <w:name w:val="1-для-табл"/>
    <w:basedOn w:val="a"/>
    <w:rsid w:val="00E17559"/>
    <w:pPr>
      <w:spacing w:line="216" w:lineRule="auto"/>
      <w:ind w:firstLine="0"/>
    </w:pPr>
    <w:rPr>
      <w:bCs/>
      <w:sz w:val="18"/>
      <w:szCs w:val="18"/>
      <w:lang w:val="uk-UA"/>
    </w:rPr>
  </w:style>
  <w:style w:type="paragraph" w:customStyle="1" w:styleId="1--0">
    <w:name w:val="1-для-формул"/>
    <w:basedOn w:val="a"/>
    <w:rsid w:val="00E17559"/>
    <w:pPr>
      <w:tabs>
        <w:tab w:val="right" w:pos="5954"/>
      </w:tabs>
      <w:spacing w:before="100" w:after="100"/>
      <w:ind w:firstLine="1134"/>
    </w:pPr>
    <w:rPr>
      <w:szCs w:val="28"/>
      <w:lang w:val="en-US"/>
    </w:rPr>
  </w:style>
  <w:style w:type="paragraph" w:customStyle="1" w:styleId="1-2">
    <w:name w:val="1-назван"/>
    <w:basedOn w:val="a"/>
    <w:rsid w:val="006F5FB2"/>
    <w:pPr>
      <w:ind w:firstLine="0"/>
      <w:jc w:val="center"/>
    </w:pPr>
    <w:rPr>
      <w:rFonts w:ascii="Cambria" w:hAnsi="Cambria"/>
      <w:i/>
      <w:iCs/>
      <w:lang w:val="en-US" w:eastAsia="en-US"/>
    </w:rPr>
  </w:style>
  <w:style w:type="paragraph" w:customStyle="1" w:styleId="1-3">
    <w:name w:val="1-редакция"/>
    <w:basedOn w:val="a"/>
    <w:rsid w:val="0020747D"/>
    <w:pPr>
      <w:spacing w:before="100" w:line="230" w:lineRule="auto"/>
      <w:jc w:val="right"/>
    </w:pPr>
    <w:rPr>
      <w:i/>
      <w:color w:val="000000"/>
      <w:sz w:val="23"/>
      <w:szCs w:val="23"/>
      <w:lang w:val="uk-UA"/>
    </w:rPr>
  </w:style>
  <w:style w:type="paragraph" w:customStyle="1" w:styleId="13">
    <w:name w:val="1таблица"/>
    <w:basedOn w:val="a"/>
    <w:rsid w:val="00C04016"/>
    <w:pPr>
      <w:spacing w:after="100"/>
      <w:ind w:firstLine="11"/>
      <w:jc w:val="center"/>
    </w:pPr>
    <w:rPr>
      <w:i/>
      <w:szCs w:val="23"/>
      <w:lang w:val="uk-UA"/>
    </w:rPr>
  </w:style>
  <w:style w:type="character" w:customStyle="1" w:styleId="31">
    <w:name w:val="Знак Знак3"/>
    <w:semiHidden/>
    <w:locked/>
    <w:rsid w:val="007A576D"/>
    <w:rPr>
      <w:lang w:val="ru-RU" w:eastAsia="ru-RU"/>
    </w:rPr>
  </w:style>
  <w:style w:type="table" w:styleId="ad">
    <w:name w:val="Table Grid"/>
    <w:basedOn w:val="a1"/>
    <w:uiPriority w:val="39"/>
    <w:rsid w:val="007A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1">
    <w:name w:val="Знак Знак4"/>
    <w:semiHidden/>
    <w:locked/>
    <w:rsid w:val="007A576D"/>
    <w:rPr>
      <w:lang w:val="ru-RU" w:eastAsia="ru-RU"/>
    </w:rPr>
  </w:style>
  <w:style w:type="character" w:styleId="ae">
    <w:name w:val="endnote reference"/>
    <w:basedOn w:val="a0"/>
    <w:uiPriority w:val="99"/>
    <w:rsid w:val="007A576D"/>
    <w:rPr>
      <w:vertAlign w:val="superscript"/>
    </w:rPr>
  </w:style>
  <w:style w:type="paragraph" w:styleId="af">
    <w:name w:val="Revision"/>
    <w:hidden/>
    <w:uiPriority w:val="99"/>
    <w:semiHidden/>
    <w:rsid w:val="007A576D"/>
    <w:rPr>
      <w:sz w:val="24"/>
      <w:szCs w:val="24"/>
      <w:lang w:val="uk-UA"/>
    </w:rPr>
  </w:style>
  <w:style w:type="paragraph" w:styleId="af0">
    <w:name w:val="endnote text"/>
    <w:basedOn w:val="a"/>
    <w:link w:val="af1"/>
    <w:uiPriority w:val="99"/>
    <w:rsid w:val="00E93E71"/>
    <w:pPr>
      <w:ind w:left="284" w:hanging="284"/>
    </w:pPr>
    <w:rPr>
      <w:szCs w:val="28"/>
      <w:lang w:eastAsia="ru-RU"/>
    </w:rPr>
  </w:style>
  <w:style w:type="table" w:customStyle="1" w:styleId="21">
    <w:name w:val="Сетка таблицы2"/>
    <w:basedOn w:val="a1"/>
    <w:next w:val="ad"/>
    <w:uiPriority w:val="59"/>
    <w:rsid w:val="00CD6B73"/>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1">
    <w:name w:val="Текст концевой сноски Знак"/>
    <w:link w:val="af0"/>
    <w:locked/>
    <w:rsid w:val="00E93E71"/>
    <w:rPr>
      <w:sz w:val="28"/>
    </w:rPr>
  </w:style>
  <w:style w:type="paragraph" w:customStyle="1" w:styleId="14">
    <w:name w:val="Обычный1"/>
    <w:link w:val="15"/>
    <w:rsid w:val="000C557E"/>
    <w:pPr>
      <w:ind w:firstLine="567"/>
      <w:jc w:val="both"/>
    </w:pPr>
    <w:rPr>
      <w:sz w:val="22"/>
    </w:rPr>
  </w:style>
  <w:style w:type="character" w:customStyle="1" w:styleId="15">
    <w:name w:val="Обычный1 Знак"/>
    <w:link w:val="14"/>
    <w:locked/>
    <w:rsid w:val="000C557E"/>
    <w:rPr>
      <w:sz w:val="22"/>
      <w:lang w:val="ru-RU" w:eastAsia="ru-RU"/>
    </w:rPr>
  </w:style>
  <w:style w:type="paragraph" w:customStyle="1" w:styleId="1-4">
    <w:name w:val="1-общий"/>
    <w:basedOn w:val="a"/>
    <w:link w:val="1-5"/>
    <w:rsid w:val="0058578D"/>
    <w:rPr>
      <w:lang w:val="uk-UA"/>
    </w:rPr>
  </w:style>
  <w:style w:type="character" w:customStyle="1" w:styleId="1-5">
    <w:name w:val="1-общий Знак"/>
    <w:link w:val="1-4"/>
    <w:locked/>
    <w:rsid w:val="0058578D"/>
    <w:rPr>
      <w:sz w:val="24"/>
      <w:lang w:val="uk-UA" w:eastAsia="en-GB"/>
    </w:rPr>
  </w:style>
  <w:style w:type="paragraph" w:customStyle="1" w:styleId="1-6">
    <w:name w:val="1-литерат"/>
    <w:basedOn w:val="1-4"/>
    <w:rsid w:val="001B5F95"/>
    <w:pPr>
      <w:spacing w:before="120" w:after="120"/>
      <w:ind w:firstLine="0"/>
      <w:jc w:val="center"/>
    </w:pPr>
    <w:rPr>
      <w:b/>
    </w:rPr>
  </w:style>
  <w:style w:type="paragraph" w:styleId="af2">
    <w:name w:val="List Paragraph"/>
    <w:aliases w:val="Heading1,Colorful List - Accent 11,маркированный,Маркировка,Варианты ответов"/>
    <w:basedOn w:val="a"/>
    <w:link w:val="af3"/>
    <w:uiPriority w:val="34"/>
    <w:qFormat/>
    <w:rsid w:val="00181F71"/>
    <w:pPr>
      <w:spacing w:line="360" w:lineRule="auto"/>
      <w:ind w:left="720" w:firstLine="709"/>
      <w:contextualSpacing/>
    </w:pPr>
    <w:rPr>
      <w:rFonts w:ascii="Calibri" w:hAnsi="Calibri"/>
      <w:sz w:val="22"/>
      <w:szCs w:val="22"/>
      <w:lang w:eastAsia="en-US"/>
    </w:rPr>
  </w:style>
  <w:style w:type="paragraph" w:customStyle="1" w:styleId="1-7">
    <w:name w:val="1-удк"/>
    <w:basedOn w:val="1-4"/>
    <w:link w:val="1-8"/>
    <w:qFormat/>
    <w:rsid w:val="0058578D"/>
    <w:pPr>
      <w:ind w:firstLine="0"/>
    </w:pPr>
    <w:rPr>
      <w:rFonts w:ascii="Cambria" w:hAnsi="Cambria"/>
      <w:b/>
    </w:rPr>
  </w:style>
  <w:style w:type="paragraph" w:customStyle="1" w:styleId="2-famil">
    <w:name w:val="2-famil"/>
    <w:basedOn w:val="1-famil"/>
    <w:link w:val="2-famil0"/>
    <w:qFormat/>
    <w:rsid w:val="00BD372D"/>
    <w:pPr>
      <w:spacing w:before="0" w:after="320"/>
    </w:pPr>
  </w:style>
  <w:style w:type="character" w:customStyle="1" w:styleId="1-8">
    <w:name w:val="1-удк Знак"/>
    <w:link w:val="1-7"/>
    <w:locked/>
    <w:rsid w:val="0058578D"/>
    <w:rPr>
      <w:rFonts w:ascii="Cambria" w:hAnsi="Cambria"/>
      <w:b/>
      <w:sz w:val="24"/>
      <w:lang w:val="uk-UA" w:eastAsia="en-GB"/>
    </w:rPr>
  </w:style>
  <w:style w:type="character" w:styleId="af4">
    <w:name w:val="Hyperlink"/>
    <w:basedOn w:val="a0"/>
    <w:uiPriority w:val="99"/>
    <w:rsid w:val="00CF0D98"/>
    <w:rPr>
      <w:color w:val="0000FF"/>
      <w:u w:val="single"/>
    </w:rPr>
  </w:style>
  <w:style w:type="character" w:customStyle="1" w:styleId="2-famil0">
    <w:name w:val="2-famil Знак"/>
    <w:basedOn w:val="1-famil0"/>
    <w:link w:val="2-famil"/>
    <w:locked/>
    <w:rsid w:val="00BD372D"/>
    <w:rPr>
      <w:rFonts w:cs="Times New Roman"/>
      <w:szCs w:val="23"/>
    </w:rPr>
  </w:style>
  <w:style w:type="character" w:customStyle="1" w:styleId="apple-converted-space">
    <w:name w:val="apple-converted-space"/>
    <w:basedOn w:val="a0"/>
    <w:rsid w:val="00541E6C"/>
    <w:rPr>
      <w:rFonts w:cs="Times New Roman"/>
    </w:rPr>
  </w:style>
  <w:style w:type="character" w:customStyle="1" w:styleId="hl">
    <w:name w:val="hl"/>
    <w:basedOn w:val="a0"/>
    <w:rsid w:val="00541E6C"/>
    <w:rPr>
      <w:rFonts w:cs="Times New Roman"/>
    </w:rPr>
  </w:style>
  <w:style w:type="paragraph" w:styleId="af5">
    <w:name w:val="No Spacing"/>
    <w:link w:val="af6"/>
    <w:uiPriority w:val="1"/>
    <w:qFormat/>
    <w:rsid w:val="00B179B1"/>
    <w:rPr>
      <w:sz w:val="28"/>
      <w:szCs w:val="28"/>
      <w:lang w:eastAsia="en-US"/>
    </w:rPr>
  </w:style>
  <w:style w:type="paragraph" w:customStyle="1" w:styleId="j14">
    <w:name w:val="j14"/>
    <w:basedOn w:val="a"/>
    <w:rsid w:val="00B179B1"/>
    <w:pPr>
      <w:spacing w:before="100" w:beforeAutospacing="1" w:after="100" w:afterAutospacing="1"/>
      <w:ind w:firstLine="0"/>
      <w:jc w:val="left"/>
    </w:pPr>
    <w:rPr>
      <w:lang w:eastAsia="ru-RU"/>
    </w:rPr>
  </w:style>
  <w:style w:type="character" w:styleId="af7">
    <w:name w:val="Strong"/>
    <w:basedOn w:val="a0"/>
    <w:uiPriority w:val="22"/>
    <w:qFormat/>
    <w:rsid w:val="00CA1894"/>
    <w:rPr>
      <w:b/>
    </w:rPr>
  </w:style>
  <w:style w:type="character" w:customStyle="1" w:styleId="hps">
    <w:name w:val="hps"/>
    <w:basedOn w:val="a0"/>
    <w:rsid w:val="00CA1894"/>
    <w:rPr>
      <w:rFonts w:cs="Times New Roman"/>
    </w:rPr>
  </w:style>
  <w:style w:type="paragraph" w:styleId="22">
    <w:name w:val="List 2"/>
    <w:basedOn w:val="a"/>
    <w:uiPriority w:val="99"/>
    <w:unhideWhenUsed/>
    <w:rsid w:val="00CA1894"/>
    <w:pPr>
      <w:ind w:left="566" w:hanging="283"/>
      <w:jc w:val="left"/>
    </w:pPr>
    <w:rPr>
      <w:sz w:val="20"/>
      <w:szCs w:val="20"/>
      <w:lang w:eastAsia="ru-RU"/>
    </w:rPr>
  </w:style>
  <w:style w:type="paragraph" w:styleId="af8">
    <w:name w:val="Normal (Web)"/>
    <w:aliases w:val="Обычный (Web),Обычный (веб) Знак1,Обычный (веб) Знак Знак1,Знак Знак1 Знак,Обычный (веб) Знак Знак Знак,Знак Знак1 Знак Знак,Обычный (веб) Знак Знак Знак Знак,Обычный (веб) Знак Знак,Обычный (веб) Знак1 Знак Знак,Знак4 Знак Знак,Знак Знак1"/>
    <w:basedOn w:val="a"/>
    <w:link w:val="af9"/>
    <w:uiPriority w:val="99"/>
    <w:unhideWhenUsed/>
    <w:qFormat/>
    <w:rsid w:val="00CA1894"/>
    <w:pPr>
      <w:spacing w:before="100" w:beforeAutospacing="1" w:after="100" w:afterAutospacing="1"/>
      <w:ind w:firstLine="0"/>
      <w:jc w:val="left"/>
    </w:pPr>
    <w:rPr>
      <w:lang w:eastAsia="ru-RU"/>
    </w:rPr>
  </w:style>
  <w:style w:type="paragraph" w:styleId="afa">
    <w:name w:val="Body Text Indent"/>
    <w:basedOn w:val="a"/>
    <w:link w:val="afb"/>
    <w:uiPriority w:val="99"/>
    <w:rsid w:val="00770DF1"/>
    <w:pPr>
      <w:spacing w:before="100" w:beforeAutospacing="1" w:after="100" w:afterAutospacing="1"/>
      <w:ind w:firstLine="0"/>
      <w:jc w:val="left"/>
    </w:pPr>
    <w:rPr>
      <w:lang w:eastAsia="ru-RU"/>
    </w:rPr>
  </w:style>
  <w:style w:type="paragraph" w:styleId="HTML">
    <w:name w:val="HTML Preformatted"/>
    <w:basedOn w:val="a"/>
    <w:link w:val="HTML0"/>
    <w:uiPriority w:val="99"/>
    <w:unhideWhenUsed/>
    <w:rsid w:val="00770D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szCs w:val="20"/>
      <w:lang w:eastAsia="ru-RU"/>
    </w:rPr>
  </w:style>
  <w:style w:type="character" w:customStyle="1" w:styleId="afb">
    <w:name w:val="Основной текст с отступом Знак"/>
    <w:link w:val="afa"/>
    <w:locked/>
    <w:rsid w:val="00770DF1"/>
    <w:rPr>
      <w:sz w:val="24"/>
    </w:rPr>
  </w:style>
  <w:style w:type="paragraph" w:styleId="23">
    <w:name w:val="Body Text Indent 2"/>
    <w:basedOn w:val="a"/>
    <w:link w:val="24"/>
    <w:uiPriority w:val="99"/>
    <w:rsid w:val="00BD5D73"/>
    <w:pPr>
      <w:spacing w:after="120" w:line="480" w:lineRule="auto"/>
      <w:ind w:left="283"/>
    </w:pPr>
  </w:style>
  <w:style w:type="character" w:customStyle="1" w:styleId="HTML0">
    <w:name w:val="Стандартный HTML Знак"/>
    <w:link w:val="HTML"/>
    <w:uiPriority w:val="99"/>
    <w:locked/>
    <w:rsid w:val="00770DF1"/>
    <w:rPr>
      <w:rFonts w:ascii="Courier New" w:hAnsi="Courier New"/>
    </w:rPr>
  </w:style>
  <w:style w:type="character" w:customStyle="1" w:styleId="rvts23">
    <w:name w:val="rvts23"/>
    <w:basedOn w:val="a0"/>
    <w:rsid w:val="00BD5D73"/>
    <w:rPr>
      <w:rFonts w:cs="Times New Roman"/>
    </w:rPr>
  </w:style>
  <w:style w:type="character" w:customStyle="1" w:styleId="24">
    <w:name w:val="Основной текст с отступом 2 Знак"/>
    <w:link w:val="23"/>
    <w:locked/>
    <w:rsid w:val="00BD5D73"/>
    <w:rPr>
      <w:sz w:val="24"/>
      <w:lang w:eastAsia="en-GB"/>
    </w:rPr>
  </w:style>
  <w:style w:type="character" w:customStyle="1" w:styleId="rvts9">
    <w:name w:val="rvts9"/>
    <w:basedOn w:val="a0"/>
    <w:rsid w:val="00A70F99"/>
    <w:rPr>
      <w:rFonts w:cs="Times New Roman"/>
    </w:rPr>
  </w:style>
  <w:style w:type="paragraph" w:customStyle="1" w:styleId="Default">
    <w:name w:val="Default"/>
    <w:rsid w:val="008E6657"/>
    <w:pPr>
      <w:autoSpaceDE w:val="0"/>
      <w:autoSpaceDN w:val="0"/>
      <w:adjustRightInd w:val="0"/>
    </w:pPr>
    <w:rPr>
      <w:rFonts w:ascii="Bookman Old Style" w:hAnsi="Bookman Old Style" w:cs="Bookman Old Style"/>
      <w:color w:val="000000"/>
      <w:sz w:val="24"/>
      <w:szCs w:val="24"/>
      <w:lang w:eastAsia="en-US"/>
    </w:rPr>
  </w:style>
  <w:style w:type="character" w:customStyle="1" w:styleId="nobr">
    <w:name w:val="nobr"/>
    <w:basedOn w:val="a0"/>
    <w:rsid w:val="008E6657"/>
    <w:rPr>
      <w:rFonts w:cs="Times New Roman"/>
    </w:rPr>
  </w:style>
  <w:style w:type="character" w:customStyle="1" w:styleId="A10">
    <w:name w:val="A1"/>
    <w:rsid w:val="00A71384"/>
    <w:rPr>
      <w:color w:val="000000"/>
      <w:sz w:val="22"/>
    </w:rPr>
  </w:style>
  <w:style w:type="character" w:customStyle="1" w:styleId="UnresolvedMention">
    <w:name w:val="Unresolved Mention"/>
    <w:basedOn w:val="a0"/>
    <w:uiPriority w:val="99"/>
    <w:semiHidden/>
    <w:unhideWhenUsed/>
    <w:rsid w:val="005B2FD2"/>
    <w:rPr>
      <w:rFonts w:cs="Times New Roman"/>
      <w:color w:val="605E5C"/>
      <w:shd w:val="clear" w:color="auto" w:fill="E1DFDD"/>
    </w:rPr>
  </w:style>
  <w:style w:type="character" w:customStyle="1" w:styleId="pathseparator">
    <w:name w:val="path__separator"/>
    <w:rsid w:val="00985187"/>
  </w:style>
  <w:style w:type="character" w:customStyle="1" w:styleId="fontstyle01">
    <w:name w:val="fontstyle01"/>
    <w:rsid w:val="00D440A5"/>
    <w:rPr>
      <w:rFonts w:ascii="Times New Roman" w:hAnsi="Times New Roman"/>
      <w:color w:val="000000"/>
      <w:sz w:val="28"/>
    </w:rPr>
  </w:style>
  <w:style w:type="paragraph" w:styleId="afc">
    <w:name w:val="Body Text"/>
    <w:basedOn w:val="a"/>
    <w:link w:val="afd"/>
    <w:uiPriority w:val="99"/>
    <w:rsid w:val="003908D0"/>
    <w:pPr>
      <w:spacing w:after="120"/>
    </w:pPr>
  </w:style>
  <w:style w:type="paragraph" w:customStyle="1" w:styleId="16">
    <w:name w:val="Абзац списка1"/>
    <w:basedOn w:val="a"/>
    <w:rsid w:val="003908D0"/>
    <w:pPr>
      <w:widowControl w:val="0"/>
      <w:autoSpaceDE w:val="0"/>
      <w:autoSpaceDN w:val="0"/>
      <w:ind w:left="902" w:hanging="284"/>
    </w:pPr>
    <w:rPr>
      <w:sz w:val="22"/>
      <w:szCs w:val="22"/>
      <w:lang w:val="uk-UA" w:eastAsia="uk-UA"/>
    </w:rPr>
  </w:style>
  <w:style w:type="character" w:customStyle="1" w:styleId="afd">
    <w:name w:val="Основной текст Знак"/>
    <w:basedOn w:val="a0"/>
    <w:link w:val="afc"/>
    <w:locked/>
    <w:rsid w:val="003908D0"/>
    <w:rPr>
      <w:rFonts w:cs="Times New Roman"/>
      <w:sz w:val="24"/>
      <w:szCs w:val="24"/>
      <w:lang w:eastAsia="en-GB"/>
    </w:rPr>
  </w:style>
  <w:style w:type="paragraph" w:customStyle="1" w:styleId="TableParagraph">
    <w:name w:val="Table Paragraph"/>
    <w:basedOn w:val="a"/>
    <w:rsid w:val="009E3A54"/>
    <w:pPr>
      <w:widowControl w:val="0"/>
      <w:autoSpaceDE w:val="0"/>
      <w:autoSpaceDN w:val="0"/>
      <w:ind w:left="107" w:firstLine="0"/>
      <w:jc w:val="left"/>
    </w:pPr>
    <w:rPr>
      <w:sz w:val="22"/>
      <w:szCs w:val="22"/>
      <w:lang w:val="uk-UA" w:eastAsia="uk-UA"/>
    </w:rPr>
  </w:style>
  <w:style w:type="table" w:customStyle="1" w:styleId="17">
    <w:name w:val="Сетка таблицы1"/>
    <w:basedOn w:val="a1"/>
    <w:next w:val="ad"/>
    <w:uiPriority w:val="59"/>
    <w:rsid w:val="00866C41"/>
    <w:rPr>
      <w:rFonts w:asciiTheme="minorHAnsi" w:hAnsiTheme="minorHAnsi" w:cstheme="minorBid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ewncpi">
    <w:name w:val="newncpi"/>
    <w:basedOn w:val="a"/>
    <w:rsid w:val="00BC4B2F"/>
    <w:pPr>
      <w:spacing w:before="160" w:after="160"/>
    </w:pPr>
    <w:rPr>
      <w:lang w:eastAsia="ru-RU"/>
    </w:rPr>
  </w:style>
  <w:style w:type="character" w:customStyle="1" w:styleId="af9">
    <w:name w:val="Обычный (веб) Знак"/>
    <w:aliases w:val="Обычный (Web) Знак,Обычный (веб) Знак1 Знак,Обычный (веб) Знак Знак1 Знак,Знак Знак1 Знак Знак1,Обычный (веб) Знак Знак Знак Знак1,Знак Знак1 Знак Знак Знак,Обычный (веб) Знак Знак Знак Знак Знак,Обычный (веб) Знак Знак Знак1"/>
    <w:basedOn w:val="a0"/>
    <w:link w:val="af8"/>
    <w:locked/>
    <w:rsid w:val="0033757E"/>
    <w:rPr>
      <w:rFonts w:cs="Times New Roman"/>
      <w:sz w:val="24"/>
      <w:szCs w:val="24"/>
    </w:rPr>
  </w:style>
  <w:style w:type="character" w:customStyle="1" w:styleId="af3">
    <w:name w:val="Абзац списка Знак"/>
    <w:aliases w:val="Heading1 Знак,Colorful List - Accent 11 Знак,маркированный Знак,Маркировка Знак,Варианты ответов Знак"/>
    <w:link w:val="af2"/>
    <w:uiPriority w:val="34"/>
    <w:locked/>
    <w:rsid w:val="0033757E"/>
    <w:rPr>
      <w:rFonts w:ascii="Calibri" w:eastAsia="Times New Roman" w:hAnsi="Calibri"/>
      <w:sz w:val="22"/>
      <w:lang w:eastAsia="en-US"/>
    </w:rPr>
  </w:style>
  <w:style w:type="paragraph" w:styleId="25">
    <w:name w:val="Body Text 2"/>
    <w:basedOn w:val="a"/>
    <w:link w:val="26"/>
    <w:uiPriority w:val="99"/>
    <w:unhideWhenUsed/>
    <w:rsid w:val="006F4BAA"/>
    <w:pPr>
      <w:spacing w:after="120" w:line="480" w:lineRule="auto"/>
      <w:ind w:firstLine="0"/>
      <w:jc w:val="left"/>
    </w:pPr>
    <w:rPr>
      <w:lang w:eastAsia="ru-RU"/>
    </w:rPr>
  </w:style>
  <w:style w:type="paragraph" w:customStyle="1" w:styleId="p2">
    <w:name w:val="p2"/>
    <w:basedOn w:val="a"/>
    <w:uiPriority w:val="99"/>
    <w:rsid w:val="00BA7771"/>
    <w:pPr>
      <w:spacing w:before="100" w:beforeAutospacing="1" w:after="100" w:afterAutospacing="1"/>
      <w:ind w:right="-142" w:firstLine="0"/>
    </w:pPr>
    <w:rPr>
      <w:lang w:eastAsia="ru-RU"/>
    </w:rPr>
  </w:style>
  <w:style w:type="character" w:customStyle="1" w:styleId="26">
    <w:name w:val="Основной текст 2 Знак"/>
    <w:basedOn w:val="a0"/>
    <w:link w:val="25"/>
    <w:locked/>
    <w:rsid w:val="006F4BAA"/>
    <w:rPr>
      <w:rFonts w:cs="Times New Roman"/>
      <w:sz w:val="24"/>
      <w:szCs w:val="24"/>
    </w:rPr>
  </w:style>
  <w:style w:type="character" w:customStyle="1" w:styleId="s1">
    <w:name w:val="s1"/>
    <w:basedOn w:val="a0"/>
    <w:uiPriority w:val="99"/>
    <w:rsid w:val="00BA7771"/>
    <w:rPr>
      <w:rFonts w:cs="Times New Roman"/>
    </w:rPr>
  </w:style>
  <w:style w:type="paragraph" w:customStyle="1" w:styleId="27">
    <w:name w:val="Без интервала2"/>
    <w:link w:val="NoSpacingChar1"/>
    <w:uiPriority w:val="1"/>
    <w:qFormat/>
    <w:rsid w:val="00D908AC"/>
    <w:rPr>
      <w:rFonts w:ascii="Calibri" w:hAnsi="Calibri"/>
      <w:sz w:val="22"/>
      <w:szCs w:val="22"/>
      <w:lang w:eastAsia="en-US"/>
    </w:rPr>
  </w:style>
  <w:style w:type="character" w:customStyle="1" w:styleId="NoSpacingChar1">
    <w:name w:val="No Spacing Char1"/>
    <w:link w:val="27"/>
    <w:uiPriority w:val="1"/>
    <w:locked/>
    <w:rsid w:val="00D908AC"/>
    <w:rPr>
      <w:rFonts w:ascii="Calibri" w:hAnsi="Calibri"/>
      <w:sz w:val="22"/>
      <w:lang w:eastAsia="en-US"/>
    </w:rPr>
  </w:style>
  <w:style w:type="character" w:customStyle="1" w:styleId="af6">
    <w:name w:val="Без интервала Знак"/>
    <w:link w:val="af5"/>
    <w:uiPriority w:val="1"/>
    <w:locked/>
    <w:rsid w:val="00145607"/>
    <w:rPr>
      <w:rFonts w:eastAsia="Times New Roman"/>
      <w:sz w:val="28"/>
      <w:lang w:eastAsia="en-US"/>
    </w:rPr>
  </w:style>
  <w:style w:type="character" w:customStyle="1" w:styleId="extended-textshort">
    <w:name w:val="extended-text__short"/>
    <w:basedOn w:val="a0"/>
    <w:rsid w:val="00560A83"/>
    <w:rPr>
      <w:rFonts w:cs="Times New Roman"/>
    </w:rPr>
  </w:style>
  <w:style w:type="character" w:styleId="afe">
    <w:name w:val="annotation reference"/>
    <w:basedOn w:val="a0"/>
    <w:uiPriority w:val="99"/>
    <w:unhideWhenUsed/>
    <w:rsid w:val="00073605"/>
    <w:rPr>
      <w:rFonts w:cs="Times New Roman"/>
      <w:sz w:val="16"/>
      <w:szCs w:val="16"/>
    </w:rPr>
  </w:style>
  <w:style w:type="paragraph" w:customStyle="1" w:styleId="18">
    <w:name w:val="Обычный (веб)1"/>
    <w:basedOn w:val="a"/>
    <w:rsid w:val="002D4C81"/>
    <w:pPr>
      <w:spacing w:before="100" w:beforeAutospacing="1" w:after="100" w:afterAutospacing="1"/>
      <w:ind w:firstLine="0"/>
      <w:jc w:val="left"/>
    </w:pPr>
    <w:rPr>
      <w:lang w:eastAsia="ru-RU"/>
    </w:rPr>
  </w:style>
  <w:style w:type="character" w:customStyle="1" w:styleId="published">
    <w:name w:val="published"/>
    <w:basedOn w:val="a0"/>
    <w:rsid w:val="002D4C81"/>
    <w:rPr>
      <w:rFonts w:cs="Times New Roman"/>
    </w:rPr>
  </w:style>
  <w:style w:type="character" w:styleId="aff">
    <w:name w:val="Emphasis"/>
    <w:basedOn w:val="a0"/>
    <w:uiPriority w:val="20"/>
    <w:qFormat/>
    <w:rsid w:val="0056734D"/>
    <w:rPr>
      <w:i/>
    </w:rPr>
  </w:style>
  <w:style w:type="paragraph" w:customStyle="1" w:styleId="19">
    <w:name w:val="Без интервала1"/>
    <w:link w:val="NoSpacingChar"/>
    <w:qFormat/>
    <w:rsid w:val="0056734D"/>
    <w:rPr>
      <w:rFonts w:ascii="Calibri" w:hAnsi="Calibri"/>
      <w:sz w:val="22"/>
      <w:szCs w:val="22"/>
      <w:lang w:eastAsia="en-US"/>
    </w:rPr>
  </w:style>
  <w:style w:type="character" w:customStyle="1" w:styleId="NoSpacingChar">
    <w:name w:val="No Spacing Char"/>
    <w:link w:val="19"/>
    <w:locked/>
    <w:rsid w:val="0056734D"/>
    <w:rPr>
      <w:rFonts w:ascii="Calibri" w:hAnsi="Calibri"/>
      <w:sz w:val="22"/>
      <w:lang w:eastAsia="en-US"/>
    </w:rPr>
  </w:style>
  <w:style w:type="character" w:styleId="HTML1">
    <w:name w:val="HTML Cite"/>
    <w:basedOn w:val="a0"/>
    <w:uiPriority w:val="99"/>
    <w:unhideWhenUsed/>
    <w:rsid w:val="0056734D"/>
    <w:rPr>
      <w:i/>
    </w:rPr>
  </w:style>
  <w:style w:type="character" w:customStyle="1" w:styleId="InternetLink">
    <w:name w:val="Internet Link"/>
    <w:uiPriority w:val="99"/>
    <w:rsid w:val="006E3784"/>
    <w:rPr>
      <w:color w:val="000080"/>
      <w:u w:val="single"/>
    </w:rPr>
  </w:style>
  <w:style w:type="character" w:customStyle="1" w:styleId="FootnoteAnchor">
    <w:name w:val="Footnote Anchor"/>
    <w:rsid w:val="00B64D80"/>
    <w:rPr>
      <w:vertAlign w:val="superscript"/>
    </w:rPr>
  </w:style>
  <w:style w:type="paragraph" w:customStyle="1" w:styleId="1a">
    <w:name w:val="Текст сноски1"/>
    <w:basedOn w:val="a"/>
    <w:rsid w:val="00B64D80"/>
    <w:pPr>
      <w:suppressLineNumbers/>
      <w:ind w:left="339" w:hanging="339"/>
      <w:jc w:val="left"/>
    </w:pPr>
    <w:rPr>
      <w:rFonts w:ascii="Liberation Serif" w:hAnsi="Liberation Serif" w:cs="FreeSans"/>
      <w:sz w:val="20"/>
      <w:szCs w:val="20"/>
      <w:lang w:val="en-US" w:eastAsia="zh-CN" w:bidi="hi-IN"/>
    </w:rPr>
  </w:style>
  <w:style w:type="character" w:customStyle="1" w:styleId="Bodytext2">
    <w:name w:val="Body text (2)"/>
    <w:rsid w:val="00D63069"/>
    <w:rPr>
      <w:rFonts w:ascii="Times New Roman" w:hAnsi="Times New Roman"/>
      <w:color w:val="000000"/>
      <w:spacing w:val="0"/>
      <w:w w:val="100"/>
      <w:position w:val="0"/>
      <w:sz w:val="21"/>
      <w:u w:val="none"/>
      <w:lang w:val="ru-RU" w:eastAsia="ru-RU"/>
    </w:rPr>
  </w:style>
  <w:style w:type="character" w:customStyle="1" w:styleId="MTEquationSection">
    <w:name w:val="MTEquationSection"/>
    <w:rsid w:val="00B101A8"/>
    <w:rPr>
      <w:rFonts w:eastAsia="Times New Roman"/>
      <w:color w:val="FF0000"/>
      <w:sz w:val="28"/>
      <w:lang w:eastAsia="ru-RU"/>
    </w:rPr>
  </w:style>
  <w:style w:type="paragraph" w:customStyle="1" w:styleId="MTDisplayEquation">
    <w:name w:val="MTDisplayEquation"/>
    <w:basedOn w:val="a"/>
    <w:next w:val="a"/>
    <w:link w:val="MTDisplayEquationChar"/>
    <w:rsid w:val="00B101A8"/>
    <w:pPr>
      <w:tabs>
        <w:tab w:val="center" w:pos="4680"/>
        <w:tab w:val="right" w:pos="9360"/>
      </w:tabs>
      <w:spacing w:line="360" w:lineRule="auto"/>
      <w:ind w:firstLine="0"/>
      <w:jc w:val="center"/>
    </w:pPr>
    <w:rPr>
      <w:sz w:val="28"/>
      <w:szCs w:val="28"/>
      <w:lang w:eastAsia="en-US"/>
    </w:rPr>
  </w:style>
  <w:style w:type="character" w:customStyle="1" w:styleId="MTDisplayEquationChar">
    <w:name w:val="MTDisplayEquation Char"/>
    <w:link w:val="MTDisplayEquation"/>
    <w:locked/>
    <w:rsid w:val="00B101A8"/>
    <w:rPr>
      <w:rFonts w:eastAsia="Times New Roman"/>
      <w:sz w:val="28"/>
      <w:lang w:eastAsia="en-US"/>
    </w:rPr>
  </w:style>
  <w:style w:type="character" w:customStyle="1" w:styleId="create">
    <w:name w:val="create"/>
    <w:basedOn w:val="a0"/>
    <w:rsid w:val="00D938BB"/>
    <w:rPr>
      <w:rFonts w:cs="Times New Roman"/>
    </w:rPr>
  </w:style>
  <w:style w:type="character" w:customStyle="1" w:styleId="hits">
    <w:name w:val="hits"/>
    <w:basedOn w:val="a0"/>
    <w:rsid w:val="00D938BB"/>
    <w:rPr>
      <w:rFonts w:cs="Times New Roman"/>
    </w:rPr>
  </w:style>
</w:styles>
</file>

<file path=word/webSettings.xml><?xml version="1.0" encoding="utf-8"?>
<w:webSettings xmlns:r="http://schemas.openxmlformats.org/officeDocument/2006/relationships" xmlns:w="http://schemas.openxmlformats.org/wordprocessingml/2006/main">
  <w:divs>
    <w:div w:id="603197073">
      <w:marLeft w:val="0"/>
      <w:marRight w:val="0"/>
      <w:marTop w:val="0"/>
      <w:marBottom w:val="0"/>
      <w:divBdr>
        <w:top w:val="none" w:sz="0" w:space="0" w:color="auto"/>
        <w:left w:val="none" w:sz="0" w:space="0" w:color="auto"/>
        <w:bottom w:val="none" w:sz="0" w:space="0" w:color="auto"/>
        <w:right w:val="none" w:sz="0" w:space="0" w:color="auto"/>
      </w:divBdr>
    </w:div>
    <w:div w:id="603197074">
      <w:marLeft w:val="0"/>
      <w:marRight w:val="0"/>
      <w:marTop w:val="0"/>
      <w:marBottom w:val="0"/>
      <w:divBdr>
        <w:top w:val="none" w:sz="0" w:space="0" w:color="auto"/>
        <w:left w:val="none" w:sz="0" w:space="0" w:color="auto"/>
        <w:bottom w:val="none" w:sz="0" w:space="0" w:color="auto"/>
        <w:right w:val="none" w:sz="0" w:space="0" w:color="auto"/>
      </w:divBdr>
    </w:div>
    <w:div w:id="603197075">
      <w:marLeft w:val="0"/>
      <w:marRight w:val="0"/>
      <w:marTop w:val="0"/>
      <w:marBottom w:val="0"/>
      <w:divBdr>
        <w:top w:val="none" w:sz="0" w:space="0" w:color="auto"/>
        <w:left w:val="none" w:sz="0" w:space="0" w:color="auto"/>
        <w:bottom w:val="none" w:sz="0" w:space="0" w:color="auto"/>
        <w:right w:val="none" w:sz="0" w:space="0" w:color="auto"/>
      </w:divBdr>
    </w:div>
    <w:div w:id="603197076">
      <w:marLeft w:val="0"/>
      <w:marRight w:val="0"/>
      <w:marTop w:val="0"/>
      <w:marBottom w:val="0"/>
      <w:divBdr>
        <w:top w:val="none" w:sz="0" w:space="0" w:color="auto"/>
        <w:left w:val="none" w:sz="0" w:space="0" w:color="auto"/>
        <w:bottom w:val="none" w:sz="0" w:space="0" w:color="auto"/>
        <w:right w:val="none" w:sz="0" w:space="0" w:color="auto"/>
      </w:divBdr>
    </w:div>
    <w:div w:id="603197077">
      <w:marLeft w:val="0"/>
      <w:marRight w:val="0"/>
      <w:marTop w:val="0"/>
      <w:marBottom w:val="0"/>
      <w:divBdr>
        <w:top w:val="none" w:sz="0" w:space="0" w:color="auto"/>
        <w:left w:val="none" w:sz="0" w:space="0" w:color="auto"/>
        <w:bottom w:val="none" w:sz="0" w:space="0" w:color="auto"/>
        <w:right w:val="none" w:sz="0" w:space="0" w:color="auto"/>
      </w:divBdr>
    </w:div>
    <w:div w:id="603197078">
      <w:marLeft w:val="0"/>
      <w:marRight w:val="0"/>
      <w:marTop w:val="0"/>
      <w:marBottom w:val="0"/>
      <w:divBdr>
        <w:top w:val="none" w:sz="0" w:space="0" w:color="auto"/>
        <w:left w:val="none" w:sz="0" w:space="0" w:color="auto"/>
        <w:bottom w:val="none" w:sz="0" w:space="0" w:color="auto"/>
        <w:right w:val="none" w:sz="0" w:space="0" w:color="auto"/>
      </w:divBdr>
    </w:div>
    <w:div w:id="603197079">
      <w:marLeft w:val="0"/>
      <w:marRight w:val="0"/>
      <w:marTop w:val="0"/>
      <w:marBottom w:val="0"/>
      <w:divBdr>
        <w:top w:val="none" w:sz="0" w:space="0" w:color="auto"/>
        <w:left w:val="none" w:sz="0" w:space="0" w:color="auto"/>
        <w:bottom w:val="none" w:sz="0" w:space="0" w:color="auto"/>
        <w:right w:val="none" w:sz="0" w:space="0" w:color="auto"/>
      </w:divBdr>
    </w:div>
    <w:div w:id="603197080">
      <w:marLeft w:val="0"/>
      <w:marRight w:val="0"/>
      <w:marTop w:val="0"/>
      <w:marBottom w:val="0"/>
      <w:divBdr>
        <w:top w:val="none" w:sz="0" w:space="0" w:color="auto"/>
        <w:left w:val="none" w:sz="0" w:space="0" w:color="auto"/>
        <w:bottom w:val="none" w:sz="0" w:space="0" w:color="auto"/>
        <w:right w:val="none" w:sz="0" w:space="0" w:color="auto"/>
      </w:divBdr>
    </w:div>
    <w:div w:id="603197081">
      <w:marLeft w:val="0"/>
      <w:marRight w:val="0"/>
      <w:marTop w:val="0"/>
      <w:marBottom w:val="0"/>
      <w:divBdr>
        <w:top w:val="none" w:sz="0" w:space="0" w:color="auto"/>
        <w:left w:val="none" w:sz="0" w:space="0" w:color="auto"/>
        <w:bottom w:val="none" w:sz="0" w:space="0" w:color="auto"/>
        <w:right w:val="none" w:sz="0" w:space="0" w:color="auto"/>
      </w:divBdr>
    </w:div>
    <w:div w:id="603197082">
      <w:marLeft w:val="0"/>
      <w:marRight w:val="0"/>
      <w:marTop w:val="0"/>
      <w:marBottom w:val="0"/>
      <w:divBdr>
        <w:top w:val="none" w:sz="0" w:space="0" w:color="auto"/>
        <w:left w:val="none" w:sz="0" w:space="0" w:color="auto"/>
        <w:bottom w:val="none" w:sz="0" w:space="0" w:color="auto"/>
        <w:right w:val="none" w:sz="0" w:space="0" w:color="auto"/>
      </w:divBdr>
    </w:div>
    <w:div w:id="603197083">
      <w:marLeft w:val="0"/>
      <w:marRight w:val="0"/>
      <w:marTop w:val="0"/>
      <w:marBottom w:val="0"/>
      <w:divBdr>
        <w:top w:val="none" w:sz="0" w:space="0" w:color="auto"/>
        <w:left w:val="none" w:sz="0" w:space="0" w:color="auto"/>
        <w:bottom w:val="none" w:sz="0" w:space="0" w:color="auto"/>
        <w:right w:val="none" w:sz="0" w:space="0" w:color="auto"/>
      </w:divBdr>
    </w:div>
    <w:div w:id="603197084">
      <w:marLeft w:val="0"/>
      <w:marRight w:val="0"/>
      <w:marTop w:val="0"/>
      <w:marBottom w:val="0"/>
      <w:divBdr>
        <w:top w:val="none" w:sz="0" w:space="0" w:color="auto"/>
        <w:left w:val="none" w:sz="0" w:space="0" w:color="auto"/>
        <w:bottom w:val="none" w:sz="0" w:space="0" w:color="auto"/>
        <w:right w:val="none" w:sz="0" w:space="0" w:color="auto"/>
      </w:divBdr>
    </w:div>
    <w:div w:id="603197085">
      <w:marLeft w:val="0"/>
      <w:marRight w:val="0"/>
      <w:marTop w:val="0"/>
      <w:marBottom w:val="0"/>
      <w:divBdr>
        <w:top w:val="none" w:sz="0" w:space="0" w:color="auto"/>
        <w:left w:val="none" w:sz="0" w:space="0" w:color="auto"/>
        <w:bottom w:val="none" w:sz="0" w:space="0" w:color="auto"/>
        <w:right w:val="none" w:sz="0" w:space="0" w:color="auto"/>
      </w:divBdr>
    </w:div>
    <w:div w:id="603197086">
      <w:marLeft w:val="0"/>
      <w:marRight w:val="0"/>
      <w:marTop w:val="0"/>
      <w:marBottom w:val="0"/>
      <w:divBdr>
        <w:top w:val="none" w:sz="0" w:space="0" w:color="auto"/>
        <w:left w:val="none" w:sz="0" w:space="0" w:color="auto"/>
        <w:bottom w:val="none" w:sz="0" w:space="0" w:color="auto"/>
        <w:right w:val="none" w:sz="0" w:space="0" w:color="auto"/>
      </w:divBdr>
    </w:div>
    <w:div w:id="603197087">
      <w:marLeft w:val="0"/>
      <w:marRight w:val="0"/>
      <w:marTop w:val="0"/>
      <w:marBottom w:val="0"/>
      <w:divBdr>
        <w:top w:val="none" w:sz="0" w:space="0" w:color="auto"/>
        <w:left w:val="none" w:sz="0" w:space="0" w:color="auto"/>
        <w:bottom w:val="none" w:sz="0" w:space="0" w:color="auto"/>
        <w:right w:val="none" w:sz="0" w:space="0" w:color="auto"/>
      </w:divBdr>
    </w:div>
    <w:div w:id="603197088">
      <w:marLeft w:val="0"/>
      <w:marRight w:val="0"/>
      <w:marTop w:val="0"/>
      <w:marBottom w:val="0"/>
      <w:divBdr>
        <w:top w:val="none" w:sz="0" w:space="0" w:color="auto"/>
        <w:left w:val="none" w:sz="0" w:space="0" w:color="auto"/>
        <w:bottom w:val="none" w:sz="0" w:space="0" w:color="auto"/>
        <w:right w:val="none" w:sz="0" w:space="0" w:color="auto"/>
      </w:divBdr>
    </w:div>
    <w:div w:id="603197089">
      <w:marLeft w:val="0"/>
      <w:marRight w:val="0"/>
      <w:marTop w:val="0"/>
      <w:marBottom w:val="0"/>
      <w:divBdr>
        <w:top w:val="none" w:sz="0" w:space="0" w:color="auto"/>
        <w:left w:val="none" w:sz="0" w:space="0" w:color="auto"/>
        <w:bottom w:val="none" w:sz="0" w:space="0" w:color="auto"/>
        <w:right w:val="none" w:sz="0" w:space="0" w:color="auto"/>
      </w:divBdr>
    </w:div>
    <w:div w:id="603197090">
      <w:marLeft w:val="0"/>
      <w:marRight w:val="0"/>
      <w:marTop w:val="0"/>
      <w:marBottom w:val="0"/>
      <w:divBdr>
        <w:top w:val="none" w:sz="0" w:space="0" w:color="auto"/>
        <w:left w:val="none" w:sz="0" w:space="0" w:color="auto"/>
        <w:bottom w:val="none" w:sz="0" w:space="0" w:color="auto"/>
        <w:right w:val="none" w:sz="0" w:space="0" w:color="auto"/>
      </w:divBdr>
    </w:div>
    <w:div w:id="603197091">
      <w:marLeft w:val="0"/>
      <w:marRight w:val="0"/>
      <w:marTop w:val="0"/>
      <w:marBottom w:val="0"/>
      <w:divBdr>
        <w:top w:val="none" w:sz="0" w:space="0" w:color="auto"/>
        <w:left w:val="none" w:sz="0" w:space="0" w:color="auto"/>
        <w:bottom w:val="none" w:sz="0" w:space="0" w:color="auto"/>
        <w:right w:val="none" w:sz="0" w:space="0" w:color="auto"/>
      </w:divBdr>
    </w:div>
    <w:div w:id="603197092">
      <w:marLeft w:val="0"/>
      <w:marRight w:val="0"/>
      <w:marTop w:val="0"/>
      <w:marBottom w:val="0"/>
      <w:divBdr>
        <w:top w:val="none" w:sz="0" w:space="0" w:color="auto"/>
        <w:left w:val="none" w:sz="0" w:space="0" w:color="auto"/>
        <w:bottom w:val="none" w:sz="0" w:space="0" w:color="auto"/>
        <w:right w:val="none" w:sz="0" w:space="0" w:color="auto"/>
      </w:divBdr>
    </w:div>
    <w:div w:id="603197093">
      <w:marLeft w:val="0"/>
      <w:marRight w:val="0"/>
      <w:marTop w:val="0"/>
      <w:marBottom w:val="0"/>
      <w:divBdr>
        <w:top w:val="none" w:sz="0" w:space="0" w:color="auto"/>
        <w:left w:val="none" w:sz="0" w:space="0" w:color="auto"/>
        <w:bottom w:val="none" w:sz="0" w:space="0" w:color="auto"/>
        <w:right w:val="none" w:sz="0" w:space="0" w:color="auto"/>
      </w:divBdr>
    </w:div>
    <w:div w:id="603197094">
      <w:marLeft w:val="0"/>
      <w:marRight w:val="0"/>
      <w:marTop w:val="0"/>
      <w:marBottom w:val="0"/>
      <w:divBdr>
        <w:top w:val="none" w:sz="0" w:space="0" w:color="auto"/>
        <w:left w:val="none" w:sz="0" w:space="0" w:color="auto"/>
        <w:bottom w:val="none" w:sz="0" w:space="0" w:color="auto"/>
        <w:right w:val="none" w:sz="0" w:space="0" w:color="auto"/>
      </w:divBdr>
    </w:div>
    <w:div w:id="603197095">
      <w:marLeft w:val="0"/>
      <w:marRight w:val="0"/>
      <w:marTop w:val="0"/>
      <w:marBottom w:val="0"/>
      <w:divBdr>
        <w:top w:val="none" w:sz="0" w:space="0" w:color="auto"/>
        <w:left w:val="none" w:sz="0" w:space="0" w:color="auto"/>
        <w:bottom w:val="none" w:sz="0" w:space="0" w:color="auto"/>
        <w:right w:val="none" w:sz="0" w:space="0" w:color="auto"/>
      </w:divBdr>
    </w:div>
    <w:div w:id="603197096">
      <w:marLeft w:val="0"/>
      <w:marRight w:val="0"/>
      <w:marTop w:val="0"/>
      <w:marBottom w:val="0"/>
      <w:divBdr>
        <w:top w:val="none" w:sz="0" w:space="0" w:color="auto"/>
        <w:left w:val="none" w:sz="0" w:space="0" w:color="auto"/>
        <w:bottom w:val="none" w:sz="0" w:space="0" w:color="auto"/>
        <w:right w:val="none" w:sz="0" w:space="0" w:color="auto"/>
      </w:divBdr>
    </w:div>
    <w:div w:id="603197097">
      <w:marLeft w:val="0"/>
      <w:marRight w:val="0"/>
      <w:marTop w:val="0"/>
      <w:marBottom w:val="0"/>
      <w:divBdr>
        <w:top w:val="none" w:sz="0" w:space="0" w:color="auto"/>
        <w:left w:val="none" w:sz="0" w:space="0" w:color="auto"/>
        <w:bottom w:val="none" w:sz="0" w:space="0" w:color="auto"/>
        <w:right w:val="none" w:sz="0" w:space="0" w:color="auto"/>
      </w:divBdr>
    </w:div>
    <w:div w:id="603197098">
      <w:marLeft w:val="0"/>
      <w:marRight w:val="0"/>
      <w:marTop w:val="0"/>
      <w:marBottom w:val="0"/>
      <w:divBdr>
        <w:top w:val="none" w:sz="0" w:space="0" w:color="auto"/>
        <w:left w:val="none" w:sz="0" w:space="0" w:color="auto"/>
        <w:bottom w:val="none" w:sz="0" w:space="0" w:color="auto"/>
        <w:right w:val="none" w:sz="0" w:space="0" w:color="auto"/>
      </w:divBdr>
    </w:div>
    <w:div w:id="603197099">
      <w:marLeft w:val="0"/>
      <w:marRight w:val="0"/>
      <w:marTop w:val="0"/>
      <w:marBottom w:val="0"/>
      <w:divBdr>
        <w:top w:val="none" w:sz="0" w:space="0" w:color="auto"/>
        <w:left w:val="none" w:sz="0" w:space="0" w:color="auto"/>
        <w:bottom w:val="none" w:sz="0" w:space="0" w:color="auto"/>
        <w:right w:val="none" w:sz="0" w:space="0" w:color="auto"/>
      </w:divBdr>
    </w:div>
    <w:div w:id="60319710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1.xml"/><Relationship Id="rId39" Type="http://schemas.openxmlformats.org/officeDocument/2006/relationships/image" Target="media/image22.png"/><Relationship Id="rId21" Type="http://schemas.openxmlformats.org/officeDocument/2006/relationships/chart" Target="charts/chart2.xml"/><Relationship Id="rId34" Type="http://schemas.openxmlformats.org/officeDocument/2006/relationships/chart" Target="charts/chart7.xml"/><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chart" Target="charts/chart9.xml"/><Relationship Id="rId63" Type="http://schemas.openxmlformats.org/officeDocument/2006/relationships/chart" Target="charts/chart15.xml"/><Relationship Id="rId68" Type="http://schemas.openxmlformats.org/officeDocument/2006/relationships/oleObject" Target="embeddings/oleObject1.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chart" Target="charts/chart5.xml"/><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5.png"/><Relationship Id="rId66" Type="http://schemas.openxmlformats.org/officeDocument/2006/relationships/image" Target="media/image38.png"/><Relationship Id="rId74"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chart" Target="charts/chart4.xml"/><Relationship Id="rId28" Type="http://schemas.openxmlformats.org/officeDocument/2006/relationships/footer" Target="footer3.xm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chart" Target="charts/chart11.xml"/><Relationship Id="rId61" Type="http://schemas.openxmlformats.org/officeDocument/2006/relationships/chart" Target="charts/chart13.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6.png"/><Relationship Id="rId44" Type="http://schemas.openxmlformats.org/officeDocument/2006/relationships/footer" Target="footer5.xml"/><Relationship Id="rId52" Type="http://schemas.openxmlformats.org/officeDocument/2006/relationships/image" Target="media/image32.png"/><Relationship Id="rId60" Type="http://schemas.openxmlformats.org/officeDocument/2006/relationships/chart" Target="charts/chart12.xml"/><Relationship Id="rId65" Type="http://schemas.openxmlformats.org/officeDocument/2006/relationships/image" Target="media/image37.png"/><Relationship Id="rId73"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3.xml"/><Relationship Id="rId27" Type="http://schemas.openxmlformats.org/officeDocument/2006/relationships/footer" Target="footer2.xml"/><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footer" Target="footer4.xml"/><Relationship Id="rId48" Type="http://schemas.openxmlformats.org/officeDocument/2006/relationships/image" Target="media/image28.png"/><Relationship Id="rId56" Type="http://schemas.openxmlformats.org/officeDocument/2006/relationships/chart" Target="charts/chart10.xml"/><Relationship Id="rId64" Type="http://schemas.openxmlformats.org/officeDocument/2006/relationships/chart" Target="charts/chart16.xml"/><Relationship Id="rId69" Type="http://schemas.openxmlformats.org/officeDocument/2006/relationships/image" Target="media/image40.emf"/><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emf"/><Relationship Id="rId33" Type="http://schemas.openxmlformats.org/officeDocument/2006/relationships/chart" Target="charts/chart6.xml"/><Relationship Id="rId38" Type="http://schemas.openxmlformats.org/officeDocument/2006/relationships/image" Target="media/image21.png"/><Relationship Id="rId46" Type="http://schemas.openxmlformats.org/officeDocument/2006/relationships/image" Target="media/image26.png"/><Relationship Id="rId59" Type="http://schemas.openxmlformats.org/officeDocument/2006/relationships/image" Target="media/image36.png"/><Relationship Id="rId67" Type="http://schemas.openxmlformats.org/officeDocument/2006/relationships/image" Target="media/image39.wmf"/><Relationship Id="rId20" Type="http://schemas.openxmlformats.org/officeDocument/2006/relationships/chart" Target="charts/chart1.xml"/><Relationship Id="rId41" Type="http://schemas.openxmlformats.org/officeDocument/2006/relationships/chart" Target="charts/chart8.xml"/><Relationship Id="rId54" Type="http://schemas.openxmlformats.org/officeDocument/2006/relationships/image" Target="media/image34.png"/><Relationship Id="rId62" Type="http://schemas.openxmlformats.org/officeDocument/2006/relationships/chart" Target="charts/chart14.xml"/><Relationship Id="rId70" Type="http://schemas.openxmlformats.org/officeDocument/2006/relationships/oleObject" Target="embeddings/oleObject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6" Type="http://schemas.openxmlformats.org/officeDocument/2006/relationships/hyperlink" Target="http://dnr-live.ru/semenovodcheskie-hozyaystva-dnr-podgotovili-950-tonn-vyisokokachestvennyih-posevnyih-materia" TargetMode="External"/><Relationship Id="rId117" Type="http://schemas.openxmlformats.org/officeDocument/2006/relationships/hyperlink" Target="http://newinspire.ru/lektsii-po-gosregulirovaniiu-ekonomiki/gosudarstvennoe-regulirovanie-ekonomiki-v-zarubezhnich-stranach-2333/" TargetMode="External"/><Relationship Id="rId21" Type="http://schemas.openxmlformats.org/officeDocument/2006/relationships/hyperlink" Target="https://gkslnr.su/stat_info/kratkie-itogi/paschetnay-chislenost-naseleniya/562-chislennost-naseleniya-luganskoy-narodnoy-respubliki-na-1-yanvarya-2018-goda.html" TargetMode="External"/><Relationship Id="rId42" Type="http://schemas.openxmlformats.org/officeDocument/2006/relationships/hyperlink" Target="http://mptdnr.ru/news/1077-doklad-eduarda-armatova-ob-itogah-raboty-ministerstva-promyshlennosti-i-torgovli-za-2018-god-pr.html" TargetMode="External"/><Relationship Id="rId47" Type="http://schemas.openxmlformats.org/officeDocument/2006/relationships/hyperlink" Target="https://dnrsovet.su/doklad-sergeya-naumtsa-ob-itogah-raboty-ministerstva-stroitelstva-i-zhilishhno-kommunalno" TargetMode="External"/><Relationship Id="rId63" Type="http://schemas.openxmlformats.org/officeDocument/2006/relationships/hyperlink" Target="http://gorod-donetsk.com/novosti/ekologiya" TargetMode="External"/><Relationship Id="rId68" Type="http://schemas.openxmlformats.org/officeDocument/2006/relationships/hyperlink" Target="http://mdsdnr.ru/images/nalogovii_sovetnik/nalogovysovetnik01.pdf" TargetMode="External"/><Relationship Id="rId84" Type="http://schemas.openxmlformats.org/officeDocument/2006/relationships/hyperlink" Target="http://smdnr.ru/larisa-polyakova-postavila-aktualnye-zadachi-pered-doneckim-nauchnym-centrom" TargetMode="External"/><Relationship Id="rId89" Type="http://schemas.openxmlformats.org/officeDocument/2006/relationships/hyperlink" Target="http://vak.mondnr.ru/?p=1289" TargetMode="External"/><Relationship Id="rId112" Type="http://schemas.openxmlformats.org/officeDocument/2006/relationships/hyperlink" Target="http://profsouz-dnr.ru/zakonodatelnaya-baza/zakon-o-zashhite-prav-potrebitelej/postanovlenie-16-17-ot-07-12-2017" TargetMode="External"/><Relationship Id="rId16" Type="http://schemas.openxmlformats.org/officeDocument/2006/relationships/hyperlink" Target="https://dnrsovet.su/doklad-eduarda-armatova-ob-itogah-raboty-ministerst" TargetMode="External"/><Relationship Id="rId107" Type="http://schemas.openxmlformats.org/officeDocument/2006/relationships/hyperlink" Target="https://dnrsovet.su/vybory-2018-onlajn-translyatsiya/" TargetMode="External"/><Relationship Id="rId11" Type="http://schemas.openxmlformats.org/officeDocument/2006/relationships/hyperlink" Target="https://vsednr.ru/metallurgiya-dnr-dinamika-rosta/" TargetMode="External"/><Relationship Id="rId32" Type="http://schemas.openxmlformats.org/officeDocument/2006/relationships/hyperlink" Target="http://dnr-live.ru/legkaya-promyishlennost-dnr-issledovanie-dnr-live/" TargetMode="External"/><Relationship Id="rId37" Type="http://schemas.openxmlformats.org/officeDocument/2006/relationships/hyperlink" Target="http://dnrexport.ru/product/index?industry_id=26" TargetMode="External"/><Relationship Id="rId53" Type="http://schemas.openxmlformats.org/officeDocument/2006/relationships/hyperlink" Target="https://minstroy-dnr.ru/minstroj-dnr-poluchil-novuyu-dorozhnuyu-spectekhniku" TargetMode="External"/><Relationship Id="rId58" Type="http://schemas.openxmlformats.org/officeDocument/2006/relationships/hyperlink" Target="http://newsdnr.ru/index.php/novosti-dnr-lnr/12024-v-minekonomrazvitiya-dnr-otmetili-rost-otdelnykh-makroekonomi" TargetMode="External"/><Relationship Id="rId74" Type="http://schemas.openxmlformats.org/officeDocument/2006/relationships/hyperlink" Target="https://dan-news.info/world/centralnyj-respublikanskij-bank-dnr-vydal-pervuyu-bankovskuyu-licenziyu-filialu-inostrannogo-banka.html" TargetMode="External"/><Relationship Id="rId79" Type="http://schemas.openxmlformats.org/officeDocument/2006/relationships/hyperlink" Target="http://smdnr.ru/pedagogi-respubliki-tesno-sotrudnichayut-s-kollegami-iz-rf-goroxov/" TargetMode="External"/><Relationship Id="rId102" Type="http://schemas.openxmlformats.org/officeDocument/2006/relationships/hyperlink" Target="https://dnrsovet.su/doklad-larisy-tostykinoj-ob-itogah-raboty-ministerstva-truda-i-sotsialnoj-politiki-za-2018-god/" TargetMode="External"/><Relationship Id="rId123" Type="http://schemas.openxmlformats.org/officeDocument/2006/relationships/hyperlink" Target="https://dnrsovet.su/doklad-evgeniya-lavrenova-ob-itogah-raboty-ministerst" TargetMode="External"/><Relationship Id="rId128" Type="http://schemas.openxmlformats.org/officeDocument/2006/relationships/hyperlink" Target="https://rueconomics.ru/category/russia" TargetMode="External"/><Relationship Id="rId5" Type="http://schemas.openxmlformats.org/officeDocument/2006/relationships/hyperlink" Target="file:///C:\&#1040;&#1083;&#1077;&#1082;&#1089;&#1077;&#1081;&#1095;&#1091;&#1082;\NT\&#1053;&#1072;&#1091;&#1095;&#1085;&#1099;&#1081;%20&#1076;&#1086;&#1082;&#1083;&#1072;&#1076;\2019\%5b&#1069;&#1083;&#1077;&#1082;&#1090;&#1088;&#1086;&#1085;&#1085;&#1099;&#1081;%20&#1088;&#1077;&#1089;&#1091;&#1088;&#1089;%5d.%20&#8211;%20URL:%20https:\dan-news.info\...\glava-dnr-uvelichil-minimalnyj-razmer-pensionnoj-vyplaty-" TargetMode="External"/><Relationship Id="rId90" Type="http://schemas.openxmlformats.org/officeDocument/2006/relationships/hyperlink" Target="http://vak.mondnr.ru/?p=2762" TargetMode="External"/><Relationship Id="rId95" Type="http://schemas.openxmlformats.org/officeDocument/2006/relationships/hyperlink" Target="http://vak.mondnr.ru/?p=2368" TargetMode="External"/><Relationship Id="rId19" Type="http://schemas.openxmlformats.org/officeDocument/2006/relationships/hyperlink" Target="http://mer.govdnr.ru/index.php?option=com_content&amp;view=article&amp;id=3911:pishchevaya-promyshlennost-dnr-narashchivaet-ob-emy-proizvodstva-02-11-2017-delovoj-portal-dnr-live&amp;catid=17&amp;Itemid=172" TargetMode="External"/><Relationship Id="rId14" Type="http://schemas.openxmlformats.org/officeDocument/2006/relationships/hyperlink" Target="http://dnr-live.ru/80-predpriyatiy-mashinostroeniya-dnr-yavlyayutsya-partnyorami-ooo-pp-tochmash/" TargetMode="External"/><Relationship Id="rId22" Type="http://schemas.openxmlformats.org/officeDocument/2006/relationships/hyperlink" Target="https://www.gks.ru/folder/10705" TargetMode="External"/><Relationship Id="rId27" Type="http://schemas.openxmlformats.org/officeDocument/2006/relationships/hyperlink" Target="https://invest.govdnr.ru/" TargetMode="External"/><Relationship Id="rId30" Type="http://schemas.openxmlformats.org/officeDocument/2006/relationships/hyperlink" Target="https://dnrsovet.su/doklad-artema-kramarenko-ob-itogah-raboty-ministerstva-agropromyshlennoj-politiki-i-prodovolstviya-za-2018-god" TargetMode="External"/><Relationship Id="rId35" Type="http://schemas.openxmlformats.org/officeDocument/2006/relationships/hyperlink" Target="https://dnr-online.ru/2018/12/24/v-dnr-vyros-obem-realizatsii-produktsii-legkoj-promyshlennosti/" TargetMode="External"/><Relationship Id="rId43" Type="http://schemas.openxmlformats.org/officeDocument/2006/relationships/hyperlink" Target="http://mptdnr.ru/news/828-aleksei-granovskii-v-doneckoi-narodnoi-respublike-dinamichno-razvivaetsja-sfera-torgovli.htm" TargetMode="External"/><Relationship Id="rId48" Type="http://schemas.openxmlformats.org/officeDocument/2006/relationships/hyperlink" Target="https://minstroy-dnr.ru/ministr-stroitelstva-i-zhilishchno-kommunalnogo-hozyajstva-vystupil-s-otchetom-o-rabote-ministerstva-v-2018-godu" TargetMode="External"/><Relationship Id="rId56" Type="http://schemas.openxmlformats.org/officeDocument/2006/relationships/hyperlink" Target="http://mptdnr.ru/news/1016-bytovoe-obsluzhivanie-naselenija-eto-vazhnyi-sek" TargetMode="External"/><Relationship Id="rId64" Type="http://schemas.openxmlformats.org/officeDocument/2006/relationships/hyperlink" Target="http://gorod-donetsk.com/novosti/ekologiya" TargetMode="External"/><Relationship Id="rId69" Type="http://schemas.openxmlformats.org/officeDocument/2006/relationships/hyperlink" Target="https://dnrsovet.su/doklad-evgeniya-lavrenova-ob-itogah-raboty-minis" TargetMode="External"/><Relationship Id="rId77" Type="http://schemas.openxmlformats.org/officeDocument/2006/relationships/hyperlink" Target="http://dnr-live.ru/zarplatyi-gumpomoshh-i-sotsvyiplatyi-otchet-l-tolstyikinoy/" TargetMode="External"/><Relationship Id="rId100" Type="http://schemas.openxmlformats.org/officeDocument/2006/relationships/hyperlink" Target="http://smdnr.ru/larisa-tolstykina-rasskazala-o-rabote-ministerstva-truda-i-socpolitiki/" TargetMode="External"/><Relationship Id="rId105" Type="http://schemas.openxmlformats.org/officeDocument/2006/relationships/hyperlink" Target="https://dnr-online.ru/utverzhdena-strategiya-razvitiya-dnr-sila-donbassa-kotoraya-lyazhet-v-osnovu-predvybornoj-programmy-aleksandra-zaharchenko/" TargetMode="External"/><Relationship Id="rId113" Type="http://schemas.openxmlformats.org/officeDocument/2006/relationships/hyperlink" Target="http://gb-dnr.com/normativno-pravovye-akty/5685/" TargetMode="External"/><Relationship Id="rId118" Type="http://schemas.openxmlformats.org/officeDocument/2006/relationships/hyperlink" Target="http://institutiones.com/general/1864&#8211;gosudarstvennaya&#8211;sobstvennost&#8211;v&#8211;rossiiskoi&#8211;economike.htm" TargetMode="External"/><Relationship Id="rId126" Type="http://schemas.openxmlformats.org/officeDocument/2006/relationships/hyperlink" Target="http://mer.govdnr.ru/index.php?option=com_content&amp;view=article&amp;id=6710:rukovoditeli-mestnykh-administratsij-prezentovali-programmy-vossta" TargetMode="External"/><Relationship Id="rId8" Type="http://schemas.openxmlformats.org/officeDocument/2006/relationships/hyperlink" Target="http://mer.govdnr.ru/index.php?option=com_content&amp;view=article&amp;id=6710:rukovoditeli-mestnykh-administratsij-prezentovali-programmy-vosstanov" TargetMode="External"/><Relationship Id="rId51" Type="http://schemas.openxmlformats.org/officeDocument/2006/relationships/hyperlink" Target="https://minstroy-dnr.ru/vosstanovleno-vodosnabzhenie-chasti-poselka-elenovka" TargetMode="External"/><Relationship Id="rId72" Type="http://schemas.openxmlformats.org/officeDocument/2006/relationships/hyperlink" Target="https://dnr-online.ru/2019/03/01/tsentralnym-respublikanskim-bankom-dnr" TargetMode="External"/><Relationship Id="rId80" Type="http://schemas.openxmlformats.org/officeDocument/2006/relationships/hyperlink" Target="http://mondnr.ru/news/item/4466-materialy-kollegii-ministerstva-obrazovaniya-i-na" TargetMode="External"/><Relationship Id="rId85" Type="http://schemas.openxmlformats.org/officeDocument/2006/relationships/hyperlink" Target="https://dnrsovet.su/i-o-zamestitelya-predsedatelya-soveta-ministrov-aleksandr-timofeev-podvel-itogi-raboty-za-2017-god/" TargetMode="External"/><Relationship Id="rId93" Type="http://schemas.openxmlformats.org/officeDocument/2006/relationships/hyperlink" Target="http://vak.mondnr.ru/?page_id=1899" TargetMode="External"/><Relationship Id="rId98" Type="http://schemas.openxmlformats.org/officeDocument/2006/relationships/hyperlink" Target="https://dnrsovet.su/doklad-olgi-dolgoshapko-ob-itogah-raboty-ministerstva-zdravoohraneniya-za-2018-god/" TargetMode="External"/><Relationship Id="rId121" Type="http://schemas.openxmlformats.org/officeDocument/2006/relationships/hyperlink" Target="http://mptdnr.ru/news/1054-minpromtorg-perspektivy-razvitija-promyshlennogo-kompleksa-dnr.html" TargetMode="External"/><Relationship Id="rId3" Type="http://schemas.openxmlformats.org/officeDocument/2006/relationships/hyperlink" Target="https://dan-news.info/russia/tovarooborot-mezhdu-dnr-i-rf-v-2018-godu-vyros-vdvoe-i-sostavil-okolo-160-mlrd-rublej-pushi" TargetMode="External"/><Relationship Id="rId12" Type="http://schemas.openxmlformats.org/officeDocument/2006/relationships/hyperlink" Target="http://mptdnr.ru/news/1077-doklad-eduarda-armatova-ob-itogah-raboty-ministerstva-promyshlennosti-i-torgovli-za-2018-god-pr.html" TargetMode="External"/><Relationship Id="rId17" Type="http://schemas.openxmlformats.org/officeDocument/2006/relationships/hyperlink" Target="http://mptdnr.ru/news/1054-minpromtorg-perspektivy-razvitija-promyshlennogo-kompleksa-dnr.html" TargetMode="External"/><Relationship Id="rId25" Type="http://schemas.openxmlformats.org/officeDocument/2006/relationships/hyperlink" Target="http://snezh-dnr.wmsite.ru/gosudarstvennaja-inspekcija-provodit-proverku-kachestva" TargetMode="External"/><Relationship Id="rId33" Type="http://schemas.openxmlformats.org/officeDocument/2006/relationships/hyperlink" Target="https://dnrsovet.su/doklad-eduarda-armatova-ob-itogah-raboty-ministerstva-promyshlennosti-i-torgovli-za-2018-god/" TargetMode="External"/><Relationship Id="rId38" Type="http://schemas.openxmlformats.org/officeDocument/2006/relationships/hyperlink" Target="https://dnrsovet.su/doklad-eduarda-armatova-ob-itogah-raboty-ministerstva-promyshlennosti-i-torgovli-za-2018-god/" TargetMode="External"/><Relationship Id="rId46" Type="http://schemas.openxmlformats.org/officeDocument/2006/relationships/hyperlink" Target="https://minstroy-dnr.ru/ministr-stroitelstva-i-zhilishchno-kommunalnogo-hozyajstva-vystupil-s-otchetom-o-rabote-ministerstva-v-2018-godu" TargetMode="External"/><Relationship Id="rId59" Type="http://schemas.openxmlformats.org/officeDocument/2006/relationships/hyperlink" Target="https://mpt-dnr.ru/documents/127-otchet-ob-itogah-raboty-v-2017-godu.html" TargetMode="External"/><Relationship Id="rId67" Type="http://schemas.openxmlformats.org/officeDocument/2006/relationships/hyperlink" Target="http://gkecopoldnr.ru/news-110319-1/" TargetMode="External"/><Relationship Id="rId103" Type="http://schemas.openxmlformats.org/officeDocument/2006/relationships/hyperlink" Target="https://dnrsovet.su/i-o-ministra-truda-i-sotsialnoj-politiki-larisa-tolstykina-podvela-itogi-raboty-za-2017-god/" TargetMode="External"/><Relationship Id="rId108" Type="http://schemas.openxmlformats.org/officeDocument/2006/relationships/hyperlink" Target="http://dnr-live.ru/narodnyiy-sovet-ii-sozyiva-chto-izmenilos/" TargetMode="External"/><Relationship Id="rId116" Type="http://schemas.openxmlformats.org/officeDocument/2006/relationships/hyperlink" Target="http://www.pravo.by/pravovaya-informatsiya/normativnye-dokumenty/konstitutsiya-respubliki-belarus/" TargetMode="External"/><Relationship Id="rId124" Type="http://schemas.openxmlformats.org/officeDocument/2006/relationships/hyperlink" Target="http://smdnr.ru/oficialnaya-delegaciya-dnr-predstavila-ekonomicheskij-potenci" TargetMode="External"/><Relationship Id="rId129" Type="http://schemas.openxmlformats.org/officeDocument/2006/relationships/hyperlink" Target="https://rueconomics.ru/category/finance" TargetMode="External"/><Relationship Id="rId20" Type="http://schemas.openxmlformats.org/officeDocument/2006/relationships/hyperlink" Target="https://dnrsovet.su/doklad-artema-kramarenko-ob-itogah-raboty-ministerstva-agropromyshlennoj-politiki-i-prodovolstviya-za-2018-god" TargetMode="External"/><Relationship Id="rId41" Type="http://schemas.openxmlformats.org/officeDocument/2006/relationships/hyperlink" Target="http://mptdnr.ru/news/1055-minpromtorg-perspektivy-razvitija-torgovli-doneckoi-narodnoi-respubliki.html" TargetMode="External"/><Relationship Id="rId54" Type="http://schemas.openxmlformats.org/officeDocument/2006/relationships/hyperlink" Target="https://minstroy-dnr.ru/v-respublike-s-nachala-goda-kommunalniki-likvidirovali-2-119-stihijnyh-svalok" TargetMode="External"/><Relationship Id="rId62" Type="http://schemas.openxmlformats.org/officeDocument/2006/relationships/hyperlink" Target="http://gkecopoldnr.ru/news_251218-2/" TargetMode="External"/><Relationship Id="rId70" Type="http://schemas.openxmlformats.org/officeDocument/2006/relationships/hyperlink" Target="https://dnrsovet.su/doklad-yany-chausovoj-ob-itogah-raboty-ministerst" TargetMode="External"/><Relationship Id="rId75" Type="http://schemas.openxmlformats.org/officeDocument/2006/relationships/hyperlink" Target="https://delovoydonbass.ru/economy/transport/uproshchaetsya-vremennyj-vvoz-avtomobilej-v-dnr" TargetMode="External"/><Relationship Id="rId83" Type="http://schemas.openxmlformats.org/officeDocument/2006/relationships/hyperlink" Target="http://smdnr.ru/wp-content/uploads/2016/06/13-42.pdf" TargetMode="External"/><Relationship Id="rId88" Type="http://schemas.openxmlformats.org/officeDocument/2006/relationships/hyperlink" Target="http://vak.mondnr.ru/?page_id=544" TargetMode="External"/><Relationship Id="rId91" Type="http://schemas.openxmlformats.org/officeDocument/2006/relationships/hyperlink" Target="http://vak.mondnr.ru/?p=73" TargetMode="External"/><Relationship Id="rId96" Type="http://schemas.openxmlformats.org/officeDocument/2006/relationships/hyperlink" Target="http://vak.mondnr.ru/?p=2954" TargetMode="External"/><Relationship Id="rId111" Type="http://schemas.openxmlformats.org/officeDocument/2006/relationships/hyperlink" Target="http://gb-dnr.com/normativno-pravovye-akty/5609/" TargetMode="External"/><Relationship Id="rId132" Type="http://schemas.openxmlformats.org/officeDocument/2006/relationships/hyperlink" Target="https://www.osp.ru/itsm/2014/10/13043105.html" TargetMode="External"/><Relationship Id="rId1" Type="http://schemas.openxmlformats.org/officeDocument/2006/relationships/hyperlink" Target="https://pravdnr.ru/klyuchevye-pokazateli-socialno-ekonomicheskogo-razvitiya-doneckoj-narodnoj-respubliki-v-2019-godu-dannye-mer/" TargetMode="External"/><Relationship Id="rId6" Type="http://schemas.openxmlformats.org/officeDocument/2006/relationships/hyperlink" Target="https://pravdnr.ru/klyuchevye-pokazateli-socialno-ekonomicheskogo-razvitiya-doneckoj-narodnoj-respubliki-v-2019-godu-dannye-mer/" TargetMode="External"/><Relationship Id="rId15" Type="http://schemas.openxmlformats.org/officeDocument/2006/relationships/hyperlink" Target="https://dnr-online.ru/osnovnoe-uslovie-obespecheniya-prodovolstvennoj-bezopasnosti-rost-obemov-proizvodstva-pishhevoj-promyshlennosti-dnr-minekonomrazvitiya/" TargetMode="External"/><Relationship Id="rId23" Type="http://schemas.openxmlformats.org/officeDocument/2006/relationships/hyperlink" Target="http://www.belstat.gov.by/" TargetMode="External"/><Relationship Id="rId28" Type="http://schemas.openxmlformats.org/officeDocument/2006/relationships/hyperlink" Target="https://dnrsovet.su/i-o-ministra-agropromyshlennoj-politiki-i-prodovolstviya-vladimir-antonov-podvel-itogi-raboty-za-2017-god/" TargetMode="External"/><Relationship Id="rId36" Type="http://schemas.openxmlformats.org/officeDocument/2006/relationships/hyperlink" Target="http://mptdnr.ru/biz/himicheskaja-promyshlennost?page=2" TargetMode="External"/><Relationship Id="rId49" Type="http://schemas.openxmlformats.org/officeDocument/2006/relationships/hyperlink" Target="https://dnrsovet.su/doklad-sergeya-naumtsa-ob-itogah-raboty-ministerstva-stroitelstva-i-zhilishhno-kommunalno" TargetMode="External"/><Relationship Id="rId57" Type="http://schemas.openxmlformats.org/officeDocument/2006/relationships/hyperlink" Target="https://minstroy-dnr.ru/uroven-oplaty-naseleniem-zhilishchno-kommunalnyh-uslug-za-2018-god" TargetMode="External"/><Relationship Id="rId106" Type="http://schemas.openxmlformats.org/officeDocument/2006/relationships/hyperlink" Target="http://archive.dnr-online.ru/vedetsya-rabota-nad-zakonom-o-sisteme-strategicheskogo-planirovaniya/" TargetMode="External"/><Relationship Id="rId114" Type="http://schemas.openxmlformats.org/officeDocument/2006/relationships/hyperlink" Target="http://vivovoco.astronet.ru/VV/LAW/SPAIN.HTM" TargetMode="External"/><Relationship Id="rId119" Type="http://schemas.openxmlformats.org/officeDocument/2006/relationships/hyperlink" Target="https://russian.doingbusiness.org/ru/doingbusiness" TargetMode="External"/><Relationship Id="rId127" Type="http://schemas.openxmlformats.org/officeDocument/2006/relationships/hyperlink" Target="https://www.osp.ru/news/articles/2016/24/13049680/" TargetMode="External"/><Relationship Id="rId10" Type="http://schemas.openxmlformats.org/officeDocument/2006/relationships/hyperlink" Target="file:///C:\&#1040;&#1083;&#1077;&#1082;&#1089;&#1077;&#1081;&#1095;&#1091;&#1082;\NT\&#1053;&#1072;&#1091;&#1095;&#1085;&#1099;&#1081;%20&#1076;&#1086;&#1082;&#1083;&#1072;&#1076;\2019\%5b&#1069;&#1083;&#1077;&#1082;&#1090;&#1088;&#1086;&#1085;&#1085;&#1099;&#1081;%20&#1088;&#1077;&#1089;&#1091;&#1088;&#1089;%5d.%20&#8211;%20URL:%20http:\smdnr.ru\perepis-naseleniya-yavlyaetsya-effektivnym-instrumentom-social" TargetMode="External"/><Relationship Id="rId31" Type="http://schemas.openxmlformats.org/officeDocument/2006/relationships/hyperlink" Target="https://dnrsovet.su/doklad-eduarda-armatova-ob-itogah-raboty-ministerstva-promyshlennosti-i-torgovli-za-2018-god/" TargetMode="External"/><Relationship Id="rId44" Type="http://schemas.openxmlformats.org/officeDocument/2006/relationships/hyperlink" Target="http://mptdnr.ru/news/1077-doklad-eduarda-armatova-ob-itogah-raboty-ministerstva-promyshlennosti-i-torgovli-za-2018-god-pr.html" TargetMode="External"/><Relationship Id="rId52" Type="http://schemas.openxmlformats.org/officeDocument/2006/relationships/hyperlink" Target="https://minstroy-dnr.ru/kommunalnye-predpriyatiya-respubliki-za-2018-god-otremontirovali-poryadka-13-tysyach-svetotochek" TargetMode="External"/><Relationship Id="rId60" Type="http://schemas.openxmlformats.org/officeDocument/2006/relationships/hyperlink" Target="https://dnrsovet.su/i-o-ministra-agropromyshlennoj-politiki-i-prodovolstviya-vladimir-antonov-podvel-itogi-raboty-za-2017-god/" TargetMode="External"/><Relationship Id="rId65" Type="http://schemas.openxmlformats.org/officeDocument/2006/relationships/hyperlink" Target="http://gkecopoldnr.ru/wp-content/uploads/2018/12/slayd12.jpg" TargetMode="External"/><Relationship Id="rId73" Type="http://schemas.openxmlformats.org/officeDocument/2006/relationships/hyperlink" Target="https://sprutpay.ru/" TargetMode="External"/><Relationship Id="rId78" Type="http://schemas.openxmlformats.org/officeDocument/2006/relationships/hyperlink" Target="http://doc.dnr-online.ru/wp-content/uploads/2015/03/PostanovN10_40_03062015.pdf" TargetMode="External"/><Relationship Id="rId81" Type="http://schemas.openxmlformats.org/officeDocument/2006/relationships/hyperlink" Target="http://smdnr.ru/pedagogi-respubliki-tesno-sotrudnichayut-s-kollegami-iz-rf-goroxov/" TargetMode="External"/><Relationship Id="rId86" Type="http://schemas.openxmlformats.org/officeDocument/2006/relationships/hyperlink" Target="http://gkntdnr.ru/media/static/file/&#1055;&#1086;&#1083;&#1086;&#1078;&#1077;&#1085;&#1080;&#1077;_&#1086;_&#1043;&#1050;&#1053;&#1058;_J5PwEAg.pdf" TargetMode="External"/><Relationship Id="rId94" Type="http://schemas.openxmlformats.org/officeDocument/2006/relationships/hyperlink" Target="http://vak.mondnr.ru/wp-content/uploads/2018/PZ/12-06-2018/ZAK_PZ_VAK_30-11.pdf" TargetMode="External"/><Relationship Id="rId99" Type="http://schemas.openxmlformats.org/officeDocument/2006/relationships/hyperlink" Target="https://dnrsovet.su/doklad-olgi-malinovskoj-ob-itogah-raboty-ministerstva-truda-i-sotsialnoj-politiki-dnr-za-2015-god/" TargetMode="External"/><Relationship Id="rId101" Type="http://schemas.openxmlformats.org/officeDocument/2006/relationships/hyperlink" Target="https://dnrsovet.su/doklad-larisy-tostykinoj-ob-itogah-raboty-ministerstva-truda-i-sotsialnoj-politiki-za-2018-god/" TargetMode="External"/><Relationship Id="rId122" Type="http://schemas.openxmlformats.org/officeDocument/2006/relationships/hyperlink" Target="https://dnr-online.ru/zamestitel-predsedatelya-soveta-ministrov-aleksandr-timofeev-predstavil-otchet-o-rabote-ministerst" TargetMode="External"/><Relationship Id="rId130" Type="http://schemas.openxmlformats.org/officeDocument/2006/relationships/hyperlink" Target="https://ruecono" TargetMode="External"/><Relationship Id="rId4" Type="http://schemas.openxmlformats.org/officeDocument/2006/relationships/hyperlink" Target="http://mer.govdnr.ru/index.php?option=com_content&amp;view=article&amp;id=6403:itogi-raboty-minekonomrazvitiya-za-2018-god&amp;catid=8&amp;Itemid=141" TargetMode="External"/><Relationship Id="rId9" Type="http://schemas.openxmlformats.org/officeDocument/2006/relationships/hyperlink" Target="https://www.interfax.ru/world/644806" TargetMode="External"/><Relationship Id="rId13" Type="http://schemas.openxmlformats.org/officeDocument/2006/relationships/hyperlink" Target="https://dnr-online.ru/2019/08/26/na-ooo-pp-tochmash-vnedryayut-tehnologii-po-moderni" TargetMode="External"/><Relationship Id="rId18" Type="http://schemas.openxmlformats.org/officeDocument/2006/relationships/hyperlink" Target="http://mer.govdnr.ru/index.php?option=com_content&amp;view=article&amp;id=3911:pishchevaya-promyshlennost-dnr-narashchivaet-ob-emy-proizvodstva-02-11-2017-delovoj-portal-dnr-live&amp;catid=17&amp;Itemid=172" TargetMode="External"/><Relationship Id="rId39" Type="http://schemas.openxmlformats.org/officeDocument/2006/relationships/hyperlink" Target="http://mptdnr.ru/news/1077-doklad-eduarda-armatova-ob-itogah-raboty-ministerstva-promyshlennosti-i-torgovli-za-2018-god-pr.html" TargetMode="External"/><Relationship Id="rId109" Type="http://schemas.openxmlformats.org/officeDocument/2006/relationships/hyperlink" Target="https://dnrsovet.su/zakon-dnr-o-mestnyh-vyborah/" TargetMode="External"/><Relationship Id="rId34" Type="http://schemas.openxmlformats.org/officeDocument/2006/relationships/hyperlink" Target="https://dan-news.info/obschestvo/minpromtorg-dnr-v-2018-godu-ustroil-na-predpriyatiya-legkoj-promyshlennosti-bolee-100-vypusknikov-uspo.html" TargetMode="External"/><Relationship Id="rId50" Type="http://schemas.openxmlformats.org/officeDocument/2006/relationships/hyperlink" Target="https://dnrsovet.su/doklad-sergeya-naumtsa-ob-itogah-raboty-ministerstva-stroitelstva-i-zhilishhno-kommunalno" TargetMode="External"/><Relationship Id="rId55" Type="http://schemas.openxmlformats.org/officeDocument/2006/relationships/hyperlink" Target="https://minstroy-dnr.ru/v-dnr-planiruyut-privlech-investorov-dlya-stroitelstva-zavoda-po-pererabotke-musora" TargetMode="External"/><Relationship Id="rId76" Type="http://schemas.openxmlformats.org/officeDocument/2006/relationships/hyperlink" Target="http://rcz-dnr.ru/index.php?id=5085" TargetMode="External"/><Relationship Id="rId97" Type="http://schemas.openxmlformats.org/officeDocument/2006/relationships/hyperlink" Target="http://mzdnr.ru/health-facilities" TargetMode="External"/><Relationship Id="rId104" Type="http://schemas.openxmlformats.org/officeDocument/2006/relationships/hyperlink" Target="https://dnrsovet.su/i-o-ministra-truda-i-sotsialnoj-politiki-dnr-podvela-itogi-raboty-v-2016-godu/" TargetMode="External"/><Relationship Id="rId120" Type="http://schemas.openxmlformats.org/officeDocument/2006/relationships/hyperlink" Target="https://ru.wikipedia.org/wiki/%D0%92%D1%81%D0%B5%D0%BC%D0%B8%D1%80%D0%BD%D1%8B%D0%B9_%D0%B1%D0%B0%D0%BD%D0%BA" TargetMode="External"/><Relationship Id="rId125" Type="http://schemas.openxmlformats.org/officeDocument/2006/relationships/hyperlink" Target="https://mpt-dnr.ru/news/1316-itogi-raboty-doneckogo-mezhdunarodnogo-investicionnogo-foruma-novaja-ekonomicheskaja-mo" TargetMode="External"/><Relationship Id="rId7" Type="http://schemas.openxmlformats.org/officeDocument/2006/relationships/hyperlink" Target="https://dnr-online.ru/2019/03/01/ministerstvo-dohodov-i-sborov-rabotaet-nad-formiro" TargetMode="External"/><Relationship Id="rId71" Type="http://schemas.openxmlformats.org/officeDocument/2006/relationships/hyperlink" Target="http://smdnr.ru/crb-razrabotana-koncepciya-ocifrovyvaniya-finansovyx-potokov-regiona-petrenko/" TargetMode="External"/><Relationship Id="rId92" Type="http://schemas.openxmlformats.org/officeDocument/2006/relationships/hyperlink" Target="https://gisnpa-dnr.ru/npa/0018-160-20150515/" TargetMode="External"/><Relationship Id="rId2" Type="http://schemas.openxmlformats.org/officeDocument/2006/relationships/hyperlink" Target="https://pravdnr.ru/klyuchevye-pokazateli-socialno-ekonomicheskogo-razvitiya-doneckoj-narodnoj-respubliki-v-2019-godu-dannye-mer/" TargetMode="External"/><Relationship Id="rId29" Type="http://schemas.openxmlformats.org/officeDocument/2006/relationships/hyperlink" Target="http://mer.govdnr.ru/index.php?option=com_content&amp;view=article&amp;id=4306&amp;Itemid=723" TargetMode="External"/><Relationship Id="rId24" Type="http://schemas.openxmlformats.org/officeDocument/2006/relationships/hyperlink" Target="http://lawdonbass.ru/files/laws/5b1a9140ed75f224-II_03.04.18_O_Program" TargetMode="External"/><Relationship Id="rId40" Type="http://schemas.openxmlformats.org/officeDocument/2006/relationships/hyperlink" Target="http://goskomzemdnr.ru/novosti-respubliki/deputaty-zaslushali-doklad-o-rabote-ministerstva-ekonomicheskogo-razvitiya-dnr-za-2018-god/" TargetMode="External"/><Relationship Id="rId45" Type="http://schemas.openxmlformats.org/officeDocument/2006/relationships/hyperlink" Target="https://dnrsovet.su/doklad-sergeya-naumtsa-ob-itogah-raboty-ministerstva-stroitelstva-i-zhilishhno-kommunalno" TargetMode="External"/><Relationship Id="rId66" Type="http://schemas.openxmlformats.org/officeDocument/2006/relationships/hyperlink" Target="http://gkecopoldnr.ru/news_080219-1/" TargetMode="External"/><Relationship Id="rId87" Type="http://schemas.openxmlformats.org/officeDocument/2006/relationships/hyperlink" Target="https://dnr-online.ru/2017/12/15/my-s-uverennostyu-smotrim-v-2018-god-aleksandr-timofeev-ob-itogah-raboty-ekonomicheskogo-bloka-dnr-video/" TargetMode="External"/><Relationship Id="rId110" Type="http://schemas.openxmlformats.org/officeDocument/2006/relationships/hyperlink" Target="https://dnrsovet.su/zakon-dnr-o-buh-i-fin-uchete" TargetMode="External"/><Relationship Id="rId115" Type="http://schemas.openxmlformats.org/officeDocument/2006/relationships/hyperlink" Target="http://worldconstitutions.ru/?p=148" TargetMode="External"/><Relationship Id="rId131" Type="http://schemas.openxmlformats.org/officeDocument/2006/relationships/hyperlink" Target="https://www.osp.ru/os" TargetMode="External"/><Relationship Id="rId61" Type="http://schemas.openxmlformats.org/officeDocument/2006/relationships/hyperlink" Target="https://dnrsovet.su/doklad-artema-kramarenko-ob-itogah-raboty-ministerstva-agropromyshlennoj-politiki-i-prodovolstviya-za-2018-god/" TargetMode="External"/><Relationship Id="rId82" Type="http://schemas.openxmlformats.org/officeDocument/2006/relationships/hyperlink" Target="http://smdnr.ru/wp-content/uploads/2016/05/14-5.pdf"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Office_Excel111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_____Microsoft_Office_Excel1101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Office_Excel1111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Office_Excel11211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Office_Excel11311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Office_Excel11411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Office_Excel115115.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_____Microsoft_Office_Excel116116.xlsx"/><Relationship Id="rId1" Type="http://schemas.openxmlformats.org/officeDocument/2006/relationships/themeOverride" Target="../theme/themeOverride16.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Office_Excel121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Office_Excel131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_____Microsoft_Office_Excel141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_____Microsoft_Office_Excel151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Office_Excel161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Office_Excel171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_____Microsoft_Office_Excel181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_____Microsoft_Office_Excel191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617053820653361E-2"/>
          <c:y val="3.6918454158747387E-2"/>
          <c:w val="0.91738294617934657"/>
          <c:h val="0.78021685220381964"/>
        </c:manualLayout>
      </c:layout>
      <c:barChart>
        <c:barDir val="col"/>
        <c:grouping val="stacked"/>
        <c:ser>
          <c:idx val="0"/>
          <c:order val="0"/>
          <c:tx>
            <c:strRef>
              <c:f>Лист3!$E$12</c:f>
              <c:strCache>
                <c:ptCount val="1"/>
                <c:pt idx="0">
                  <c:v>объем реализованной продукции основных фармацевтических продуктов и фармацевтических препаратов, млн. руб.</c:v>
                </c:pt>
              </c:strCache>
            </c:strRef>
          </c:tx>
          <c:spPr>
            <a:solidFill>
              <a:srgbClr val="006F9F"/>
            </a:solidFill>
            <a:ln>
              <a:noFill/>
            </a:ln>
            <a:effectLst/>
          </c:spPr>
          <c:dLbls>
            <c:dLbl>
              <c:idx val="0"/>
              <c:layout>
                <c:manualLayout>
                  <c:x val="-3.6665592239566577E-3"/>
                  <c:y val="-0.25718049047550046"/>
                </c:manualLayout>
              </c:layout>
              <c:dLblPos val="ctr"/>
              <c:showVal val="1"/>
            </c:dLbl>
            <c:dLbl>
              <c:idx val="1"/>
              <c:layout>
                <c:manualLayout>
                  <c:x val="-3.0237448389126846E-3"/>
                  <c:y val="-0.41666392927877882"/>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Val val="1"/>
          </c:dLbls>
          <c:cat>
            <c:numRef>
              <c:f>Лист3!$G$11:$H$11</c:f>
              <c:numCache>
                <c:formatCode>General</c:formatCode>
                <c:ptCount val="2"/>
                <c:pt idx="0">
                  <c:v>2017</c:v>
                </c:pt>
                <c:pt idx="1">
                  <c:v>2018</c:v>
                </c:pt>
              </c:numCache>
            </c:numRef>
          </c:cat>
          <c:val>
            <c:numRef>
              <c:f>Лист3!$G$12:$H$12</c:f>
              <c:numCache>
                <c:formatCode>General</c:formatCode>
                <c:ptCount val="2"/>
                <c:pt idx="0">
                  <c:v>1.8</c:v>
                </c:pt>
                <c:pt idx="1">
                  <c:v>2.6</c:v>
                </c:pt>
              </c:numCache>
            </c:numRef>
          </c:val>
        </c:ser>
        <c:overlap val="100"/>
        <c:axId val="173403520"/>
        <c:axId val="173958656"/>
      </c:barChart>
      <c:catAx>
        <c:axId val="173403520"/>
        <c:scaling>
          <c:orientation val="minMax"/>
        </c:scaling>
        <c:axPos val="b"/>
        <c:numFmt formatCode="General" sourceLinked="1"/>
        <c:majorTickMark val="none"/>
        <c:tickLblPos val="nextTo"/>
        <c:spPr>
          <a:noFill/>
          <a:ln w="9522" cap="flat" cmpd="sng" algn="ctr">
            <a:solidFill>
              <a:srgbClr val="006F9F"/>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3958656"/>
        <c:crosses val="autoZero"/>
        <c:auto val="1"/>
        <c:lblAlgn val="ctr"/>
        <c:lblOffset val="100"/>
      </c:catAx>
      <c:valAx>
        <c:axId val="173958656"/>
        <c:scaling>
          <c:orientation val="minMax"/>
          <c:min val="1"/>
        </c:scaling>
        <c:delete val="1"/>
        <c:axPos val="l"/>
        <c:numFmt formatCode="General" sourceLinked="1"/>
        <c:tickLblPos val="none"/>
        <c:crossAx val="173403520"/>
        <c:crosses val="autoZero"/>
        <c:crossBetween val="between"/>
        <c:majorUnit val="1"/>
      </c:valAx>
      <c:spPr>
        <a:noFill/>
        <a:ln w="25392">
          <a:noFill/>
        </a:ln>
      </c:spPr>
    </c:plotArea>
    <c:plotVisOnly val="1"/>
    <c:dispBlanksAs val="gap"/>
  </c:chart>
  <c:spPr>
    <a:solidFill>
      <a:schemeClr val="bg1"/>
    </a:solidFill>
    <a:ln>
      <a:noFill/>
    </a:ln>
    <a:effectLst/>
  </c:spPr>
  <c:txPr>
    <a:bodyPr/>
    <a:lstStyle/>
    <a:p>
      <a:pPr>
        <a:defRPr/>
      </a:pPr>
      <a:endParaRPr lang="ru-RU"/>
    </a:p>
  </c:txPr>
  <c:externalData r:id="rId2"/>
  <c:userShapes r:id="rId3"/>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style val="7"/>
  <c:clrMapOvr bg1="lt1" tx1="dk1" bg2="lt2" tx2="dk2" accent1="accent1" accent2="accent2" accent3="accent3" accent4="accent4" accent5="accent5" accent6="accent6" hlink="hlink" folHlink="folHlink"/>
  <c:chart>
    <c:plotArea>
      <c:layout>
        <c:manualLayout>
          <c:layoutTarget val="inner"/>
          <c:xMode val="edge"/>
          <c:yMode val="edge"/>
          <c:x val="0"/>
          <c:y val="0.25092623603045117"/>
          <c:w val="1"/>
          <c:h val="0.61159463664327141"/>
        </c:manualLayout>
      </c:layout>
      <c:barChart>
        <c:barDir val="col"/>
        <c:grouping val="clustered"/>
        <c:ser>
          <c:idx val="0"/>
          <c:order val="0"/>
          <c:tx>
            <c:strRef>
              <c:f>Лист1!$B$1</c:f>
              <c:strCache>
                <c:ptCount val="1"/>
                <c:pt idx="0">
                  <c:v>Состояло на учете в РЦЗ</c:v>
                </c:pt>
              </c:strCache>
            </c:strRef>
          </c:tx>
          <c:spPr>
            <a:solidFill>
              <a:srgbClr val="006F9F"/>
            </a:solidFill>
            <a:ln>
              <a:noFill/>
            </a:ln>
            <a:effectLst/>
          </c:spPr>
          <c:dLbls>
            <c:dLbl>
              <c:idx val="0"/>
              <c:layout>
                <c:manualLayout>
                  <c:x val="0"/>
                  <c:y val="1.8129651601769128E-2"/>
                </c:manualLayout>
              </c:layout>
              <c:dLblPos val="outEnd"/>
              <c:showVal val="1"/>
            </c:dLbl>
            <c:dLbl>
              <c:idx val="1"/>
              <c:layout>
                <c:manualLayout>
                  <c:x val="0"/>
                  <c:y val="2.8925562386893391E-2"/>
                </c:manualLayout>
              </c:layout>
              <c:dLblPos val="outEnd"/>
              <c:showVal val="1"/>
            </c:dLbl>
            <c:dLbl>
              <c:idx val="2"/>
              <c:layout>
                <c:manualLayout>
                  <c:x val="-1.1982432384019506E-16"/>
                  <c:y val="2.5701650307410191E-2"/>
                </c:manualLayout>
              </c:layout>
              <c:dLblPos val="outEnd"/>
              <c:showVal val="1"/>
            </c:dLbl>
            <c:dLbl>
              <c:idx val="3"/>
              <c:layout>
                <c:manualLayout>
                  <c:x val="0"/>
                  <c:y val="3.8974817186364385E-3"/>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Val val="1"/>
          </c:dLbls>
          <c:cat>
            <c:strRef>
              <c:f>Лист1!$A$2:$A$5</c:f>
              <c:strCache>
                <c:ptCount val="4"/>
                <c:pt idx="0">
                  <c:v>2015 г.</c:v>
                </c:pt>
                <c:pt idx="1">
                  <c:v>2016 г.</c:v>
                </c:pt>
                <c:pt idx="2">
                  <c:v>2017 г.</c:v>
                </c:pt>
                <c:pt idx="3">
                  <c:v>2018 г.</c:v>
                </c:pt>
              </c:strCache>
            </c:strRef>
          </c:cat>
          <c:val>
            <c:numRef>
              <c:f>Лист1!$B$2:$B$5</c:f>
              <c:numCache>
                <c:formatCode>General</c:formatCode>
                <c:ptCount val="4"/>
                <c:pt idx="0">
                  <c:v>52.6</c:v>
                </c:pt>
                <c:pt idx="1">
                  <c:v>55.9</c:v>
                </c:pt>
                <c:pt idx="2">
                  <c:v>51.7</c:v>
                </c:pt>
                <c:pt idx="3">
                  <c:v>44.5</c:v>
                </c:pt>
              </c:numCache>
            </c:numRef>
          </c:val>
        </c:ser>
        <c:ser>
          <c:idx val="2"/>
          <c:order val="2"/>
          <c:tx>
            <c:strRef>
              <c:f>Лист1!$D$1</c:f>
              <c:strCache>
                <c:ptCount val="1"/>
                <c:pt idx="0">
                  <c:v>Трудоустроено</c:v>
                </c:pt>
              </c:strCache>
            </c:strRef>
          </c:tx>
          <c:spPr>
            <a:solidFill>
              <a:srgbClr val="00B050"/>
            </a:solidFill>
            <a:ln>
              <a:noFill/>
            </a:ln>
            <a:effectLst/>
          </c:spPr>
          <c:dLbls>
            <c:dLbl>
              <c:idx val="0"/>
              <c:layout>
                <c:manualLayout>
                  <c:x val="-2.9956080960048154E-17"/>
                  <c:y val="1.2176560121765542E-2"/>
                </c:manualLayout>
              </c:layout>
              <c:dLblPos val="outEnd"/>
              <c:showVal val="1"/>
            </c:dLbl>
            <c:dLbl>
              <c:idx val="1"/>
              <c:layout>
                <c:manualLayout>
                  <c:x val="-5.9912161920097873E-17"/>
                  <c:y val="2.4353120243531187E-2"/>
                </c:manualLayout>
              </c:layout>
              <c:dLblPos val="outEnd"/>
              <c:showVal val="1"/>
            </c:dLbl>
            <c:dLbl>
              <c:idx val="2"/>
              <c:layout>
                <c:manualLayout>
                  <c:x val="0"/>
                  <c:y val="1.8264840182648345E-2"/>
                </c:manualLayout>
              </c:layout>
              <c:dLblPos val="outEnd"/>
              <c:showVal val="1"/>
            </c:dLbl>
            <c:dLbl>
              <c:idx val="3"/>
              <c:layout>
                <c:manualLayout>
                  <c:x val="0"/>
                  <c:y val="5.7660006174819665E-17"/>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cat>
            <c:strRef>
              <c:f>Лист1!$A$2:$A$5</c:f>
              <c:strCache>
                <c:ptCount val="4"/>
                <c:pt idx="0">
                  <c:v>2015 г.</c:v>
                </c:pt>
                <c:pt idx="1">
                  <c:v>2016 г.</c:v>
                </c:pt>
                <c:pt idx="2">
                  <c:v>2017 г.</c:v>
                </c:pt>
                <c:pt idx="3">
                  <c:v>2018 г.</c:v>
                </c:pt>
              </c:strCache>
            </c:strRef>
          </c:cat>
          <c:val>
            <c:numRef>
              <c:f>Лист1!$D$2:$D$5</c:f>
              <c:numCache>
                <c:formatCode>General</c:formatCode>
                <c:ptCount val="4"/>
                <c:pt idx="0">
                  <c:v>32.9</c:v>
                </c:pt>
                <c:pt idx="1">
                  <c:v>44.1</c:v>
                </c:pt>
                <c:pt idx="2">
                  <c:v>43.5</c:v>
                </c:pt>
                <c:pt idx="3">
                  <c:v>26</c:v>
                </c:pt>
              </c:numCache>
            </c:numRef>
          </c:val>
        </c:ser>
        <c:gapWidth val="90"/>
        <c:axId val="176903680"/>
        <c:axId val="176905216"/>
      </c:barChart>
      <c:barChart>
        <c:barDir val="col"/>
        <c:grouping val="clustered"/>
        <c:ser>
          <c:idx val="1"/>
          <c:order val="1"/>
          <c:tx>
            <c:strRef>
              <c:f>Лист1!$C$1</c:f>
              <c:strCache>
                <c:ptCount val="1"/>
                <c:pt idx="0">
                  <c:v>из них молодежь (лица до 35 лет)</c:v>
                </c:pt>
              </c:strCache>
            </c:strRef>
          </c:tx>
          <c:spPr>
            <a:solidFill>
              <a:schemeClr val="accent5"/>
            </a:solidFill>
            <a:ln>
              <a:noFill/>
            </a:ln>
            <a:effectLst/>
          </c:spPr>
          <c:dLbls>
            <c:dLbl>
              <c:idx val="0"/>
              <c:layout>
                <c:manualLayout>
                  <c:x val="0"/>
                  <c:y val="0.16024016909390751"/>
                </c:manualLayout>
              </c:layout>
              <c:dLblPos val="outEnd"/>
              <c:showVal val="1"/>
            </c:dLbl>
            <c:dLbl>
              <c:idx val="1"/>
              <c:layout>
                <c:manualLayout>
                  <c:x val="-4.6296296296297014E-3"/>
                  <c:y val="0.17579727312847404"/>
                </c:manualLayout>
              </c:layout>
              <c:dLblPos val="outEnd"/>
              <c:showVal val="1"/>
            </c:dLbl>
            <c:dLbl>
              <c:idx val="2"/>
              <c:layout>
                <c:manualLayout>
                  <c:x val="-2.3148148148148147E-3"/>
                  <c:y val="0.17182914082642936"/>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cat>
            <c:strRef>
              <c:f>Лист1!$A$2:$A$5</c:f>
              <c:strCache>
                <c:ptCount val="4"/>
                <c:pt idx="0">
                  <c:v>2015 г.</c:v>
                </c:pt>
                <c:pt idx="1">
                  <c:v>2016 г.</c:v>
                </c:pt>
                <c:pt idx="2">
                  <c:v>2017 г.</c:v>
                </c:pt>
                <c:pt idx="3">
                  <c:v>2018 г.</c:v>
                </c:pt>
              </c:strCache>
            </c:strRef>
          </c:cat>
          <c:val>
            <c:numRef>
              <c:f>Лист1!$C$2:$C$5</c:f>
              <c:numCache>
                <c:formatCode>General</c:formatCode>
                <c:ptCount val="4"/>
                <c:pt idx="0" formatCode="0.0">
                  <c:v>23</c:v>
                </c:pt>
                <c:pt idx="1">
                  <c:v>24.4</c:v>
                </c:pt>
                <c:pt idx="2">
                  <c:v>21.4</c:v>
                </c:pt>
              </c:numCache>
            </c:numRef>
          </c:val>
        </c:ser>
        <c:ser>
          <c:idx val="3"/>
          <c:order val="3"/>
          <c:tx>
            <c:strRef>
              <c:f>Лист1!$E$1</c:f>
              <c:strCache>
                <c:ptCount val="1"/>
                <c:pt idx="0">
                  <c:v>из них на постоянное рабочее место</c:v>
                </c:pt>
              </c:strCache>
            </c:strRef>
          </c:tx>
          <c:spPr>
            <a:solidFill>
              <a:schemeClr val="accent6">
                <a:lumMod val="60000"/>
                <a:lumOff val="40000"/>
              </a:schemeClr>
            </a:solidFill>
            <a:ln>
              <a:noFill/>
            </a:ln>
            <a:effectLst/>
          </c:spPr>
          <c:dLbls>
            <c:dLbl>
              <c:idx val="0"/>
              <c:layout>
                <c:manualLayout>
                  <c:x val="-4.6295726706036778E-3"/>
                  <c:y val="0.14942967655358869"/>
                </c:manualLayout>
              </c:layout>
              <c:dLblPos val="outEnd"/>
              <c:showVal val="1"/>
            </c:dLbl>
            <c:dLbl>
              <c:idx val="1"/>
              <c:layout>
                <c:manualLayout>
                  <c:x val="-2.3148148148148147E-3"/>
                  <c:y val="0.19735906905442141"/>
                </c:manualLayout>
              </c:layout>
              <c:dLblPos val="outEnd"/>
              <c:showVal val="1"/>
            </c:dLbl>
            <c:dLbl>
              <c:idx val="2"/>
              <c:layout>
                <c:manualLayout>
                  <c:x val="0"/>
                  <c:y val="0.16786054398067488"/>
                </c:manualLayout>
              </c:layout>
              <c:dLblPos val="outEnd"/>
              <c:showVal val="1"/>
            </c:dLbl>
            <c:dLbl>
              <c:idx val="3"/>
              <c:layout>
                <c:manualLayout>
                  <c:x val="0"/>
                  <c:y val="0.14467586860003667"/>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cat>
            <c:strRef>
              <c:f>Лист1!$A$2:$A$5</c:f>
              <c:strCache>
                <c:ptCount val="4"/>
                <c:pt idx="0">
                  <c:v>2015 г.</c:v>
                </c:pt>
                <c:pt idx="1">
                  <c:v>2016 г.</c:v>
                </c:pt>
                <c:pt idx="2">
                  <c:v>2017 г.</c:v>
                </c:pt>
                <c:pt idx="3">
                  <c:v>2018 г.</c:v>
                </c:pt>
              </c:strCache>
            </c:strRef>
          </c:cat>
          <c:val>
            <c:numRef>
              <c:f>Лист1!$E$2:$E$5</c:f>
              <c:numCache>
                <c:formatCode>General</c:formatCode>
                <c:ptCount val="4"/>
                <c:pt idx="0">
                  <c:v>14.9</c:v>
                </c:pt>
                <c:pt idx="1">
                  <c:v>22.7</c:v>
                </c:pt>
                <c:pt idx="2">
                  <c:v>25.5</c:v>
                </c:pt>
                <c:pt idx="3">
                  <c:v>14.8</c:v>
                </c:pt>
              </c:numCache>
            </c:numRef>
          </c:val>
        </c:ser>
        <c:gapWidth val="90"/>
        <c:axId val="176997120"/>
        <c:axId val="176998656"/>
      </c:barChart>
      <c:catAx>
        <c:axId val="176903680"/>
        <c:scaling>
          <c:orientation val="minMax"/>
        </c:scaling>
        <c:axPos val="b"/>
        <c:numFmt formatCode="General" sourceLinked="1"/>
        <c:majorTickMark val="none"/>
        <c:tickLblPos val="nextTo"/>
        <c:spPr>
          <a:noFill/>
          <a:ln w="9435" cap="flat" cmpd="sng" algn="ctr">
            <a:solidFill>
              <a:srgbClr val="006F9F"/>
            </a:solidFill>
            <a:round/>
          </a:ln>
          <a:effectLst/>
        </c:spPr>
        <c:txPr>
          <a:bodyPr rot="-60000000" spcFirstLastPara="1" vertOverflow="ellipsis" vert="horz" wrap="square" anchor="ctr" anchorCtr="1"/>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905216"/>
        <c:crosses val="autoZero"/>
        <c:auto val="1"/>
        <c:lblAlgn val="ctr"/>
        <c:lblOffset val="100"/>
      </c:catAx>
      <c:valAx>
        <c:axId val="176905216"/>
        <c:scaling>
          <c:orientation val="minMax"/>
        </c:scaling>
        <c:axPos val="l"/>
        <c:numFmt formatCode="General" sourceLinked="1"/>
        <c:majorTickMark val="none"/>
        <c:tickLblPos val="none"/>
        <c:spPr>
          <a:noFill/>
          <a:ln>
            <a:noFill/>
          </a:ln>
          <a:effectLst/>
        </c:spPr>
        <c:txPr>
          <a:bodyPr rot="-60000000" spcFirstLastPara="1" vertOverflow="ellipsis" vert="horz" wrap="square" anchor="ctr" anchorCtr="1"/>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903680"/>
        <c:crosses val="autoZero"/>
        <c:crossBetween val="between"/>
      </c:valAx>
      <c:catAx>
        <c:axId val="176997120"/>
        <c:scaling>
          <c:orientation val="minMax"/>
        </c:scaling>
        <c:delete val="1"/>
        <c:axPos val="b"/>
        <c:tickLblPos val="none"/>
        <c:crossAx val="176998656"/>
        <c:crosses val="autoZero"/>
        <c:auto val="1"/>
        <c:lblAlgn val="ctr"/>
        <c:lblOffset val="100"/>
      </c:catAx>
      <c:valAx>
        <c:axId val="176998656"/>
        <c:scaling>
          <c:orientation val="minMax"/>
          <c:max val="60"/>
        </c:scaling>
        <c:axPos val="r"/>
        <c:numFmt formatCode="0.0" sourceLinked="1"/>
        <c:majorTickMark val="none"/>
        <c:tickLblPos val="none"/>
        <c:spPr>
          <a:noFill/>
          <a:ln>
            <a:noFill/>
          </a:ln>
          <a:effectLst/>
        </c:spPr>
        <c:txPr>
          <a:bodyPr rot="-60000000" spcFirstLastPara="1" vertOverflow="ellipsis" vert="horz" wrap="square" anchor="ctr" anchorCtr="1"/>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997120"/>
        <c:crosses val="max"/>
        <c:crossBetween val="between"/>
      </c:valAx>
      <c:spPr>
        <a:noFill/>
        <a:ln w="25159">
          <a:noFill/>
        </a:ln>
      </c:spPr>
    </c:plotArea>
    <c:legend>
      <c:legendPos val="b"/>
      <c:layout>
        <c:manualLayout>
          <c:xMode val="edge"/>
          <c:yMode val="edge"/>
          <c:x val="0"/>
          <c:y val="4.7860581408366687E-2"/>
          <c:w val="0.99853018372703306"/>
          <c:h val="0.15013421900461488"/>
        </c:manualLayout>
      </c:layout>
      <c:spPr>
        <a:noFill/>
        <a:ln>
          <a:noFill/>
        </a:ln>
        <a:effectLst/>
      </c:spPr>
      <c:txPr>
        <a:bodyPr rot="0" spcFirstLastPara="1" vertOverflow="ellipsis" vert="horz" wrap="square" anchor="ctr" anchorCtr="1"/>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
          <c:y val="0.13322560766860653"/>
          <c:w val="1"/>
          <c:h val="0.6521072692000458"/>
        </c:manualLayout>
      </c:layout>
      <c:barChart>
        <c:barDir val="col"/>
        <c:grouping val="clustered"/>
        <c:ser>
          <c:idx val="0"/>
          <c:order val="0"/>
          <c:tx>
            <c:strRef>
              <c:f>Лист1!$B$1</c:f>
              <c:strCache>
                <c:ptCount val="1"/>
                <c:pt idx="0">
                  <c:v>Столбец1</c:v>
                </c:pt>
              </c:strCache>
            </c:strRef>
          </c:tx>
          <c:spPr>
            <a:solidFill>
              <a:srgbClr val="006F9F"/>
            </a:solidFill>
            <a:ln>
              <a:noFill/>
            </a:ln>
            <a:effectLst/>
          </c:spPr>
          <c:dLbls>
            <c:dLbl>
              <c:idx val="0"/>
              <c:tx>
                <c:rich>
                  <a:bodyPr/>
                  <a:lstStyle/>
                  <a:p>
                    <a:r>
                      <a:rPr lang="en-US"/>
                      <a:t>7 770</a:t>
                    </a:r>
                  </a:p>
                </c:rich>
              </c:tx>
              <c:dLblPos val="outEnd"/>
            </c:dLbl>
            <c:dLbl>
              <c:idx val="1"/>
              <c:tx>
                <c:rich>
                  <a:bodyPr/>
                  <a:lstStyle/>
                  <a:p>
                    <a:r>
                      <a:rPr lang="en-US"/>
                      <a:t>9 196</a:t>
                    </a:r>
                  </a:p>
                </c:rich>
              </c:tx>
              <c:dLblPos val="outEnd"/>
            </c:dLbl>
            <c:dLbl>
              <c:idx val="2"/>
              <c:tx>
                <c:rich>
                  <a:bodyPr/>
                  <a:lstStyle/>
                  <a:p>
                    <a:r>
                      <a:rPr lang="en-US"/>
                      <a:t>6 782</a:t>
                    </a:r>
                  </a:p>
                </c:rich>
              </c:tx>
              <c:dLblPos val="outEnd"/>
            </c:dLbl>
            <c:dLbl>
              <c:idx val="3"/>
              <c:tx>
                <c:rich>
                  <a:bodyPr/>
                  <a:lstStyle/>
                  <a:p>
                    <a:r>
                      <a:rPr lang="en-US"/>
                      <a:t>8 303</a:t>
                    </a:r>
                  </a:p>
                </c:rich>
              </c:tx>
              <c:dLblPos val="outEnd"/>
            </c:dLbl>
            <c:dLbl>
              <c:idx val="4"/>
              <c:layout>
                <c:manualLayout>
                  <c:x val="9.925558312655099E-3"/>
                  <c:y val="-2.5576341444683128E-17"/>
                </c:manualLayout>
              </c:layout>
              <c:tx>
                <c:rich>
                  <a:bodyPr/>
                  <a:lstStyle/>
                  <a:p>
                    <a:r>
                      <a:rPr lang="en-US"/>
                      <a:t>10 130 *</a:t>
                    </a:r>
                  </a:p>
                </c:rich>
              </c:tx>
              <c:dLblPos val="outEnd"/>
            </c:dLbl>
            <c:dLbl>
              <c:idx val="5"/>
              <c:tx>
                <c:rich>
                  <a:bodyPr/>
                  <a:lstStyle/>
                  <a:p>
                    <a:r>
                      <a:rPr lang="en-US"/>
                      <a:t>10 892</a:t>
                    </a:r>
                  </a:p>
                </c:rich>
              </c:tx>
              <c:dLblPos val="outEnd"/>
            </c:dLbl>
            <c:spPr>
              <a:noFill/>
              <a:ln>
                <a:noFill/>
              </a:ln>
              <a:effectLst/>
            </c:spPr>
            <c:txPr>
              <a:bodyPr rot="0" spcFirstLastPara="1" vertOverflow="ellipsis" vert="horz" wrap="square" anchor="ctr" anchorCtr="1"/>
              <a:lstStyle/>
              <a:p>
                <a:pPr>
                  <a:defRPr sz="99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Val val="1"/>
          </c:dLbls>
          <c:cat>
            <c:numRef>
              <c:f>Лист1!$A$2:$A$7</c:f>
              <c:numCache>
                <c:formatCode>General</c:formatCode>
                <c:ptCount val="6"/>
                <c:pt idx="0">
                  <c:v>2013</c:v>
                </c:pt>
                <c:pt idx="1">
                  <c:v>2014</c:v>
                </c:pt>
                <c:pt idx="2">
                  <c:v>2015</c:v>
                </c:pt>
                <c:pt idx="3">
                  <c:v>2016</c:v>
                </c:pt>
                <c:pt idx="4">
                  <c:v>2017</c:v>
                </c:pt>
                <c:pt idx="5">
                  <c:v>2018</c:v>
                </c:pt>
              </c:numCache>
            </c:numRef>
          </c:cat>
          <c:val>
            <c:numRef>
              <c:f>Лист1!$B$2:$B$7</c:f>
              <c:numCache>
                <c:formatCode>#,##0"р.";[Red]\-#,##0"р."</c:formatCode>
                <c:ptCount val="6"/>
                <c:pt idx="0">
                  <c:v>7770</c:v>
                </c:pt>
                <c:pt idx="1">
                  <c:v>9196</c:v>
                </c:pt>
                <c:pt idx="2">
                  <c:v>6782</c:v>
                </c:pt>
                <c:pt idx="3">
                  <c:v>8303</c:v>
                </c:pt>
                <c:pt idx="4">
                  <c:v>10130</c:v>
                </c:pt>
                <c:pt idx="5">
                  <c:v>10892</c:v>
                </c:pt>
              </c:numCache>
            </c:numRef>
          </c:val>
        </c:ser>
        <c:gapWidth val="80"/>
        <c:axId val="177015808"/>
        <c:axId val="207356672"/>
      </c:barChart>
      <c:catAx>
        <c:axId val="177015808"/>
        <c:scaling>
          <c:orientation val="minMax"/>
        </c:scaling>
        <c:axPos val="b"/>
        <c:numFmt formatCode="General" sourceLinked="1"/>
        <c:majorTickMark val="none"/>
        <c:tickLblPos val="nextTo"/>
        <c:spPr>
          <a:noFill/>
          <a:ln w="9428" cap="flat" cmpd="sng" algn="ctr">
            <a:solidFill>
              <a:srgbClr val="006F9F"/>
            </a:solidFill>
            <a:round/>
          </a:ln>
          <a:effectLst/>
        </c:spPr>
        <c:txPr>
          <a:bodyPr rot="-60000000" spcFirstLastPara="1" vertOverflow="ellipsis" vert="horz" wrap="square" anchor="ctr" anchorCtr="1"/>
          <a:lstStyle/>
          <a:p>
            <a:pPr>
              <a:defRPr sz="99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7356672"/>
        <c:crosses val="autoZero"/>
        <c:auto val="1"/>
        <c:lblAlgn val="ctr"/>
        <c:lblOffset val="100"/>
      </c:catAx>
      <c:valAx>
        <c:axId val="207356672"/>
        <c:scaling>
          <c:orientation val="minMax"/>
          <c:min val="6000"/>
        </c:scaling>
        <c:delete val="1"/>
        <c:axPos val="l"/>
        <c:numFmt formatCode="#,##0&quot;р.&quot;;[Red]\-#,##0&quot;р.&quot;" sourceLinked="1"/>
        <c:tickLblPos val="none"/>
        <c:crossAx val="177015808"/>
        <c:crosses val="autoZero"/>
        <c:crossBetween val="between"/>
      </c:valAx>
      <c:spPr>
        <a:noFill/>
        <a:ln w="25142">
          <a:noFill/>
        </a:ln>
      </c:spPr>
    </c:plotArea>
    <c:plotVisOnly val="1"/>
    <c:dispBlanksAs val="gap"/>
  </c:chart>
  <c:spPr>
    <a:noFill/>
    <a:ln>
      <a:noFill/>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style val="7"/>
  <c:clrMapOvr bg1="lt1" tx1="dk1" bg2="lt2" tx2="dk2" accent1="accent1" accent2="accent2" accent3="accent3" accent4="accent4" accent5="accent5" accent6="accent6" hlink="hlink" folHlink="folHlink"/>
  <c:chart>
    <c:plotArea>
      <c:layout>
        <c:manualLayout>
          <c:layoutTarget val="inner"/>
          <c:xMode val="edge"/>
          <c:yMode val="edge"/>
          <c:x val="3.5924184146261473E-2"/>
          <c:y val="2.027027027027067E-2"/>
          <c:w val="0.9640757798356967"/>
          <c:h val="0.81231250349025474"/>
        </c:manualLayout>
      </c:layout>
      <c:barChart>
        <c:barDir val="col"/>
        <c:grouping val="clustered"/>
        <c:ser>
          <c:idx val="0"/>
          <c:order val="0"/>
          <c:tx>
            <c:strRef>
              <c:f>Лист1!$B$1</c:f>
              <c:strCache>
                <c:ptCount val="1"/>
                <c:pt idx="0">
                  <c:v>Первоклассники</c:v>
                </c:pt>
              </c:strCache>
            </c:strRef>
          </c:tx>
          <c:spPr>
            <a:solidFill>
              <a:srgbClr val="006F9F"/>
            </a:solidFill>
            <a:ln>
              <a:noFill/>
            </a:ln>
            <a:effectLst/>
          </c:spPr>
          <c:dLbls>
            <c:dLbl>
              <c:idx val="3"/>
              <c:delete val="1"/>
            </c:dLbl>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Val val="1"/>
          </c:dLbls>
          <c:cat>
            <c:numRef>
              <c:f>Лист1!$A$2:$A$5</c:f>
              <c:numCache>
                <c:formatCode>General</c:formatCode>
                <c:ptCount val="4"/>
                <c:pt idx="0">
                  <c:v>2015</c:v>
                </c:pt>
                <c:pt idx="1">
                  <c:v>2016</c:v>
                </c:pt>
                <c:pt idx="2">
                  <c:v>2017</c:v>
                </c:pt>
                <c:pt idx="3">
                  <c:v>2018</c:v>
                </c:pt>
              </c:numCache>
            </c:numRef>
          </c:cat>
          <c:val>
            <c:numRef>
              <c:f>Лист1!$B$2:$B$5</c:f>
              <c:numCache>
                <c:formatCode>#,##0</c:formatCode>
                <c:ptCount val="4"/>
                <c:pt idx="0">
                  <c:v>14068</c:v>
                </c:pt>
                <c:pt idx="1">
                  <c:v>13622</c:v>
                </c:pt>
                <c:pt idx="2">
                  <c:v>14487</c:v>
                </c:pt>
                <c:pt idx="3">
                  <c:v>0</c:v>
                </c:pt>
              </c:numCache>
            </c:numRef>
          </c:val>
        </c:ser>
        <c:ser>
          <c:idx val="1"/>
          <c:order val="1"/>
          <c:tx>
            <c:strRef>
              <c:f>Лист1!$C$1</c:f>
              <c:strCache>
                <c:ptCount val="1"/>
                <c:pt idx="0">
                  <c:v>Школьники</c:v>
                </c:pt>
              </c:strCache>
            </c:strRef>
          </c:tx>
          <c:spPr>
            <a:solidFill>
              <a:srgbClr val="9DC3E6"/>
            </a:solidFill>
            <a:ln>
              <a:noFill/>
            </a:ln>
            <a:effectLst/>
          </c:spPr>
          <c:dLbls>
            <c:dLbl>
              <c:idx val="3"/>
              <c:tx>
                <c:rich>
                  <a:bodyPr/>
                  <a:lstStyle/>
                  <a:p>
                    <a:r>
                      <a:rPr lang="en-US"/>
                      <a:t>143 000</a:t>
                    </a:r>
                  </a:p>
                </c:rich>
              </c:tx>
              <c:dLblPos val="inEnd"/>
            </c:dLbl>
            <c:spPr>
              <a:noFill/>
              <a:ln>
                <a:noFill/>
              </a:ln>
              <a:effectLst/>
            </c:spPr>
            <c:txPr>
              <a:bodyPr rot="0" spcFirstLastPara="1" vertOverflow="ellipsis" vert="horz" wrap="square" anchor="ctr" anchorCtr="1"/>
              <a:lstStyle/>
              <a:p>
                <a:pPr>
                  <a:defRPr sz="842"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End"/>
            <c:showVal val="1"/>
          </c:dLbls>
          <c:cat>
            <c:numRef>
              <c:f>Лист1!$A$2:$A$5</c:f>
              <c:numCache>
                <c:formatCode>General</c:formatCode>
                <c:ptCount val="4"/>
                <c:pt idx="0">
                  <c:v>2015</c:v>
                </c:pt>
                <c:pt idx="1">
                  <c:v>2016</c:v>
                </c:pt>
                <c:pt idx="2">
                  <c:v>2017</c:v>
                </c:pt>
                <c:pt idx="3">
                  <c:v>2018</c:v>
                </c:pt>
              </c:numCache>
            </c:numRef>
          </c:cat>
          <c:val>
            <c:numRef>
              <c:f>Лист1!$C$2:$C$5</c:f>
              <c:numCache>
                <c:formatCode>#,##0</c:formatCode>
                <c:ptCount val="4"/>
                <c:pt idx="0">
                  <c:v>127441</c:v>
                </c:pt>
                <c:pt idx="1">
                  <c:v>137660</c:v>
                </c:pt>
                <c:pt idx="2">
                  <c:v>148552</c:v>
                </c:pt>
                <c:pt idx="3">
                  <c:v>143000</c:v>
                </c:pt>
              </c:numCache>
            </c:numRef>
          </c:val>
        </c:ser>
        <c:gapWidth val="35"/>
        <c:axId val="177101056"/>
        <c:axId val="207405056"/>
      </c:barChart>
      <c:catAx>
        <c:axId val="177101056"/>
        <c:scaling>
          <c:orientation val="minMax"/>
        </c:scaling>
        <c:axPos val="b"/>
        <c:numFmt formatCode="General" sourceLinked="1"/>
        <c:majorTickMark val="none"/>
        <c:tickLblPos val="nextTo"/>
        <c:spPr>
          <a:noFill/>
          <a:ln w="9431" cap="flat" cmpd="sng" algn="ctr">
            <a:solidFill>
              <a:srgbClr val="006F9F"/>
            </a:solidFill>
            <a:round/>
          </a:ln>
          <a:effectLst/>
        </c:spPr>
        <c:txPr>
          <a:bodyPr rot="-60000000" spcFirstLastPara="1" vertOverflow="ellipsis" vert="horz" wrap="square" anchor="ctr" anchorCtr="1"/>
          <a:lstStyle/>
          <a:p>
            <a:pPr>
              <a:defRPr sz="891"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7405056"/>
        <c:crosses val="autoZero"/>
        <c:auto val="1"/>
        <c:lblAlgn val="ctr"/>
        <c:lblOffset val="100"/>
      </c:catAx>
      <c:valAx>
        <c:axId val="207405056"/>
        <c:scaling>
          <c:orientation val="minMax"/>
        </c:scaling>
        <c:delete val="1"/>
        <c:axPos val="l"/>
        <c:numFmt formatCode="#,##0" sourceLinked="1"/>
        <c:tickLblPos val="none"/>
        <c:crossAx val="177101056"/>
        <c:crosses val="autoZero"/>
        <c:crossBetween val="between"/>
      </c:valAx>
      <c:spPr>
        <a:noFill/>
        <a:ln w="25148">
          <a:noFill/>
        </a:ln>
      </c:spPr>
    </c:plotArea>
    <c:legend>
      <c:legendPos val="t"/>
      <c:layout>
        <c:manualLayout>
          <c:xMode val="edge"/>
          <c:yMode val="edge"/>
          <c:x val="0.24781682777457695"/>
          <c:y val="0"/>
          <c:w val="0.53497442900938241"/>
          <c:h val="0.16788756244179154"/>
        </c:manualLayout>
      </c:layout>
      <c:spPr>
        <a:noFill/>
        <a:ln>
          <a:noFill/>
        </a:ln>
        <a:effectLst/>
      </c:spPr>
      <c:txPr>
        <a:bodyPr rot="0" spcFirstLastPara="1" vertOverflow="ellipsis" vert="horz" wrap="square" anchor="ctr" anchorCtr="1"/>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sz="891">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style val="7"/>
  <c:clrMapOvr bg1="lt1" tx1="dk1" bg2="lt2" tx2="dk2" accent1="accent1" accent2="accent2" accent3="accent3" accent4="accent4" accent5="accent5" accent6="accent6" hlink="hlink" folHlink="folHlink"/>
  <c:chart>
    <c:plotArea>
      <c:layout>
        <c:manualLayout>
          <c:layoutTarget val="inner"/>
          <c:xMode val="edge"/>
          <c:yMode val="edge"/>
          <c:x val="3.0591837784982787E-2"/>
          <c:y val="7.8356091564503849E-2"/>
          <c:w val="0.96940816221501724"/>
          <c:h val="0.59875845278053375"/>
        </c:manualLayout>
      </c:layout>
      <c:barChart>
        <c:barDir val="col"/>
        <c:grouping val="clustered"/>
        <c:ser>
          <c:idx val="3"/>
          <c:order val="0"/>
          <c:tx>
            <c:strRef>
              <c:f>Лист1!$A$2</c:f>
              <c:strCache>
                <c:ptCount val="1"/>
                <c:pt idx="0">
                  <c:v>Общее число студентов</c:v>
                </c:pt>
              </c:strCache>
            </c:strRef>
          </c:tx>
          <c:spPr>
            <a:solidFill>
              <a:schemeClr val="accent5">
                <a:tint val="58000"/>
              </a:schemeClr>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Val val="1"/>
          </c:dLbls>
          <c:cat>
            <c:strRef>
              <c:f>Лист1!$B$1:$E$1</c:f>
              <c:strCache>
                <c:ptCount val="4"/>
                <c:pt idx="0">
                  <c:v>2015</c:v>
                </c:pt>
                <c:pt idx="1">
                  <c:v>2016</c:v>
                </c:pt>
                <c:pt idx="2">
                  <c:v>2017</c:v>
                </c:pt>
                <c:pt idx="3">
                  <c:v>2018</c:v>
                </c:pt>
              </c:strCache>
            </c:strRef>
          </c:cat>
          <c:val>
            <c:numRef>
              <c:f>Лист1!$B$2:$E$2</c:f>
              <c:numCache>
                <c:formatCode>#,##0</c:formatCode>
                <c:ptCount val="4"/>
                <c:pt idx="0">
                  <c:v>33442</c:v>
                </c:pt>
                <c:pt idx="1">
                  <c:v>30705</c:v>
                </c:pt>
                <c:pt idx="2">
                  <c:v>29611</c:v>
                </c:pt>
                <c:pt idx="3">
                  <c:v>27000</c:v>
                </c:pt>
              </c:numCache>
            </c:numRef>
          </c:val>
        </c:ser>
        <c:ser>
          <c:idx val="1"/>
          <c:order val="1"/>
          <c:tx>
            <c:strRef>
              <c:f>Лист1!$A$3</c:f>
              <c:strCache>
                <c:ptCount val="1"/>
                <c:pt idx="0">
                  <c:v>Студенты, обучающиеся по программам подготовки специалистов среднего звена</c:v>
                </c:pt>
              </c:strCache>
            </c:strRef>
          </c:tx>
          <c:spPr>
            <a:solidFill>
              <a:schemeClr val="accent5">
                <a:shade val="86000"/>
              </a:schemeClr>
            </a:solidFill>
            <a:ln>
              <a:noFill/>
            </a:ln>
            <a:effectLst/>
          </c:spPr>
          <c:dLbls>
            <c:dLbl>
              <c:idx val="0"/>
              <c:layout>
                <c:manualLayout>
                  <c:x val="9.8039215686274508E-3"/>
                  <c:y val="3.2078952839105634E-17"/>
                </c:manualLayout>
              </c:layout>
              <c:dLblPos val="outEnd"/>
              <c:showVal val="1"/>
            </c:dLbl>
            <c:dLbl>
              <c:idx val="1"/>
              <c:layout>
                <c:manualLayout>
                  <c:x val="1.9607843137254843E-2"/>
                  <c:y val="-3.2078952839105634E-17"/>
                </c:manualLayout>
              </c:layout>
              <c:dLblPos val="outEnd"/>
              <c:showVal val="1"/>
            </c:dLbl>
            <c:dLbl>
              <c:idx val="2"/>
              <c:layout>
                <c:manualLayout>
                  <c:x val="1.9607843137254787E-2"/>
                  <c:y val="0"/>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Val val="1"/>
          </c:dLbls>
          <c:cat>
            <c:strRef>
              <c:f>Лист1!$B$1:$E$1</c:f>
              <c:strCache>
                <c:ptCount val="4"/>
                <c:pt idx="0">
                  <c:v>2015</c:v>
                </c:pt>
                <c:pt idx="1">
                  <c:v>2016</c:v>
                </c:pt>
                <c:pt idx="2">
                  <c:v>2017</c:v>
                </c:pt>
                <c:pt idx="3">
                  <c:v>2018</c:v>
                </c:pt>
              </c:strCache>
            </c:strRef>
          </c:cat>
          <c:val>
            <c:numRef>
              <c:f>Лист1!$B$3:$E$3</c:f>
              <c:numCache>
                <c:formatCode>#,##0</c:formatCode>
                <c:ptCount val="4"/>
                <c:pt idx="0">
                  <c:v>21354</c:v>
                </c:pt>
                <c:pt idx="1">
                  <c:v>21202</c:v>
                </c:pt>
                <c:pt idx="2">
                  <c:v>21826</c:v>
                </c:pt>
              </c:numCache>
            </c:numRef>
          </c:val>
        </c:ser>
        <c:ser>
          <c:idx val="0"/>
          <c:order val="2"/>
          <c:tx>
            <c:strRef>
              <c:f>Лист1!$A$4</c:f>
              <c:strCache>
                <c:ptCount val="1"/>
                <c:pt idx="0">
                  <c:v>Принято на I курс</c:v>
                </c:pt>
              </c:strCache>
            </c:strRef>
          </c:tx>
          <c:spPr>
            <a:solidFill>
              <a:schemeClr val="accent5">
                <a:shade val="58000"/>
              </a:schemeClr>
            </a:solidFill>
            <a:ln>
              <a:noFill/>
            </a:ln>
            <a:effectLst/>
          </c:spPr>
          <c:dLbls>
            <c:dLbl>
              <c:idx val="0"/>
              <c:layout>
                <c:manualLayout>
                  <c:x val="1.3071895424836603E-2"/>
                  <c:y val="-1.0723860589812345E-2"/>
                </c:manualLayout>
              </c:layout>
              <c:dLblPos val="outEnd"/>
              <c:showVal val="1"/>
            </c:dLbl>
            <c:dLbl>
              <c:idx val="1"/>
              <c:layout>
                <c:manualLayout>
                  <c:x val="1.6339869281045763E-2"/>
                  <c:y val="0"/>
                </c:manualLayout>
              </c:layout>
              <c:dLblPos val="outEnd"/>
              <c:showVal val="1"/>
            </c:dLbl>
            <c:dLbl>
              <c:idx val="2"/>
              <c:layout>
                <c:manualLayout>
                  <c:x val="1.6339869281045763E-2"/>
                  <c:y val="0"/>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Val val="1"/>
          </c:dLbls>
          <c:cat>
            <c:strRef>
              <c:f>Лист1!$B$1:$E$1</c:f>
              <c:strCache>
                <c:ptCount val="4"/>
                <c:pt idx="0">
                  <c:v>2015</c:v>
                </c:pt>
                <c:pt idx="1">
                  <c:v>2016</c:v>
                </c:pt>
                <c:pt idx="2">
                  <c:v>2017</c:v>
                </c:pt>
                <c:pt idx="3">
                  <c:v>2018</c:v>
                </c:pt>
              </c:strCache>
            </c:strRef>
          </c:cat>
          <c:val>
            <c:numRef>
              <c:f>Лист1!$B$4:$E$4</c:f>
              <c:numCache>
                <c:formatCode>#,##0</c:formatCode>
                <c:ptCount val="4"/>
                <c:pt idx="0">
                  <c:v>12305</c:v>
                </c:pt>
                <c:pt idx="1">
                  <c:v>11387</c:v>
                </c:pt>
                <c:pt idx="2">
                  <c:v>9571</c:v>
                </c:pt>
              </c:numCache>
            </c:numRef>
          </c:val>
        </c:ser>
        <c:ser>
          <c:idx val="2"/>
          <c:order val="3"/>
          <c:tx>
            <c:strRef>
              <c:f>Лист1!$A$5</c:f>
              <c:strCache>
                <c:ptCount val="1"/>
                <c:pt idx="0">
                  <c:v>Студенты, обучающиеся по программам подготовки квалифицированных рабочих, должностей служащих</c:v>
                </c:pt>
              </c:strCache>
            </c:strRef>
          </c:tx>
          <c:spPr>
            <a:solidFill>
              <a:schemeClr val="accent5">
                <a:tint val="86000"/>
              </a:schemeClr>
            </a:solidFill>
            <a:ln>
              <a:noFill/>
            </a:ln>
            <a:effectLst/>
          </c:spPr>
          <c:dLbls>
            <c:dLbl>
              <c:idx val="0"/>
              <c:layout>
                <c:manualLayout>
                  <c:x val="4.2483660130719018E-2"/>
                  <c:y val="1.4478787166529556E-2"/>
                </c:manualLayout>
              </c:layout>
              <c:dLblPos val="outEnd"/>
              <c:showVal val="1"/>
            </c:dLbl>
            <c:dLbl>
              <c:idx val="1"/>
              <c:layout>
                <c:manualLayout>
                  <c:x val="2.9411764705882353E-2"/>
                  <c:y val="7.9601285794331424E-3"/>
                </c:manualLayout>
              </c:layout>
              <c:dLblPos val="outEnd"/>
              <c:showVal val="1"/>
            </c:dLbl>
            <c:dLbl>
              <c:idx val="2"/>
              <c:layout>
                <c:manualLayout>
                  <c:x val="2.2875816993464089E-2"/>
                  <c:y val="1.6986640714854465E-2"/>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Val val="1"/>
          </c:dLbls>
          <c:cat>
            <c:strRef>
              <c:f>Лист1!$B$1:$E$1</c:f>
              <c:strCache>
                <c:ptCount val="4"/>
                <c:pt idx="0">
                  <c:v>2015</c:v>
                </c:pt>
                <c:pt idx="1">
                  <c:v>2016</c:v>
                </c:pt>
                <c:pt idx="2">
                  <c:v>2017</c:v>
                </c:pt>
                <c:pt idx="3">
                  <c:v>2018</c:v>
                </c:pt>
              </c:strCache>
            </c:strRef>
          </c:cat>
          <c:val>
            <c:numRef>
              <c:f>Лист1!$B$5:$E$5</c:f>
              <c:numCache>
                <c:formatCode>#,##0</c:formatCode>
                <c:ptCount val="4"/>
                <c:pt idx="0">
                  <c:v>12088</c:v>
                </c:pt>
                <c:pt idx="1">
                  <c:v>9503</c:v>
                </c:pt>
                <c:pt idx="2">
                  <c:v>7785</c:v>
                </c:pt>
              </c:numCache>
            </c:numRef>
          </c:val>
        </c:ser>
        <c:gapWidth val="219"/>
        <c:overlap val="-27"/>
        <c:axId val="211161088"/>
        <c:axId val="211162624"/>
      </c:barChart>
      <c:catAx>
        <c:axId val="211161088"/>
        <c:scaling>
          <c:orientation val="minMax"/>
        </c:scaling>
        <c:axPos val="b"/>
        <c:numFmt formatCode="General" sourceLinked="1"/>
        <c:majorTickMark val="none"/>
        <c:tickLblPos val="nextTo"/>
        <c:spPr>
          <a:noFill/>
          <a:ln w="9424" cap="flat" cmpd="sng" algn="ctr">
            <a:solidFill>
              <a:srgbClr val="006F9F"/>
            </a:solidFill>
            <a:round/>
          </a:ln>
          <a:effectLst/>
        </c:spPr>
        <c:txPr>
          <a:bodyPr rot="-60000000" spcFirstLastPara="1" vertOverflow="ellipsis" vert="horz" wrap="square" anchor="ctr" anchorCtr="1"/>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11162624"/>
        <c:crosses val="autoZero"/>
        <c:auto val="1"/>
        <c:lblAlgn val="ctr"/>
        <c:lblOffset val="100"/>
      </c:catAx>
      <c:valAx>
        <c:axId val="211162624"/>
        <c:scaling>
          <c:orientation val="minMax"/>
          <c:max val="34000"/>
          <c:min val="0"/>
        </c:scaling>
        <c:delete val="1"/>
        <c:axPos val="r"/>
        <c:numFmt formatCode="#,##0" sourceLinked="1"/>
        <c:tickLblPos val="none"/>
        <c:crossAx val="211161088"/>
        <c:crosses val="max"/>
        <c:crossBetween val="between"/>
        <c:majorUnit val="1000"/>
      </c:valAx>
      <c:spPr>
        <a:noFill/>
        <a:ln w="25131">
          <a:noFill/>
        </a:ln>
      </c:spPr>
    </c:plotArea>
    <c:legend>
      <c:legendPos val="b"/>
      <c:layout>
        <c:manualLayout>
          <c:xMode val="edge"/>
          <c:yMode val="edge"/>
          <c:x val="0"/>
          <c:y val="0.75595641453909279"/>
          <c:w val="1"/>
          <c:h val="0.24214254209959291"/>
        </c:manualLayout>
      </c:layout>
      <c:spPr>
        <a:noFill/>
        <a:ln>
          <a:noFill/>
        </a:ln>
        <a:effectLst/>
      </c:spPr>
      <c:txPr>
        <a:bodyPr rot="0" spcFirstLastPara="1" vertOverflow="ellipsis" vert="horz" wrap="square" anchor="ctr" anchorCtr="1"/>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sz="792">
          <a:solidFill>
            <a:schemeClr val="tx1"/>
          </a:solidFill>
          <a:latin typeface="Times New Roman" panose="02020603050405020304" pitchFamily="18" charset="0"/>
          <a:cs typeface="Times New Roman" panose="02020603050405020304" pitchFamily="18" charset="0"/>
        </a:defRPr>
      </a:pPr>
      <a:endParaRPr lang="ru-RU"/>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2.4776138419590778E-2"/>
          <c:y val="0.21946434512587357"/>
          <c:w val="0.94235710827408703"/>
          <c:h val="0.69512883072714504"/>
        </c:manualLayout>
      </c:layout>
      <c:barChart>
        <c:barDir val="col"/>
        <c:grouping val="clustered"/>
        <c:ser>
          <c:idx val="1"/>
          <c:order val="1"/>
          <c:tx>
            <c:strRef>
              <c:f>Sheet1!$A$3</c:f>
              <c:strCache>
                <c:ptCount val="1"/>
                <c:pt idx="0">
                  <c:v>Численность пенсионеров, зарегистрированных ПФ ДНР, тыс. чел.</c:v>
                </c:pt>
              </c:strCache>
            </c:strRef>
          </c:tx>
          <c:spPr>
            <a:solidFill>
              <a:srgbClr val="006F9F"/>
            </a:solidFill>
            <a:ln>
              <a:solidFill>
                <a:srgbClr val="006F9F"/>
              </a:solidFill>
            </a:ln>
            <a:effectLst/>
          </c:spPr>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Pos val="inEnd"/>
            <c:showVal val="1"/>
          </c:dLbls>
          <c:cat>
            <c:strRef>
              <c:f>Sheet1!$B$1:$E$1</c:f>
              <c:strCache>
                <c:ptCount val="4"/>
                <c:pt idx="0">
                  <c:v>2015 г.</c:v>
                </c:pt>
                <c:pt idx="1">
                  <c:v>2016 г.</c:v>
                </c:pt>
                <c:pt idx="2">
                  <c:v>2017 г.</c:v>
                </c:pt>
                <c:pt idx="3">
                  <c:v>2018 г.</c:v>
                </c:pt>
              </c:strCache>
            </c:strRef>
          </c:cat>
          <c:val>
            <c:numRef>
              <c:f>Sheet1!$B$3:$E$3</c:f>
              <c:numCache>
                <c:formatCode>General</c:formatCode>
                <c:ptCount val="4"/>
                <c:pt idx="0">
                  <c:v>659.4</c:v>
                </c:pt>
                <c:pt idx="1">
                  <c:v>679.7</c:v>
                </c:pt>
                <c:pt idx="2">
                  <c:v>680.9</c:v>
                </c:pt>
                <c:pt idx="3">
                  <c:v>674</c:v>
                </c:pt>
              </c:numCache>
            </c:numRef>
          </c:val>
        </c:ser>
        <c:axId val="211268736"/>
        <c:axId val="211270272"/>
      </c:barChart>
      <c:lineChart>
        <c:grouping val="standard"/>
        <c:ser>
          <c:idx val="2"/>
          <c:order val="2"/>
          <c:tx>
            <c:strRef>
              <c:f>Sheet1!$A$4</c:f>
              <c:strCache>
                <c:ptCount val="1"/>
                <c:pt idx="0">
                  <c:v>Средний размер пенсии, руб.</c:v>
                </c:pt>
              </c:strCache>
            </c:strRef>
          </c:tx>
          <c:spPr>
            <a:ln w="28574" cap="rnd">
              <a:solidFill>
                <a:srgbClr val="00547A"/>
              </a:solidFill>
              <a:round/>
            </a:ln>
            <a:effectLst/>
          </c:spPr>
          <c:marker>
            <c:symbol val="circle"/>
            <c:size val="4"/>
            <c:spPr>
              <a:solidFill>
                <a:srgbClr val="BCE4F6"/>
              </a:solidFill>
              <a:ln w="9525">
                <a:solidFill>
                  <a:srgbClr val="00547A"/>
                </a:solidFill>
              </a:ln>
              <a:effectLst/>
            </c:spPr>
          </c:marker>
          <c:dLbls>
            <c:dLbl>
              <c:idx val="1"/>
              <c:layout>
                <c:manualLayout>
                  <c:x val="-4.8948347475982916E-2"/>
                  <c:y val="4.3063472699715374E-2"/>
                </c:manualLayout>
              </c:layout>
              <c:dLblPos val="r"/>
              <c:showVal val="1"/>
            </c:dLbl>
            <c:dLbl>
              <c:idx val="2"/>
              <c:dLblPos val="b"/>
              <c:showVal val="1"/>
            </c:dLbl>
            <c:dLbl>
              <c:idx val="3"/>
              <c:dLblPos val="b"/>
              <c:showVal val="1"/>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t"/>
            <c:showVal val="1"/>
          </c:dLbls>
          <c:cat>
            <c:strRef>
              <c:f>Sheet1!$B$1:$E$1</c:f>
              <c:strCache>
                <c:ptCount val="4"/>
                <c:pt idx="0">
                  <c:v>2015 г.</c:v>
                </c:pt>
                <c:pt idx="1">
                  <c:v>2016 г.</c:v>
                </c:pt>
                <c:pt idx="2">
                  <c:v>2017 г.</c:v>
                </c:pt>
                <c:pt idx="3">
                  <c:v>2018 г.</c:v>
                </c:pt>
              </c:strCache>
            </c:strRef>
          </c:cat>
          <c:val>
            <c:numRef>
              <c:f>Sheet1!$B$4:$E$4</c:f>
              <c:numCache>
                <c:formatCode>General</c:formatCode>
                <c:ptCount val="4"/>
                <c:pt idx="0">
                  <c:v>2451.6999999999998</c:v>
                </c:pt>
                <c:pt idx="1">
                  <c:v>3997.84</c:v>
                </c:pt>
                <c:pt idx="2">
                  <c:v>4446.17</c:v>
                </c:pt>
                <c:pt idx="3">
                  <c:v>4919.3</c:v>
                </c:pt>
              </c:numCache>
            </c:numRef>
          </c:val>
        </c:ser>
        <c:marker val="1"/>
        <c:axId val="211232640"/>
        <c:axId val="211234176"/>
      </c:lineChart>
      <c:lineChart>
        <c:grouping val="standard"/>
        <c:ser>
          <c:idx val="0"/>
          <c:order val="0"/>
          <c:tx>
            <c:strRef>
              <c:f>Sheet1!$A$2</c:f>
              <c:strCache>
                <c:ptCount val="1"/>
                <c:pt idx="0">
                  <c:v>Общая сумма выплаченных пенсий, млрд руб.</c:v>
                </c:pt>
              </c:strCache>
            </c:strRef>
          </c:tx>
          <c:spPr>
            <a:ln w="28574" cap="rnd">
              <a:solidFill>
                <a:srgbClr val="00B050"/>
              </a:solidFill>
              <a:round/>
            </a:ln>
            <a:effectLst/>
          </c:spPr>
          <c:marker>
            <c:symbol val="circle"/>
            <c:size val="4"/>
            <c:spPr>
              <a:solidFill>
                <a:schemeClr val="accent6">
                  <a:lumMod val="40000"/>
                  <a:lumOff val="60000"/>
                </a:schemeClr>
              </a:solidFill>
              <a:ln w="9525">
                <a:solidFill>
                  <a:srgbClr val="00B050"/>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Pos val="t"/>
            <c:showVal val="1"/>
          </c:dLbls>
          <c:cat>
            <c:strRef>
              <c:f>Sheet1!$B$1:$E$1</c:f>
              <c:strCache>
                <c:ptCount val="4"/>
                <c:pt idx="0">
                  <c:v>2015 г.</c:v>
                </c:pt>
                <c:pt idx="1">
                  <c:v>2016 г.</c:v>
                </c:pt>
                <c:pt idx="2">
                  <c:v>2017 г.</c:v>
                </c:pt>
                <c:pt idx="3">
                  <c:v>2018 г.</c:v>
                </c:pt>
              </c:strCache>
            </c:strRef>
          </c:cat>
          <c:val>
            <c:numRef>
              <c:f>Sheet1!$B$2:$E$2</c:f>
              <c:numCache>
                <c:formatCode>General</c:formatCode>
                <c:ptCount val="4"/>
                <c:pt idx="0">
                  <c:v>19.399999999999999</c:v>
                </c:pt>
                <c:pt idx="1">
                  <c:v>32.6</c:v>
                </c:pt>
                <c:pt idx="2">
                  <c:v>34.5</c:v>
                </c:pt>
                <c:pt idx="3">
                  <c:v>38.5</c:v>
                </c:pt>
              </c:numCache>
            </c:numRef>
          </c:val>
        </c:ser>
        <c:marker val="1"/>
        <c:axId val="211268736"/>
        <c:axId val="211270272"/>
      </c:lineChart>
      <c:catAx>
        <c:axId val="211232640"/>
        <c:scaling>
          <c:orientation val="minMax"/>
        </c:scaling>
        <c:axPos val="b"/>
        <c:numFmt formatCode="General" sourceLinked="1"/>
        <c:majorTickMark val="none"/>
        <c:tickLblPos val="nextTo"/>
        <c:spPr>
          <a:noFill/>
          <a:ln w="9525" cap="flat" cmpd="sng" algn="ctr">
            <a:solidFill>
              <a:srgbClr val="006F9F"/>
            </a:solidFill>
            <a:round/>
          </a:ln>
          <a:effectLst/>
        </c:spPr>
        <c:txPr>
          <a:bodyPr rot="0" spcFirstLastPara="1" vertOverflow="ellipsis"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11234176"/>
        <c:crosses val="autoZero"/>
        <c:auto val="1"/>
        <c:lblAlgn val="ctr"/>
        <c:lblOffset val="100"/>
        <c:tickLblSkip val="1"/>
        <c:tickMarkSkip val="1"/>
      </c:catAx>
      <c:valAx>
        <c:axId val="211234176"/>
        <c:scaling>
          <c:orientation val="minMax"/>
          <c:max val="5000"/>
        </c:scaling>
        <c:axPos val="l"/>
        <c:numFmt formatCode="General" sourceLinked="1"/>
        <c:majorTickMark val="none"/>
        <c:tickLblPos val="nextTo"/>
        <c:spPr>
          <a:noFill/>
          <a:ln>
            <a:noFill/>
          </a:ln>
          <a:effectLst/>
        </c:spPr>
        <c:txPr>
          <a:bodyPr rot="0" spcFirstLastPara="1" vertOverflow="ellipsis" wrap="square" anchor="ctr" anchorCtr="1"/>
          <a:lstStyle/>
          <a:p>
            <a:pPr>
              <a:defRPr sz="1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crossAx val="211232640"/>
        <c:crosses val="autoZero"/>
        <c:crossBetween val="between"/>
      </c:valAx>
      <c:catAx>
        <c:axId val="211268736"/>
        <c:scaling>
          <c:orientation val="minMax"/>
        </c:scaling>
        <c:delete val="1"/>
        <c:axPos val="b"/>
        <c:tickLblPos val="none"/>
        <c:crossAx val="211270272"/>
        <c:crosses val="autoZero"/>
        <c:auto val="1"/>
        <c:lblAlgn val="ctr"/>
        <c:lblOffset val="100"/>
      </c:catAx>
      <c:valAx>
        <c:axId val="211270272"/>
        <c:scaling>
          <c:orientation val="minMax"/>
          <c:max val="1400"/>
          <c:min val="0"/>
        </c:scaling>
        <c:axPos val="r"/>
        <c:numFmt formatCode="General" sourceLinked="1"/>
        <c:tickLblPos val="nextTo"/>
        <c:spPr>
          <a:noFill/>
          <a:ln>
            <a:noFill/>
          </a:ln>
          <a:effectLst/>
        </c:spPr>
        <c:txPr>
          <a:bodyPr rot="-60000000" spcFirstLastPara="1" vertOverflow="ellipsis" vert="horz" wrap="square" anchor="ctr" anchorCtr="1"/>
          <a:lstStyle/>
          <a:p>
            <a:pPr>
              <a:defRPr sz="1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crossAx val="211268736"/>
        <c:crosses val="max"/>
        <c:crossBetween val="between"/>
      </c:valAx>
      <c:spPr>
        <a:noFill/>
        <a:ln w="25399">
          <a:noFill/>
        </a:ln>
      </c:spPr>
    </c:plotArea>
    <c:legend>
      <c:legendPos val="t"/>
      <c:layout>
        <c:manualLayout>
          <c:xMode val="edge"/>
          <c:yMode val="edge"/>
          <c:x val="7.7669918125905901E-2"/>
          <c:y val="4.2253386209935434E-2"/>
          <c:w val="0.91917499118580315"/>
          <c:h val="0.16373508056018557"/>
        </c:manualLayout>
      </c:layout>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ru-RU"/>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2.9128711852194447E-4"/>
          <c:y val="0.23606955380577438"/>
          <c:w val="0.99914312181565446"/>
          <c:h val="0.66204680664916993"/>
        </c:manualLayout>
      </c:layout>
      <c:barChart>
        <c:barDir val="col"/>
        <c:grouping val="clustered"/>
        <c:ser>
          <c:idx val="0"/>
          <c:order val="0"/>
          <c:tx>
            <c:strRef>
              <c:f>Sheet1!$A$2</c:f>
              <c:strCache>
                <c:ptCount val="1"/>
                <c:pt idx="0">
                  <c:v>Численность наличного населения, тыс.чел.</c:v>
                </c:pt>
              </c:strCache>
            </c:strRef>
          </c:tx>
          <c:spPr>
            <a:solidFill>
              <a:srgbClr val="9DC3E6"/>
            </a:solidFill>
            <a:ln>
              <a:noFill/>
            </a:ln>
            <a:effectLst/>
          </c:spPr>
          <c:dLbls>
            <c:dLbl>
              <c:idx val="0"/>
              <c:layout>
                <c:manualLayout>
                  <c:x val="2.2226137395476257E-4"/>
                  <c:y val="-1.234614329925178E-2"/>
                </c:manualLayout>
              </c:layout>
              <c:dLblPos val="outEnd"/>
              <c:showVal val="1"/>
            </c:dLbl>
            <c:dLbl>
              <c:idx val="1"/>
              <c:layout>
                <c:manualLayout>
                  <c:x val="9.869850606023709E-4"/>
                  <c:y val="-3.7998981470599896E-4"/>
                </c:manualLayout>
              </c:layout>
              <c:dLblPos val="outEnd"/>
              <c:showVal val="1"/>
            </c:dLbl>
            <c:dLbl>
              <c:idx val="2"/>
              <c:layout>
                <c:manualLayout>
                  <c:x val="5.4987102515799988E-4"/>
                  <c:y val="-1.1529361068672434E-2"/>
                </c:manualLayout>
              </c:layout>
              <c:dLblPos val="outEnd"/>
              <c:showVal val="1"/>
            </c:dLbl>
            <c:dLbl>
              <c:idx val="3"/>
              <c:layout>
                <c:manualLayout>
                  <c:x val="2.5110613384971472E-3"/>
                  <c:y val="-1.464115152899108E-2"/>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showVal val="1"/>
          </c:dLbls>
          <c:cat>
            <c:numRef>
              <c:f>Sheet1!$B$1:$E$1</c:f>
              <c:numCache>
                <c:formatCode>General</c:formatCode>
                <c:ptCount val="4"/>
                <c:pt idx="0">
                  <c:v>2015</c:v>
                </c:pt>
                <c:pt idx="1">
                  <c:v>2016</c:v>
                </c:pt>
                <c:pt idx="2">
                  <c:v>2017</c:v>
                </c:pt>
                <c:pt idx="3">
                  <c:v>2018</c:v>
                </c:pt>
              </c:numCache>
            </c:numRef>
          </c:cat>
          <c:val>
            <c:numRef>
              <c:f>Sheet1!$B$2:$E$2</c:f>
              <c:numCache>
                <c:formatCode>#,##0.00</c:formatCode>
                <c:ptCount val="4"/>
                <c:pt idx="0">
                  <c:v>2302.44</c:v>
                </c:pt>
                <c:pt idx="1">
                  <c:v>2313.12</c:v>
                </c:pt>
                <c:pt idx="2">
                  <c:v>2333.38</c:v>
                </c:pt>
                <c:pt idx="3">
                  <c:v>2285.59</c:v>
                </c:pt>
              </c:numCache>
            </c:numRef>
          </c:val>
        </c:ser>
        <c:ser>
          <c:idx val="1"/>
          <c:order val="1"/>
          <c:tx>
            <c:strRef>
              <c:f>Sheet1!$A$3</c:f>
              <c:strCache>
                <c:ptCount val="1"/>
                <c:pt idx="0">
                  <c:v>Количество пенсионеров, зарегистрированных в ПФ ДНР, тыс.чел.</c:v>
                </c:pt>
              </c:strCache>
            </c:strRef>
          </c:tx>
          <c:spPr>
            <a:solidFill>
              <a:srgbClr val="006F9F"/>
            </a:solidFill>
            <a:ln>
              <a:noFill/>
            </a:ln>
            <a:effectLst/>
          </c:spPr>
          <c:dLbls>
            <c:dLbl>
              <c:idx val="0"/>
              <c:layout>
                <c:manualLayout>
                  <c:x val="4.9042062513270188E-4"/>
                  <c:y val="-3.0093626356406992E-3"/>
                </c:manualLayout>
              </c:layout>
              <c:dLblPos val="outEnd"/>
              <c:showVal val="1"/>
            </c:dLbl>
            <c:dLbl>
              <c:idx val="1"/>
              <c:layout>
                <c:manualLayout>
                  <c:x val="4.4929323593586954E-3"/>
                  <c:y val="-9.1510949191053379E-4"/>
                </c:manualLayout>
              </c:layout>
              <c:dLblPos val="outEnd"/>
              <c:showVal val="1"/>
            </c:dLbl>
            <c:dLbl>
              <c:idx val="2"/>
              <c:layout>
                <c:manualLayout>
                  <c:x val="-1.1886465998978265E-3"/>
                  <c:y val="4.2789987072511717E-3"/>
                </c:manualLayout>
              </c:layout>
              <c:dLblPos val="outEnd"/>
              <c:showVal val="1"/>
            </c:dLbl>
            <c:dLbl>
              <c:idx val="3"/>
              <c:layout>
                <c:manualLayout>
                  <c:x val="1.0357741426899952E-3"/>
                  <c:y val="-4.4031809456653824E-3"/>
                </c:manualLayout>
              </c:layout>
              <c:dLblPos val="outEnd"/>
              <c:showVal val="1"/>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showVal val="1"/>
          </c:dLbls>
          <c:cat>
            <c:numRef>
              <c:f>Sheet1!$B$1:$E$1</c:f>
              <c:numCache>
                <c:formatCode>General</c:formatCode>
                <c:ptCount val="4"/>
                <c:pt idx="0">
                  <c:v>2015</c:v>
                </c:pt>
                <c:pt idx="1">
                  <c:v>2016</c:v>
                </c:pt>
                <c:pt idx="2">
                  <c:v>2017</c:v>
                </c:pt>
                <c:pt idx="3">
                  <c:v>2018</c:v>
                </c:pt>
              </c:numCache>
            </c:numRef>
          </c:cat>
          <c:val>
            <c:numRef>
              <c:f>Sheet1!$B$3:$E$3</c:f>
              <c:numCache>
                <c:formatCode>#,##0.0</c:formatCode>
                <c:ptCount val="4"/>
                <c:pt idx="0">
                  <c:v>653</c:v>
                </c:pt>
                <c:pt idx="1">
                  <c:v>679.7</c:v>
                </c:pt>
                <c:pt idx="2">
                  <c:v>680.9</c:v>
                </c:pt>
                <c:pt idx="3">
                  <c:v>674</c:v>
                </c:pt>
              </c:numCache>
            </c:numRef>
          </c:val>
        </c:ser>
        <c:gapWidth val="90"/>
        <c:axId val="211480960"/>
        <c:axId val="211482496"/>
      </c:barChart>
      <c:catAx>
        <c:axId val="211480960"/>
        <c:scaling>
          <c:orientation val="minMax"/>
        </c:scaling>
        <c:axPos val="b"/>
        <c:numFmt formatCode="General" sourceLinked="1"/>
        <c:majorTickMark val="none"/>
        <c:tickLblPos val="nextTo"/>
        <c:spPr>
          <a:noFill/>
          <a:ln w="9526" cap="flat" cmpd="sng" algn="ctr">
            <a:solidFill>
              <a:srgbClr val="006F9F"/>
            </a:solidFill>
            <a:round/>
          </a:ln>
          <a:effectLst/>
        </c:spPr>
        <c:txPr>
          <a:bodyPr rot="0" spcFirstLastPara="1" vertOverflow="ellipsis"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11482496"/>
        <c:crosses val="autoZero"/>
        <c:auto val="1"/>
        <c:lblAlgn val="ctr"/>
        <c:lblOffset val="100"/>
        <c:tickLblSkip val="1"/>
        <c:tickMarkSkip val="1"/>
      </c:catAx>
      <c:valAx>
        <c:axId val="211482496"/>
        <c:scaling>
          <c:orientation val="minMax"/>
          <c:max val="3000"/>
          <c:min val="0"/>
        </c:scaling>
        <c:delete val="1"/>
        <c:axPos val="l"/>
        <c:numFmt formatCode="#,##0.00" sourceLinked="1"/>
        <c:tickLblPos val="none"/>
        <c:crossAx val="211480960"/>
        <c:crosses val="autoZero"/>
        <c:crossBetween val="between"/>
      </c:valAx>
      <c:spPr>
        <a:noFill/>
        <a:ln w="25403">
          <a:noFill/>
        </a:ln>
      </c:spPr>
    </c:plotArea>
    <c:legend>
      <c:legendPos val="b"/>
      <c:layout>
        <c:manualLayout>
          <c:xMode val="edge"/>
          <c:yMode val="edge"/>
          <c:x val="1.5814505598860461E-2"/>
          <c:y val="5.1998077705075585E-2"/>
          <c:w val="0.98144317387462221"/>
          <c:h val="0.15101647505329449"/>
        </c:manualLayout>
      </c:layout>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ru-RU"/>
    </a:p>
  </c:tx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
          <c:y val="4.6936849429254295E-2"/>
          <c:w val="1"/>
          <c:h val="0.74663713910761154"/>
        </c:manualLayout>
      </c:layout>
      <c:barChart>
        <c:barDir val="col"/>
        <c:grouping val="clustered"/>
        <c:ser>
          <c:idx val="0"/>
          <c:order val="0"/>
          <c:tx>
            <c:strRef>
              <c:f>Sheet1!$A$2</c:f>
              <c:strCache>
                <c:ptCount val="1"/>
                <c:pt idx="0">
                  <c:v>Восток</c:v>
                </c:pt>
              </c:strCache>
            </c:strRef>
          </c:tx>
          <c:spPr>
            <a:solidFill>
              <a:srgbClr val="006F9F"/>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8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outEnd"/>
            <c:showVal val="1"/>
          </c:dLbls>
          <c:cat>
            <c:strRef>
              <c:f>Sheet1!$B$1:$F$1</c:f>
              <c:strCache>
                <c:ptCount val="5"/>
                <c:pt idx="0">
                  <c:v> 01.04.2015</c:v>
                </c:pt>
                <c:pt idx="1">
                  <c:v> 01.01.2017</c:v>
                </c:pt>
                <c:pt idx="2">
                  <c:v> 01.10.2017</c:v>
                </c:pt>
                <c:pt idx="3">
                  <c:v> 01.01.2018</c:v>
                </c:pt>
                <c:pt idx="4">
                  <c:v> 01.07.2018</c:v>
                </c:pt>
              </c:strCache>
            </c:strRef>
          </c:cat>
          <c:val>
            <c:numRef>
              <c:f>Sheet1!$B$2:$F$2</c:f>
              <c:numCache>
                <c:formatCode>#,##0</c:formatCode>
                <c:ptCount val="5"/>
                <c:pt idx="0">
                  <c:v>1942</c:v>
                </c:pt>
                <c:pt idx="1">
                  <c:v>2600</c:v>
                </c:pt>
                <c:pt idx="2">
                  <c:v>2730</c:v>
                </c:pt>
                <c:pt idx="3">
                  <c:v>2904</c:v>
                </c:pt>
                <c:pt idx="4">
                  <c:v>3194</c:v>
                </c:pt>
              </c:numCache>
            </c:numRef>
          </c:val>
        </c:ser>
        <c:gapWidth val="100"/>
        <c:axId val="211368192"/>
        <c:axId val="211382272"/>
      </c:barChart>
      <c:catAx>
        <c:axId val="211368192"/>
        <c:scaling>
          <c:orientation val="minMax"/>
        </c:scaling>
        <c:axPos val="b"/>
        <c:numFmt formatCode="\О\с\н\о\в\н\о\й" sourceLinked="0"/>
        <c:majorTickMark val="none"/>
        <c:tickLblPos val="low"/>
        <c:spPr>
          <a:noFill/>
          <a:ln w="9438" cap="flat" cmpd="sng" algn="ctr">
            <a:solidFill>
              <a:srgbClr val="006F9F"/>
            </a:solidFill>
            <a:round/>
          </a:ln>
          <a:effectLst/>
        </c:spPr>
        <c:txPr>
          <a:bodyPr rot="0" spcFirstLastPara="1" vertOverflow="ellipsis" wrap="square" anchor="ctr" anchorCtr="1"/>
          <a:lstStyle/>
          <a:p>
            <a:pPr>
              <a:defRPr sz="8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11382272"/>
        <c:crosses val="autoZero"/>
        <c:auto val="1"/>
        <c:lblAlgn val="ctr"/>
        <c:lblOffset val="100"/>
      </c:catAx>
      <c:valAx>
        <c:axId val="211382272"/>
        <c:scaling>
          <c:orientation val="minMax"/>
        </c:scaling>
        <c:delete val="1"/>
        <c:axPos val="l"/>
        <c:numFmt formatCode="#,##0" sourceLinked="1"/>
        <c:tickLblPos val="none"/>
        <c:crossAx val="211368192"/>
        <c:crosses val="autoZero"/>
        <c:crossBetween val="between"/>
      </c:valAx>
      <c:spPr>
        <a:noFill/>
        <a:ln w="25169">
          <a:noFill/>
        </a:ln>
      </c:spPr>
    </c:plotArea>
    <c:plotVisOnly val="1"/>
    <c:dispBlanksAs val="gap"/>
  </c:chart>
  <c:spPr>
    <a:noFill/>
    <a:ln>
      <a:noFill/>
    </a:ln>
    <a:effectLst/>
  </c:spPr>
  <c:txPr>
    <a:bodyPr/>
    <a:lstStyle/>
    <a:p>
      <a:pPr>
        <a:defRPr sz="892">
          <a:solidFill>
            <a:schemeClr val="tx1"/>
          </a:solidFill>
          <a:latin typeface="Times New Roman" panose="02020603050405020304" pitchFamily="18" charset="0"/>
          <a:cs typeface="Times New Roman" panose="02020603050405020304" pitchFamily="18" charset="0"/>
        </a:defRPr>
      </a:pPr>
      <a:endParaRPr lang="ru-RU"/>
    </a:p>
  </c:txPr>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617053820653361E-2"/>
          <c:y val="8.1634139756915927E-2"/>
          <c:w val="0.91738294617934657"/>
          <c:h val="0.75228292246601702"/>
        </c:manualLayout>
      </c:layout>
      <c:barChart>
        <c:barDir val="col"/>
        <c:grouping val="stacked"/>
        <c:ser>
          <c:idx val="0"/>
          <c:order val="0"/>
          <c:tx>
            <c:strRef>
              <c:f>Лист3!$E$12</c:f>
              <c:strCache>
                <c:ptCount val="1"/>
                <c:pt idx="0">
                  <c:v>объем реализованной продукции основных фармацевтических продуктов и фармацевтических препаратов, млн. руб.</c:v>
                </c:pt>
              </c:strCache>
            </c:strRef>
          </c:tx>
          <c:spPr>
            <a:solidFill>
              <a:srgbClr val="006F9F"/>
            </a:solidFill>
            <a:ln>
              <a:noFill/>
            </a:ln>
            <a:effectLst/>
          </c:spPr>
          <c:dLbls>
            <c:dLbl>
              <c:idx val="0"/>
              <c:layout>
                <c:manualLayout>
                  <c:x val="2.3201388765456261E-4"/>
                  <c:y val="-0.29640035020058031"/>
                </c:manualLayout>
              </c:layout>
              <c:dLblPos val="ctr"/>
              <c:showVal val="1"/>
            </c:dLbl>
            <c:dLbl>
              <c:idx val="1"/>
              <c:layout>
                <c:manualLayout>
                  <c:x val="-3.023622047244252E-3"/>
                  <c:y val="-0.38580914026968044"/>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999"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Val val="1"/>
          </c:dLbls>
          <c:cat>
            <c:numRef>
              <c:f>Лист3!$G$11:$H$11</c:f>
              <c:numCache>
                <c:formatCode>General</c:formatCode>
                <c:ptCount val="2"/>
                <c:pt idx="0">
                  <c:v>2017</c:v>
                </c:pt>
                <c:pt idx="1">
                  <c:v>2018</c:v>
                </c:pt>
              </c:numCache>
            </c:numRef>
          </c:cat>
          <c:val>
            <c:numRef>
              <c:f>Лист3!$G$12:$H$12</c:f>
              <c:numCache>
                <c:formatCode>General</c:formatCode>
                <c:ptCount val="2"/>
                <c:pt idx="0">
                  <c:v>7.5</c:v>
                </c:pt>
                <c:pt idx="1">
                  <c:v>9</c:v>
                </c:pt>
              </c:numCache>
            </c:numRef>
          </c:val>
        </c:ser>
        <c:overlap val="100"/>
        <c:axId val="175651840"/>
        <c:axId val="175692416"/>
      </c:barChart>
      <c:catAx>
        <c:axId val="175651840"/>
        <c:scaling>
          <c:orientation val="minMax"/>
        </c:scaling>
        <c:axPos val="b"/>
        <c:numFmt formatCode="General" sourceLinked="1"/>
        <c:majorTickMark val="none"/>
        <c:tickLblPos val="nextTo"/>
        <c:spPr>
          <a:noFill/>
          <a:ln w="9519" cap="flat" cmpd="sng" algn="ctr">
            <a:solidFill>
              <a:srgbClr val="006F9F"/>
            </a:solidFill>
            <a:round/>
          </a:ln>
          <a:effectLst/>
        </c:spPr>
        <c:txPr>
          <a:bodyPr rot="-60000000" spcFirstLastPara="1" vertOverflow="ellipsis" vert="horz" wrap="square" anchor="ctr" anchorCtr="1"/>
          <a:lstStyle/>
          <a:p>
            <a:pPr>
              <a:defRPr sz="999"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5692416"/>
        <c:crosses val="autoZero"/>
        <c:auto val="1"/>
        <c:lblAlgn val="ctr"/>
        <c:lblOffset val="100"/>
      </c:catAx>
      <c:valAx>
        <c:axId val="175692416"/>
        <c:scaling>
          <c:orientation val="minMax"/>
          <c:max val="10"/>
          <c:min val="4"/>
        </c:scaling>
        <c:delete val="1"/>
        <c:axPos val="l"/>
        <c:numFmt formatCode="General" sourceLinked="1"/>
        <c:tickLblPos val="none"/>
        <c:crossAx val="175651840"/>
        <c:crosses val="autoZero"/>
        <c:crossBetween val="between"/>
        <c:majorUnit val="2"/>
      </c:valAx>
      <c:spPr>
        <a:noFill/>
        <a:ln w="25384">
          <a:noFill/>
        </a:ln>
      </c:spPr>
    </c:plotArea>
    <c:plotVisOnly val="1"/>
    <c:dispBlanksAs val="gap"/>
  </c:chart>
  <c:spPr>
    <a:solidFill>
      <a:schemeClr val="bg1"/>
    </a:solidFill>
    <a:ln>
      <a:noFill/>
    </a:ln>
    <a:effectLst/>
  </c:spPr>
  <c:txPr>
    <a:bodyPr/>
    <a:lstStyle/>
    <a:p>
      <a:pPr>
        <a:defRPr/>
      </a:pPr>
      <a:endParaRPr lang="ru-RU"/>
    </a:p>
  </c:txPr>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style val="3"/>
  <c:clrMapOvr bg1="lt1" tx1="dk1" bg2="lt2" tx2="dk2" accent1="accent1" accent2="accent2" accent3="accent3" accent4="accent4" accent5="accent5" accent6="accent6" hlink="hlink" folHlink="folHlink"/>
  <c:chart>
    <c:plotArea>
      <c:layout>
        <c:manualLayout>
          <c:layoutTarget val="inner"/>
          <c:xMode val="edge"/>
          <c:yMode val="edge"/>
          <c:x val="0.15200067376219281"/>
          <c:y val="4.6125650076233843E-2"/>
          <c:w val="0.82537714530958461"/>
          <c:h val="0.95387434992376607"/>
        </c:manualLayout>
      </c:layout>
      <c:barChart>
        <c:barDir val="bar"/>
        <c:grouping val="stacked"/>
        <c:ser>
          <c:idx val="0"/>
          <c:order val="0"/>
          <c:tx>
            <c:strRef>
              <c:f>Лист1!$L$2</c:f>
              <c:strCache>
                <c:ptCount val="1"/>
                <c:pt idx="0">
                  <c:v>отечественные</c:v>
                </c:pt>
              </c:strCache>
            </c:strRef>
          </c:tx>
          <c:spPr>
            <a:solidFill>
              <a:srgbClr val="006F9F"/>
            </a:solidFill>
            <a:ln>
              <a:noFill/>
            </a:ln>
            <a:effectLst/>
          </c:spPr>
          <c:dLbls>
            <c:spPr>
              <a:noFill/>
              <a:ln>
                <a:noFill/>
              </a:ln>
              <a:effectLst/>
            </c:spPr>
            <c:txPr>
              <a:bodyPr rot="0" spcFirstLastPara="1" vertOverflow="ellipsis" vert="horz" wrap="square" anchor="ctr" anchorCtr="1"/>
              <a:lstStyle/>
              <a:p>
                <a:pPr>
                  <a:defRPr sz="598"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showVal val="1"/>
          </c:dLbls>
          <c:cat>
            <c:strRef>
              <c:f>Лист1!$K$3:$K$25</c:f>
              <c:strCache>
                <c:ptCount val="23"/>
                <c:pt idx="0">
                  <c:v>минеральные удобрения</c:v>
                </c:pt>
                <c:pt idx="1">
                  <c:v>абразивные изделия</c:v>
                </c:pt>
                <c:pt idx="2">
                  <c:v>автокосметика</c:v>
                </c:pt>
                <c:pt idx="3">
                  <c:v>средства для ухода за одеждой, обувью и 
предметами домашнего обихода</c:v>
                </c:pt>
                <c:pt idx="4">
                  <c:v>масляные краски</c:v>
                </c:pt>
                <c:pt idx="5">
                  <c:v>водные краски</c:v>
                </c:pt>
                <c:pt idx="6">
                  <c:v>пигменты или сухие краски</c:v>
                </c:pt>
                <c:pt idx="7">
                  <c:v>лаки</c:v>
                </c:pt>
                <c:pt idx="8">
                  <c:v>эмалевые краски</c:v>
                </c:pt>
                <c:pt idx="9">
                  <c:v>вспомогательные лакокрасочные материалы</c:v>
                </c:pt>
                <c:pt idx="10">
                  <c:v>олифы</c:v>
                </c:pt>
                <c:pt idx="11">
                  <c:v>лакокрасочные товары, в т.ч.:</c:v>
                </c:pt>
                <c:pt idx="12">
                  <c:v>средства для борьбы с бытовыми насекомыми, грызунами, 
дезинфицирующие средства, дезодоранты</c:v>
                </c:pt>
                <c:pt idx="13">
                  <c:v>вспомогательные средства для стирки</c:v>
                </c:pt>
                <c:pt idx="14">
                  <c:v>мыло туалетное твердое</c:v>
                </c:pt>
                <c:pt idx="15">
                  <c:v>средства для мытья посуды</c:v>
                </c:pt>
                <c:pt idx="16">
                  <c:v>хозяйственное мыло</c:v>
                </c:pt>
                <c:pt idx="17">
                  <c:v>шампунь для волос</c:v>
                </c:pt>
                <c:pt idx="18">
                  <c:v>синтетические моющие средства
(стиральные порошки, жидкие, пасты)</c:v>
                </c:pt>
                <c:pt idx="19">
                  <c:v>мыло туалетное жидкое</c:v>
                </c:pt>
                <c:pt idx="20">
                  <c:v>средства для чистки</c:v>
                </c:pt>
                <c:pt idx="21">
                  <c:v>моющие средства, в т.ч.:</c:v>
                </c:pt>
                <c:pt idx="22">
                  <c:v>клеи</c:v>
                </c:pt>
              </c:strCache>
            </c:strRef>
          </c:cat>
          <c:val>
            <c:numRef>
              <c:f>Лист1!$L$3:$L$25</c:f>
              <c:numCache>
                <c:formatCode>General</c:formatCode>
                <c:ptCount val="23"/>
                <c:pt idx="0">
                  <c:v>5</c:v>
                </c:pt>
                <c:pt idx="1">
                  <c:v>5</c:v>
                </c:pt>
                <c:pt idx="2">
                  <c:v>5</c:v>
                </c:pt>
                <c:pt idx="3">
                  <c:v>10</c:v>
                </c:pt>
                <c:pt idx="5">
                  <c:v>15</c:v>
                </c:pt>
                <c:pt idx="6">
                  <c:v>20</c:v>
                </c:pt>
                <c:pt idx="7">
                  <c:v>30</c:v>
                </c:pt>
                <c:pt idx="8">
                  <c:v>40</c:v>
                </c:pt>
                <c:pt idx="9">
                  <c:v>70</c:v>
                </c:pt>
                <c:pt idx="10">
                  <c:v>95</c:v>
                </c:pt>
                <c:pt idx="11">
                  <c:v>30</c:v>
                </c:pt>
                <c:pt idx="12">
                  <c:v>35</c:v>
                </c:pt>
                <c:pt idx="13">
                  <c:v>25</c:v>
                </c:pt>
                <c:pt idx="14">
                  <c:v>25</c:v>
                </c:pt>
                <c:pt idx="15">
                  <c:v>30</c:v>
                </c:pt>
                <c:pt idx="16">
                  <c:v>30</c:v>
                </c:pt>
                <c:pt idx="17">
                  <c:v>40</c:v>
                </c:pt>
                <c:pt idx="18">
                  <c:v>40</c:v>
                </c:pt>
                <c:pt idx="19">
                  <c:v>50</c:v>
                </c:pt>
                <c:pt idx="20">
                  <c:v>55</c:v>
                </c:pt>
                <c:pt idx="21">
                  <c:v>40</c:v>
                </c:pt>
                <c:pt idx="22">
                  <c:v>45</c:v>
                </c:pt>
              </c:numCache>
            </c:numRef>
          </c:val>
        </c:ser>
        <c:ser>
          <c:idx val="1"/>
          <c:order val="1"/>
          <c:tx>
            <c:strRef>
              <c:f>Лист1!$M$2</c:f>
              <c:strCache>
                <c:ptCount val="1"/>
                <c:pt idx="0">
                  <c:v>импорт</c:v>
                </c:pt>
              </c:strCache>
            </c:strRef>
          </c:tx>
          <c:spPr>
            <a:solidFill>
              <a:srgbClr val="BCE4F6"/>
            </a:solidFill>
            <a:ln>
              <a:noFill/>
            </a:ln>
            <a:effectLst/>
          </c:spPr>
          <c:dLbls>
            <c:dLbl>
              <c:idx val="10"/>
              <c:layout>
                <c:manualLayout>
                  <c:x val="-0.88888888888888884"/>
                  <c:y val="1.5649452269170479E-2"/>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5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cat>
            <c:strRef>
              <c:f>Лист1!$K$3:$K$25</c:f>
              <c:strCache>
                <c:ptCount val="23"/>
                <c:pt idx="0">
                  <c:v>минеральные удобрения</c:v>
                </c:pt>
                <c:pt idx="1">
                  <c:v>абразивные изделия</c:v>
                </c:pt>
                <c:pt idx="2">
                  <c:v>автокосметика</c:v>
                </c:pt>
                <c:pt idx="3">
                  <c:v>средства для ухода за одеждой, обувью и 
предметами домашнего обихода</c:v>
                </c:pt>
                <c:pt idx="4">
                  <c:v>масляные краски</c:v>
                </c:pt>
                <c:pt idx="5">
                  <c:v>водные краски</c:v>
                </c:pt>
                <c:pt idx="6">
                  <c:v>пигменты или сухие краски</c:v>
                </c:pt>
                <c:pt idx="7">
                  <c:v>лаки</c:v>
                </c:pt>
                <c:pt idx="8">
                  <c:v>эмалевые краски</c:v>
                </c:pt>
                <c:pt idx="9">
                  <c:v>вспомогательные лакокрасочные материалы</c:v>
                </c:pt>
                <c:pt idx="10">
                  <c:v>олифы</c:v>
                </c:pt>
                <c:pt idx="11">
                  <c:v>лакокрасочные товары, в т.ч.:</c:v>
                </c:pt>
                <c:pt idx="12">
                  <c:v>средства для борьбы с бытовыми насекомыми, грызунами, 
дезинфицирующие средства, дезодоранты</c:v>
                </c:pt>
                <c:pt idx="13">
                  <c:v>вспомогательные средства для стирки</c:v>
                </c:pt>
                <c:pt idx="14">
                  <c:v>мыло туалетное твердое</c:v>
                </c:pt>
                <c:pt idx="15">
                  <c:v>средства для мытья посуды</c:v>
                </c:pt>
                <c:pt idx="16">
                  <c:v>хозяйственное мыло</c:v>
                </c:pt>
                <c:pt idx="17">
                  <c:v>шампунь для волос</c:v>
                </c:pt>
                <c:pt idx="18">
                  <c:v>синтетические моющие средства
(стиральные порошки, жидкие, пасты)</c:v>
                </c:pt>
                <c:pt idx="19">
                  <c:v>мыло туалетное жидкое</c:v>
                </c:pt>
                <c:pt idx="20">
                  <c:v>средства для чистки</c:v>
                </c:pt>
                <c:pt idx="21">
                  <c:v>моющие средства, в т.ч.:</c:v>
                </c:pt>
                <c:pt idx="22">
                  <c:v>клеи</c:v>
                </c:pt>
              </c:strCache>
            </c:strRef>
          </c:cat>
          <c:val>
            <c:numRef>
              <c:f>Лист1!$M$3:$M$25</c:f>
              <c:numCache>
                <c:formatCode>General</c:formatCode>
                <c:ptCount val="23"/>
                <c:pt idx="0">
                  <c:v>95</c:v>
                </c:pt>
                <c:pt idx="1">
                  <c:v>95</c:v>
                </c:pt>
                <c:pt idx="2">
                  <c:v>95</c:v>
                </c:pt>
                <c:pt idx="3">
                  <c:v>90</c:v>
                </c:pt>
                <c:pt idx="4">
                  <c:v>100</c:v>
                </c:pt>
                <c:pt idx="5">
                  <c:v>85</c:v>
                </c:pt>
                <c:pt idx="6">
                  <c:v>80</c:v>
                </c:pt>
                <c:pt idx="7">
                  <c:v>70</c:v>
                </c:pt>
                <c:pt idx="8">
                  <c:v>60</c:v>
                </c:pt>
                <c:pt idx="9">
                  <c:v>30</c:v>
                </c:pt>
                <c:pt idx="10">
                  <c:v>5</c:v>
                </c:pt>
                <c:pt idx="11">
                  <c:v>70</c:v>
                </c:pt>
                <c:pt idx="12">
                  <c:v>65</c:v>
                </c:pt>
                <c:pt idx="13">
                  <c:v>75</c:v>
                </c:pt>
                <c:pt idx="14">
                  <c:v>75</c:v>
                </c:pt>
                <c:pt idx="15">
                  <c:v>70</c:v>
                </c:pt>
                <c:pt idx="16">
                  <c:v>70</c:v>
                </c:pt>
                <c:pt idx="17">
                  <c:v>60</c:v>
                </c:pt>
                <c:pt idx="18">
                  <c:v>60</c:v>
                </c:pt>
                <c:pt idx="19">
                  <c:v>50</c:v>
                </c:pt>
                <c:pt idx="20">
                  <c:v>45</c:v>
                </c:pt>
                <c:pt idx="21">
                  <c:v>60</c:v>
                </c:pt>
                <c:pt idx="22">
                  <c:v>55</c:v>
                </c:pt>
              </c:numCache>
            </c:numRef>
          </c:val>
        </c:ser>
        <c:gapWidth val="75"/>
        <c:overlap val="100"/>
        <c:axId val="210573184"/>
        <c:axId val="211214336"/>
      </c:barChart>
      <c:catAx>
        <c:axId val="210573184"/>
        <c:scaling>
          <c:orientation val="minMax"/>
        </c:scaling>
        <c:delete val="1"/>
        <c:axPos val="l"/>
        <c:tickLblPos val="none"/>
        <c:crossAx val="211214336"/>
        <c:crosses val="autoZero"/>
        <c:auto val="1"/>
        <c:lblAlgn val="ctr"/>
        <c:lblOffset val="100"/>
      </c:catAx>
      <c:valAx>
        <c:axId val="211214336"/>
        <c:scaling>
          <c:orientation val="minMax"/>
          <c:max val="100"/>
        </c:scaling>
        <c:delete val="1"/>
        <c:axPos val="b"/>
        <c:numFmt formatCode="General" sourceLinked="1"/>
        <c:tickLblPos val="none"/>
        <c:crossAx val="210573184"/>
        <c:crosses val="autoZero"/>
        <c:crossBetween val="between"/>
      </c:valAx>
      <c:spPr>
        <a:noFill/>
        <a:ln w="18979">
          <a:noFill/>
        </a:ln>
      </c:spPr>
    </c:plotArea>
    <c:legend>
      <c:legendPos val="b"/>
      <c:layout>
        <c:manualLayout>
          <c:xMode val="edge"/>
          <c:yMode val="edge"/>
          <c:x val="0"/>
          <c:y val="2.0072692255749928E-2"/>
          <c:w val="0.96077490313710823"/>
          <c:h val="3.1061083807477092E-2"/>
        </c:manualLayout>
      </c:layout>
      <c:spPr>
        <a:noFill/>
        <a:ln>
          <a:noFill/>
        </a:ln>
        <a:effectLst/>
      </c:spPr>
      <c:txPr>
        <a:bodyPr rot="0" spcFirstLastPara="1" vertOverflow="ellipsis" vert="horz" wrap="square" anchor="ctr" anchorCtr="1"/>
        <a:lstStyle/>
        <a:p>
          <a:pPr>
            <a:defRPr sz="5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sz="598">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3426919773499877E-2"/>
          <c:y val="8.1705579762408678E-2"/>
          <c:w val="0.91738294617934657"/>
          <c:h val="0.77813515172828984"/>
        </c:manualLayout>
      </c:layout>
      <c:barChart>
        <c:barDir val="col"/>
        <c:grouping val="stacked"/>
        <c:ser>
          <c:idx val="0"/>
          <c:order val="0"/>
          <c:tx>
            <c:strRef>
              <c:f>Лист3!$E$12</c:f>
              <c:strCache>
                <c:ptCount val="1"/>
                <c:pt idx="0">
                  <c:v>объем реализованной продукции основных фармацевтических продуктов и фармацевтических препаратов, млн. руб.</c:v>
                </c:pt>
              </c:strCache>
            </c:strRef>
          </c:tx>
          <c:spPr>
            <a:solidFill>
              <a:srgbClr val="006F9F"/>
            </a:solidFill>
            <a:ln>
              <a:noFill/>
            </a:ln>
            <a:effectLst/>
          </c:spPr>
          <c:dLbls>
            <c:dLbl>
              <c:idx val="0"/>
              <c:layout>
                <c:manualLayout>
                  <c:x val="-2.7777480195928183E-3"/>
                  <c:y val="-0.17108284541355415"/>
                </c:manualLayout>
              </c:layout>
              <c:dLblPos val="ctr"/>
              <c:showVal val="1"/>
            </c:dLbl>
            <c:dLbl>
              <c:idx val="1"/>
              <c:layout>
                <c:manualLayout>
                  <c:x val="-2.7777634915165362E-3"/>
                  <c:y val="-0.27197495049960896"/>
                </c:manualLayout>
              </c:layout>
              <c:dLblPos val="ctr"/>
              <c:showVal val="1"/>
            </c:dLbl>
            <c:dLbl>
              <c:idx val="2"/>
              <c:layout>
                <c:manualLayout>
                  <c:x val="4.8473284405745889E-4"/>
                  <c:y val="-0.42169795013322026"/>
                </c:manualLayout>
              </c:layout>
              <c:dLblPos val="ctr"/>
              <c:showVal val="1"/>
            </c:dLbl>
            <c:dLbl>
              <c:idx val="3"/>
              <c:layout>
                <c:manualLayout>
                  <c:x val="-1.1974605844251377E-16"/>
                  <c:y val="-0.32914895013123358"/>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Val val="1"/>
          </c:dLbls>
          <c:cat>
            <c:numRef>
              <c:f>Лист3!$F$11:$I$11</c:f>
              <c:numCache>
                <c:formatCode>General</c:formatCode>
                <c:ptCount val="4"/>
                <c:pt idx="0">
                  <c:v>2016</c:v>
                </c:pt>
                <c:pt idx="1">
                  <c:v>2017</c:v>
                </c:pt>
                <c:pt idx="2">
                  <c:v>2018</c:v>
                </c:pt>
                <c:pt idx="3">
                  <c:v>2019</c:v>
                </c:pt>
              </c:numCache>
            </c:numRef>
          </c:cat>
          <c:val>
            <c:numRef>
              <c:f>Лист3!$F$12:$I$12</c:f>
              <c:numCache>
                <c:formatCode>General</c:formatCode>
                <c:ptCount val="4"/>
                <c:pt idx="0">
                  <c:v>158.69999999999999</c:v>
                </c:pt>
                <c:pt idx="1">
                  <c:v>206.7</c:v>
                </c:pt>
                <c:pt idx="2">
                  <c:v>282.10000000000002</c:v>
                </c:pt>
                <c:pt idx="3">
                  <c:v>236</c:v>
                </c:pt>
              </c:numCache>
            </c:numRef>
          </c:val>
        </c:ser>
        <c:overlap val="100"/>
        <c:axId val="211793792"/>
        <c:axId val="211795328"/>
      </c:barChart>
      <c:catAx>
        <c:axId val="211793792"/>
        <c:scaling>
          <c:orientation val="minMax"/>
        </c:scaling>
        <c:axPos val="b"/>
        <c:numFmt formatCode="General" sourceLinked="1"/>
        <c:majorTickMark val="none"/>
        <c:tickLblPos val="nextTo"/>
        <c:spPr>
          <a:noFill/>
          <a:ln w="9524" cap="flat" cmpd="sng" algn="ctr">
            <a:solidFill>
              <a:srgbClr val="006F9F"/>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11795328"/>
        <c:crosses val="autoZero"/>
        <c:auto val="1"/>
        <c:lblAlgn val="ctr"/>
        <c:lblOffset val="100"/>
      </c:catAx>
      <c:valAx>
        <c:axId val="211795328"/>
        <c:scaling>
          <c:orientation val="minMax"/>
          <c:min val="100"/>
        </c:scaling>
        <c:delete val="1"/>
        <c:axPos val="l"/>
        <c:numFmt formatCode="General" sourceLinked="1"/>
        <c:tickLblPos val="none"/>
        <c:crossAx val="211793792"/>
        <c:crosses val="autoZero"/>
        <c:crossBetween val="between"/>
        <c:majorUnit val="50"/>
      </c:valAx>
      <c:spPr>
        <a:noFill/>
        <a:ln w="25398">
          <a:noFill/>
        </a:ln>
      </c:spPr>
    </c:plotArea>
    <c:plotVisOnly val="1"/>
    <c:dispBlanksAs val="gap"/>
  </c:chart>
  <c:spPr>
    <a:solidFill>
      <a:schemeClr val="bg1"/>
    </a:solidFill>
    <a:ln>
      <a:noFill/>
    </a:ln>
    <a:effectLst/>
  </c:spPr>
  <c:txPr>
    <a:bodyPr/>
    <a:lstStyle/>
    <a:p>
      <a:pPr>
        <a:defRPr/>
      </a:pPr>
      <a:endParaRPr lang="ru-RU"/>
    </a:p>
  </c:txPr>
  <c:externalData r:id="rId2"/>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617053820653361E-2"/>
          <c:y val="4.9019607843137358E-2"/>
          <c:w val="0.91738294617934657"/>
          <c:h val="0.76946039833256141"/>
        </c:manualLayout>
      </c:layout>
      <c:barChart>
        <c:barDir val="col"/>
        <c:grouping val="stacked"/>
        <c:ser>
          <c:idx val="0"/>
          <c:order val="0"/>
          <c:tx>
            <c:strRef>
              <c:f>Лист3!$E$12</c:f>
              <c:strCache>
                <c:ptCount val="1"/>
                <c:pt idx="0">
                  <c:v>объем реализованной продукции основных фармацевтических продуктов и фармацевтических препаратов, млн. руб.</c:v>
                </c:pt>
              </c:strCache>
            </c:strRef>
          </c:tx>
          <c:spPr>
            <a:solidFill>
              <a:srgbClr val="006F9F"/>
            </a:solidFill>
            <a:ln>
              <a:noFill/>
            </a:ln>
            <a:effectLst/>
          </c:spPr>
          <c:dLbls>
            <c:dLbl>
              <c:idx val="0"/>
              <c:layout>
                <c:manualLayout>
                  <c:x val="3.2691151701274915E-3"/>
                  <c:y val="-0.21628034925761333"/>
                </c:manualLayout>
              </c:layout>
              <c:dLblPos val="ctr"/>
              <c:showVal val="1"/>
            </c:dLbl>
            <c:dLbl>
              <c:idx val="1"/>
              <c:layout>
                <c:manualLayout>
                  <c:x val="0"/>
                  <c:y val="-0.40347630459236095"/>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989"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ctr"/>
            <c:showVal val="1"/>
          </c:dLbls>
          <c:cat>
            <c:numRef>
              <c:f>Лист3!$G$11:$H$11</c:f>
              <c:numCache>
                <c:formatCode>General</c:formatCode>
                <c:ptCount val="2"/>
                <c:pt idx="0">
                  <c:v>2017</c:v>
                </c:pt>
                <c:pt idx="1">
                  <c:v>2018</c:v>
                </c:pt>
              </c:numCache>
            </c:numRef>
          </c:cat>
          <c:val>
            <c:numRef>
              <c:f>Лист3!$G$12:$H$12</c:f>
              <c:numCache>
                <c:formatCode>General</c:formatCode>
                <c:ptCount val="2"/>
                <c:pt idx="0">
                  <c:v>9</c:v>
                </c:pt>
                <c:pt idx="1">
                  <c:v>14.2</c:v>
                </c:pt>
              </c:numCache>
            </c:numRef>
          </c:val>
        </c:ser>
        <c:overlap val="100"/>
        <c:axId val="214382080"/>
        <c:axId val="224077312"/>
      </c:barChart>
      <c:catAx>
        <c:axId val="214382080"/>
        <c:scaling>
          <c:orientation val="minMax"/>
        </c:scaling>
        <c:axPos val="b"/>
        <c:numFmt formatCode="General" sourceLinked="1"/>
        <c:majorTickMark val="none"/>
        <c:tickLblPos val="nextTo"/>
        <c:spPr>
          <a:noFill/>
          <a:ln w="9422" cap="flat" cmpd="sng" algn="ctr">
            <a:solidFill>
              <a:srgbClr val="006F9F"/>
            </a:solidFill>
            <a:round/>
          </a:ln>
          <a:effectLst/>
        </c:spPr>
        <c:txPr>
          <a:bodyPr rot="-60000000" spcFirstLastPara="1" vertOverflow="ellipsis" vert="horz" wrap="square" anchor="ctr" anchorCtr="1"/>
          <a:lstStyle/>
          <a:p>
            <a:pPr>
              <a:defRPr sz="989"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24077312"/>
        <c:crosses val="autoZero"/>
        <c:auto val="1"/>
        <c:lblAlgn val="ctr"/>
        <c:lblOffset val="100"/>
      </c:catAx>
      <c:valAx>
        <c:axId val="224077312"/>
        <c:scaling>
          <c:orientation val="minMax"/>
          <c:max val="16"/>
          <c:min val="4"/>
        </c:scaling>
        <c:delete val="1"/>
        <c:axPos val="l"/>
        <c:numFmt formatCode="General" sourceLinked="1"/>
        <c:tickLblPos val="none"/>
        <c:crossAx val="214382080"/>
        <c:crosses val="autoZero"/>
        <c:crossBetween val="between"/>
        <c:majorUnit val="4"/>
      </c:valAx>
      <c:spPr>
        <a:noFill/>
        <a:ln w="25127">
          <a:noFill/>
        </a:ln>
      </c:spPr>
    </c:plotArea>
    <c:plotVisOnly val="1"/>
    <c:dispBlanksAs val="gap"/>
  </c:chart>
  <c:spPr>
    <a:solidFill>
      <a:schemeClr val="bg1"/>
    </a:solidFill>
    <a:ln>
      <a:noFill/>
    </a:ln>
    <a:effectLst/>
  </c:spPr>
  <c:txPr>
    <a:bodyPr/>
    <a:lstStyle/>
    <a:p>
      <a:pPr>
        <a:defRPr/>
      </a:pPr>
      <a:endParaRPr lang="ru-RU"/>
    </a:p>
  </c:txPr>
  <c:externalData r:id="rId2"/>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4443875656982081"/>
          <c:y val="8.8767537151381262E-2"/>
          <c:w val="0.59670398520284162"/>
          <c:h val="0.71528843067278514"/>
        </c:manualLayout>
      </c:layout>
      <c:barChart>
        <c:barDir val="bar"/>
        <c:grouping val="clustered"/>
        <c:ser>
          <c:idx val="0"/>
          <c:order val="0"/>
          <c:tx>
            <c:strRef>
              <c:f>Лист1!$E$3</c:f>
              <c:strCache>
                <c:ptCount val="1"/>
                <c:pt idx="0">
                  <c:v>Площадь пашни (ориентировочно), га</c:v>
                </c:pt>
              </c:strCache>
            </c:strRef>
          </c:tx>
          <c:spPr>
            <a:solidFill>
              <a:srgbClr val="006F9F"/>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Val val="1"/>
          </c:dLbls>
          <c:cat>
            <c:strRef>
              <c:f>Лист1!$D$4:$D$9</c:f>
              <c:strCache>
                <c:ptCount val="6"/>
                <c:pt idx="0">
                  <c:v>Амвросиевский район</c:v>
                </c:pt>
                <c:pt idx="1">
                  <c:v>Новоазовский район</c:v>
                </c:pt>
                <c:pt idx="2">
                  <c:v>Старобешевский район</c:v>
                </c:pt>
                <c:pt idx="3">
                  <c:v>Тельмановский район</c:v>
                </c:pt>
                <c:pt idx="4">
                  <c:v>Шахтерский район</c:v>
                </c:pt>
                <c:pt idx="5">
                  <c:v>Ясиноватский район</c:v>
                </c:pt>
              </c:strCache>
            </c:strRef>
          </c:cat>
          <c:val>
            <c:numRef>
              <c:f>Лист1!$E$4:$E$9</c:f>
              <c:numCache>
                <c:formatCode>0.0</c:formatCode>
                <c:ptCount val="6"/>
                <c:pt idx="0">
                  <c:v>2174.1999999999998</c:v>
                </c:pt>
                <c:pt idx="1">
                  <c:v>978.6</c:v>
                </c:pt>
                <c:pt idx="2">
                  <c:v>289.39999999999975</c:v>
                </c:pt>
                <c:pt idx="3">
                  <c:v>981.9</c:v>
                </c:pt>
                <c:pt idx="4">
                  <c:v>2816.6</c:v>
                </c:pt>
                <c:pt idx="5">
                  <c:v>811.7</c:v>
                </c:pt>
              </c:numCache>
            </c:numRef>
          </c:val>
        </c:ser>
        <c:gapWidth val="182"/>
        <c:axId val="174288896"/>
        <c:axId val="174290432"/>
      </c:barChart>
      <c:catAx>
        <c:axId val="174288896"/>
        <c:scaling>
          <c:orientation val="minMax"/>
        </c:scaling>
        <c:axPos val="l"/>
        <c:numFmt formatCode="\О\с\н\о\в\н\о\й" sourceLinked="0"/>
        <c:majorTickMark val="none"/>
        <c:tickLblPos val="nextTo"/>
        <c:spPr>
          <a:noFill/>
          <a:ln w="9428" cap="flat" cmpd="sng" algn="ctr">
            <a:solidFill>
              <a:srgbClr val="006F9F"/>
            </a:solidFill>
            <a:round/>
          </a:ln>
          <a:effectLst/>
        </c:spPr>
        <c:txPr>
          <a:bodyPr rot="-60000000" spcFirstLastPara="1" vertOverflow="ellipsis" vert="horz" wrap="square" anchor="ctr" anchorCtr="1"/>
          <a:lstStyle/>
          <a:p>
            <a:pPr>
              <a:defRPr sz="94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4290432"/>
        <c:crosses val="autoZero"/>
        <c:auto val="1"/>
        <c:lblAlgn val="ctr"/>
        <c:lblOffset val="100"/>
      </c:catAx>
      <c:valAx>
        <c:axId val="174290432"/>
        <c:scaling>
          <c:orientation val="minMax"/>
          <c:min val="0"/>
        </c:scaling>
        <c:delete val="1"/>
        <c:axPos val="b"/>
        <c:numFmt formatCode="0.0" sourceLinked="1"/>
        <c:tickLblPos val="none"/>
        <c:crossAx val="174288896"/>
        <c:crosses val="autoZero"/>
        <c:crossBetween val="between"/>
      </c:valAx>
      <c:spPr>
        <a:noFill/>
        <a:ln w="25142">
          <a:noFill/>
        </a:ln>
      </c:spPr>
    </c:plotArea>
    <c:legend>
      <c:legendPos val="b"/>
      <c:legendEntry>
        <c:idx val="0"/>
        <c:txPr>
          <a:bodyPr rot="0" spcFirstLastPara="1" vertOverflow="ellipsis" vert="horz" wrap="square" anchor="ctr" anchorCtr="1"/>
          <a:lstStyle/>
          <a:p>
            <a:pPr>
              <a:defRPr sz="94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Entry>
      <c:layout>
        <c:manualLayout>
          <c:xMode val="edge"/>
          <c:yMode val="edge"/>
          <c:x val="0.29949069343431334"/>
          <c:y val="0.82862940912873773"/>
          <c:w val="0.59953009690582559"/>
          <c:h val="0.17137059087126294"/>
        </c:manualLayout>
      </c:layout>
      <c:spPr>
        <a:noFill/>
        <a:ln>
          <a:noFill/>
        </a:ln>
        <a:effectLst/>
      </c:spPr>
      <c:txPr>
        <a:bodyPr rot="0" spcFirstLastPara="1" vertOverflow="ellipsis" vert="horz" wrap="square" anchor="ctr" anchorCtr="1"/>
        <a:lstStyle/>
        <a:p>
          <a:pPr>
            <a:defRPr sz="94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0"/>
          <c:y val="5.1342544446095179E-2"/>
          <c:w val="1"/>
          <c:h val="0.80118662798729057"/>
        </c:manualLayout>
      </c:layout>
      <c:barChart>
        <c:barDir val="col"/>
        <c:grouping val="clustered"/>
        <c:ser>
          <c:idx val="0"/>
          <c:order val="0"/>
          <c:tx>
            <c:strRef>
              <c:f>Лист2!$E$7</c:f>
              <c:strCache>
                <c:ptCount val="1"/>
                <c:pt idx="0">
                  <c:v>РФ</c:v>
                </c:pt>
              </c:strCache>
            </c:strRef>
          </c:tx>
          <c:spPr>
            <a:solidFill>
              <a:srgbClr val="006F9F"/>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Val val="1"/>
          </c:dLbls>
          <c:cat>
            <c:numRef>
              <c:f>Лист2!$F$6:$H$6</c:f>
              <c:numCache>
                <c:formatCode>General</c:formatCode>
                <c:ptCount val="3"/>
                <c:pt idx="0">
                  <c:v>2016</c:v>
                </c:pt>
                <c:pt idx="1">
                  <c:v>2017</c:v>
                </c:pt>
                <c:pt idx="2">
                  <c:v>2018</c:v>
                </c:pt>
              </c:numCache>
            </c:numRef>
          </c:cat>
          <c:val>
            <c:numRef>
              <c:f>Лист2!$F$7:$H$7</c:f>
              <c:numCache>
                <c:formatCode>0.0</c:formatCode>
                <c:ptCount val="3"/>
                <c:pt idx="0">
                  <c:v>40.800000000000004</c:v>
                </c:pt>
                <c:pt idx="1">
                  <c:v>41.7</c:v>
                </c:pt>
                <c:pt idx="2">
                  <c:v>35.200000000000003</c:v>
                </c:pt>
              </c:numCache>
            </c:numRef>
          </c:val>
        </c:ser>
        <c:ser>
          <c:idx val="1"/>
          <c:order val="1"/>
          <c:tx>
            <c:strRef>
              <c:f>Лист2!$E$8</c:f>
              <c:strCache>
                <c:ptCount val="1"/>
                <c:pt idx="0">
                  <c:v>ДНР </c:v>
                </c:pt>
              </c:strCache>
            </c:strRef>
          </c:tx>
          <c:spPr>
            <a:solidFill>
              <a:srgbClr val="9DC3E6"/>
            </a:solidFill>
            <a:ln>
              <a:noFill/>
            </a:ln>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Val val="1"/>
          </c:dLbls>
          <c:cat>
            <c:numRef>
              <c:f>Лист2!$F$6:$H$6</c:f>
              <c:numCache>
                <c:formatCode>General</c:formatCode>
                <c:ptCount val="3"/>
                <c:pt idx="0">
                  <c:v>2016</c:v>
                </c:pt>
                <c:pt idx="1">
                  <c:v>2017</c:v>
                </c:pt>
                <c:pt idx="2">
                  <c:v>2018</c:v>
                </c:pt>
              </c:numCache>
            </c:numRef>
          </c:cat>
          <c:val>
            <c:numRef>
              <c:f>Лист2!$F$8:$H$8</c:f>
              <c:numCache>
                <c:formatCode>0.0</c:formatCode>
                <c:ptCount val="3"/>
                <c:pt idx="0">
                  <c:v>28.8</c:v>
                </c:pt>
                <c:pt idx="1">
                  <c:v>31</c:v>
                </c:pt>
                <c:pt idx="2">
                  <c:v>16.3</c:v>
                </c:pt>
              </c:numCache>
            </c:numRef>
          </c:val>
        </c:ser>
        <c:gapWidth val="199"/>
        <c:axId val="174788608"/>
        <c:axId val="174790144"/>
      </c:barChart>
      <c:catAx>
        <c:axId val="174788608"/>
        <c:scaling>
          <c:orientation val="minMax"/>
        </c:scaling>
        <c:axPos val="b"/>
        <c:numFmt formatCode="General" sourceLinked="1"/>
        <c:majorTickMark val="none"/>
        <c:tickLblPos val="nextTo"/>
        <c:spPr>
          <a:noFill/>
          <a:ln w="9523" cap="flat" cmpd="sng" algn="ctr">
            <a:solidFill>
              <a:srgbClr val="006F9F"/>
            </a:solidFill>
            <a:round/>
          </a:ln>
          <a:effectLst/>
        </c:spPr>
        <c:txPr>
          <a:bodyPr rot="-60000000" spcFirstLastPara="1" vertOverflow="ellipsis" vert="horz" wrap="square" anchor="ctr" anchorCtr="1"/>
          <a:lstStyle/>
          <a:p>
            <a:pPr>
              <a:defRPr sz="9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4790144"/>
        <c:crosses val="autoZero"/>
        <c:auto val="1"/>
        <c:lblAlgn val="ctr"/>
        <c:lblOffset val="100"/>
      </c:catAx>
      <c:valAx>
        <c:axId val="174790144"/>
        <c:scaling>
          <c:orientation val="minMax"/>
        </c:scaling>
        <c:delete val="1"/>
        <c:axPos val="l"/>
        <c:numFmt formatCode="0.0" sourceLinked="1"/>
        <c:tickLblPos val="none"/>
        <c:crossAx val="174788608"/>
        <c:crosses val="autoZero"/>
        <c:crossBetween val="between"/>
      </c:valAx>
      <c:spPr>
        <a:noFill/>
        <a:ln w="25395">
          <a:noFill/>
        </a:ln>
      </c:spPr>
    </c:plotArea>
    <c:legend>
      <c:legendPos val="t"/>
      <c:layout>
        <c:manualLayout>
          <c:xMode val="edge"/>
          <c:yMode val="edge"/>
          <c:x val="0.85503692391095909"/>
          <c:y val="7.2396584229788294E-3"/>
          <c:w val="0.1414294875609064"/>
          <c:h val="0.22960186314738829"/>
        </c:manualLayout>
      </c:layout>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chart>
  <c:spPr>
    <a:noFill/>
    <a:ln>
      <a:noFill/>
    </a:ln>
    <a:effectLst/>
  </c:spPr>
  <c:txPr>
    <a:bodyPr/>
    <a:lstStyle/>
    <a:p>
      <a:pPr>
        <a:defRPr/>
      </a:pPr>
      <a:endParaRPr lang="ru-RU"/>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006986264744262"/>
          <c:y val="1.2294741929637315E-2"/>
          <c:w val="0.62277897314871589"/>
          <c:h val="0.61737098465528684"/>
        </c:manualLayout>
      </c:layout>
      <c:ofPieChart>
        <c:ofPieType val="pie"/>
        <c:varyColors val="1"/>
        <c:ser>
          <c:idx val="0"/>
          <c:order val="0"/>
          <c:tx>
            <c:strRef>
              <c:f>Sheet1!$B$1</c:f>
              <c:strCache>
                <c:ptCount val="1"/>
                <c:pt idx="0">
                  <c:v>январь-сентябрь 2018г.</c:v>
                </c:pt>
              </c:strCache>
            </c:strRef>
          </c:tx>
          <c:dPt>
            <c:idx val="0"/>
            <c:spPr>
              <a:solidFill>
                <a:schemeClr val="accent1"/>
              </a:solidFill>
              <a:ln w="18856">
                <a:solidFill>
                  <a:schemeClr val="lt1"/>
                </a:solidFill>
              </a:ln>
              <a:effectLst/>
            </c:spPr>
          </c:dPt>
          <c:dPt>
            <c:idx val="1"/>
            <c:spPr>
              <a:solidFill>
                <a:schemeClr val="accent2"/>
              </a:solidFill>
              <a:ln w="18856">
                <a:solidFill>
                  <a:schemeClr val="lt1"/>
                </a:solidFill>
              </a:ln>
              <a:effectLst/>
            </c:spPr>
          </c:dPt>
          <c:dPt>
            <c:idx val="2"/>
            <c:spPr>
              <a:solidFill>
                <a:schemeClr val="accent3"/>
              </a:solidFill>
              <a:ln w="18856">
                <a:solidFill>
                  <a:schemeClr val="lt1"/>
                </a:solidFill>
              </a:ln>
              <a:effectLst/>
            </c:spPr>
          </c:dPt>
          <c:dPt>
            <c:idx val="3"/>
            <c:spPr>
              <a:solidFill>
                <a:schemeClr val="accent4"/>
              </a:solidFill>
              <a:ln w="18856">
                <a:solidFill>
                  <a:schemeClr val="lt1"/>
                </a:solidFill>
              </a:ln>
              <a:effectLst/>
            </c:spPr>
          </c:dPt>
          <c:dPt>
            <c:idx val="4"/>
            <c:spPr>
              <a:solidFill>
                <a:schemeClr val="accent5"/>
              </a:solidFill>
              <a:ln w="18856">
                <a:solidFill>
                  <a:schemeClr val="lt1"/>
                </a:solidFill>
              </a:ln>
              <a:effectLst/>
            </c:spPr>
          </c:dPt>
          <c:dPt>
            <c:idx val="5"/>
            <c:spPr>
              <a:solidFill>
                <a:schemeClr val="accent6"/>
              </a:solidFill>
              <a:ln w="18856">
                <a:solidFill>
                  <a:schemeClr val="lt1"/>
                </a:solidFill>
              </a:ln>
              <a:effectLst/>
            </c:spPr>
          </c:dPt>
          <c:dPt>
            <c:idx val="6"/>
            <c:spPr>
              <a:solidFill>
                <a:schemeClr val="accent1">
                  <a:lumMod val="60000"/>
                </a:schemeClr>
              </a:solidFill>
              <a:ln w="18856">
                <a:solidFill>
                  <a:schemeClr val="lt1"/>
                </a:solidFill>
              </a:ln>
              <a:effectLst/>
            </c:spPr>
          </c:dPt>
          <c:dPt>
            <c:idx val="7"/>
            <c:spPr>
              <a:solidFill>
                <a:schemeClr val="accent2">
                  <a:lumMod val="60000"/>
                </a:schemeClr>
              </a:solidFill>
              <a:ln w="18856">
                <a:solidFill>
                  <a:schemeClr val="lt1"/>
                </a:solidFill>
              </a:ln>
              <a:effectLst/>
            </c:spPr>
          </c:dPt>
          <c:dPt>
            <c:idx val="8"/>
            <c:spPr>
              <a:solidFill>
                <a:schemeClr val="accent3">
                  <a:lumMod val="60000"/>
                </a:schemeClr>
              </a:solidFill>
              <a:ln w="18856">
                <a:solidFill>
                  <a:schemeClr val="lt1"/>
                </a:solidFill>
              </a:ln>
              <a:effectLst/>
            </c:spPr>
          </c:dPt>
          <c:dPt>
            <c:idx val="9"/>
            <c:spPr>
              <a:solidFill>
                <a:schemeClr val="accent4">
                  <a:lumMod val="60000"/>
                </a:schemeClr>
              </a:solidFill>
              <a:ln w="18856">
                <a:solidFill>
                  <a:schemeClr val="lt1"/>
                </a:solidFill>
              </a:ln>
              <a:effectLst/>
            </c:spPr>
          </c:dPt>
          <c:dPt>
            <c:idx val="10"/>
            <c:spPr>
              <a:solidFill>
                <a:schemeClr val="accent5">
                  <a:lumMod val="60000"/>
                </a:schemeClr>
              </a:solidFill>
              <a:ln w="18856">
                <a:solidFill>
                  <a:schemeClr val="lt1"/>
                </a:solidFill>
              </a:ln>
              <a:effectLst/>
            </c:spPr>
          </c:dPt>
          <c:dPt>
            <c:idx val="11"/>
            <c:spPr>
              <a:solidFill>
                <a:schemeClr val="accent6">
                  <a:lumMod val="60000"/>
                </a:schemeClr>
              </a:solidFill>
              <a:ln w="18856">
                <a:solidFill>
                  <a:schemeClr val="lt1"/>
                </a:solidFill>
              </a:ln>
              <a:effectLst/>
            </c:spPr>
          </c:dPt>
          <c:dPt>
            <c:idx val="12"/>
            <c:spPr>
              <a:solidFill>
                <a:schemeClr val="accent1">
                  <a:lumMod val="80000"/>
                  <a:lumOff val="20000"/>
                </a:schemeClr>
              </a:solidFill>
              <a:ln w="18856">
                <a:solidFill>
                  <a:schemeClr val="lt1"/>
                </a:solidFill>
              </a:ln>
              <a:effectLst/>
            </c:spPr>
          </c:dPt>
          <c:dPt>
            <c:idx val="13"/>
            <c:spPr>
              <a:solidFill>
                <a:schemeClr val="accent2">
                  <a:lumMod val="80000"/>
                  <a:lumOff val="20000"/>
                </a:schemeClr>
              </a:solidFill>
              <a:ln w="18856">
                <a:solidFill>
                  <a:schemeClr val="lt1"/>
                </a:solidFill>
              </a:ln>
              <a:effectLst/>
            </c:spPr>
          </c:dPt>
          <c:dPt>
            <c:idx val="14"/>
            <c:spPr>
              <a:solidFill>
                <a:schemeClr val="accent3">
                  <a:lumMod val="80000"/>
                  <a:lumOff val="20000"/>
                </a:schemeClr>
              </a:solidFill>
              <a:ln w="18856">
                <a:solidFill>
                  <a:schemeClr val="lt1"/>
                </a:solidFill>
              </a:ln>
              <a:effectLst/>
            </c:spPr>
          </c:dPt>
          <c:dPt>
            <c:idx val="15"/>
            <c:spPr>
              <a:solidFill>
                <a:schemeClr val="accent4">
                  <a:lumMod val="80000"/>
                  <a:lumOff val="20000"/>
                </a:schemeClr>
              </a:solidFill>
              <a:ln w="18856">
                <a:solidFill>
                  <a:schemeClr val="lt1"/>
                </a:solidFill>
              </a:ln>
              <a:effectLst/>
            </c:spPr>
          </c:dPt>
          <c:dPt>
            <c:idx val="16"/>
            <c:spPr>
              <a:solidFill>
                <a:schemeClr val="accent5">
                  <a:lumMod val="80000"/>
                  <a:lumOff val="20000"/>
                </a:schemeClr>
              </a:solidFill>
              <a:ln w="18856">
                <a:solidFill>
                  <a:schemeClr val="lt1"/>
                </a:solidFill>
              </a:ln>
              <a:effectLst/>
            </c:spPr>
          </c:dPt>
          <c:dPt>
            <c:idx val="17"/>
            <c:spPr>
              <a:solidFill>
                <a:schemeClr val="accent6">
                  <a:lumMod val="80000"/>
                  <a:lumOff val="20000"/>
                </a:schemeClr>
              </a:solidFill>
              <a:ln w="18856">
                <a:solidFill>
                  <a:schemeClr val="lt1"/>
                </a:solidFill>
              </a:ln>
              <a:effectLst/>
            </c:spPr>
          </c:dPt>
          <c:dLbls>
            <c:dLbl>
              <c:idx val="2"/>
              <c:layout>
                <c:manualLayout>
                  <c:x val="-2.2947263886590123E-2"/>
                  <c:y val="-4.057010604171048E-3"/>
                </c:manualLayout>
              </c:layout>
              <c:dLblPos val="bestFit"/>
              <c:showPercent val="1"/>
            </c:dLbl>
            <c:dLbl>
              <c:idx val="6"/>
              <c:spPr>
                <a:noFill/>
                <a:ln>
                  <a:noFill/>
                </a:ln>
                <a:effectLst/>
              </c:spPr>
              <c:txPr>
                <a:bodyPr rot="0" spcFirstLastPara="1" vertOverflow="clip" horzOverflow="clip" vert="horz" wrap="square" lIns="38100" tIns="19050" rIns="38100" bIns="19050" anchor="ctr" anchorCtr="1">
                  <a:spAutoFit/>
                </a:bodyPr>
                <a:lstStyle/>
                <a:p>
                  <a:pPr>
                    <a:defRPr sz="891"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
            <c:dLbl>
              <c:idx val="7"/>
              <c:spPr>
                <a:noFill/>
                <a:ln>
                  <a:noFill/>
                </a:ln>
                <a:effectLst/>
              </c:spPr>
              <c:txPr>
                <a:bodyPr rot="0" spcFirstLastPara="1" vertOverflow="clip" horzOverflow="clip" vert="horz" wrap="square" lIns="38100" tIns="19050" rIns="38100" bIns="19050" anchor="ctr" anchorCtr="1">
                  <a:spAutoFit/>
                </a:bodyPr>
                <a:lstStyle/>
                <a:p>
                  <a:pPr>
                    <a:defRPr sz="891"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
            <c:dLbl>
              <c:idx val="8"/>
              <c:spPr>
                <a:noFill/>
                <a:ln>
                  <a:noFill/>
                </a:ln>
                <a:effectLst/>
              </c:spPr>
              <c:txPr>
                <a:bodyPr rot="0" spcFirstLastPara="1" vertOverflow="clip" horzOverflow="clip" vert="horz" wrap="square" lIns="38100" tIns="19050" rIns="38100" bIns="19050" anchor="ctr" anchorCtr="1">
                  <a:spAutoFit/>
                </a:bodyPr>
                <a:lstStyle/>
                <a:p>
                  <a:pPr>
                    <a:defRPr sz="891"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
            <c:dLbl>
              <c:idx val="9"/>
              <c:layout>
                <c:manualLayout>
                  <c:x val="2.4115345129117349E-2"/>
                  <c:y val="-1.9722392856921254E-2"/>
                </c:manualLayout>
              </c:layout>
              <c:dLblPos val="bestFit"/>
              <c:showPercent val="1"/>
            </c:dLbl>
            <c:dLbl>
              <c:idx val="10"/>
              <c:layout>
                <c:manualLayout>
                  <c:x val="1.7398762241299288E-2"/>
                  <c:y val="-1.3622481586964762E-2"/>
                </c:manualLayout>
              </c:layout>
              <c:dLblPos val="bestFit"/>
              <c:showPercent val="1"/>
            </c:dLbl>
            <c:dLbl>
              <c:idx val="11"/>
              <c:layout>
                <c:manualLayout>
                  <c:x val="3.1826857303574992E-2"/>
                  <c:y val="-1.8939334710820731E-2"/>
                </c:manualLayout>
              </c:layout>
              <c:dLblPos val="bestFit"/>
              <c:showPercent val="1"/>
            </c:dLbl>
            <c:spPr>
              <a:noFill/>
              <a:ln>
                <a:noFill/>
              </a:ln>
              <a:effectLst/>
            </c:spPr>
            <c:txPr>
              <a:bodyPr rot="0" spcFirstLastPara="1" vertOverflow="clip" horzOverflow="clip" vert="horz" wrap="square" lIns="38100" tIns="19050" rIns="38100" bIns="19050" anchor="ctr" anchorCtr="1">
                <a:spAutoFit/>
              </a:bodyPr>
              <a:lstStyle/>
              <a:p>
                <a:pPr>
                  <a:defRPr sz="891"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End"/>
            <c:showPercent val="1"/>
            <c:showLeaderLines val="1"/>
            <c:leaderLines>
              <c:spPr>
                <a:ln w="9428" cap="flat" cmpd="sng" algn="ctr">
                  <a:solidFill>
                    <a:schemeClr val="tx1">
                      <a:lumMod val="35000"/>
                      <a:lumOff val="65000"/>
                    </a:schemeClr>
                  </a:solidFill>
                  <a:round/>
                </a:ln>
                <a:effectLst/>
              </c:spPr>
            </c:leaderLines>
          </c:dLbls>
          <c:cat>
            <c:strRef>
              <c:f>Sheet1!$A$2:$A$19</c:f>
              <c:strCache>
                <c:ptCount val="17"/>
                <c:pt idx="0">
                  <c:v>г.Донецк</c:v>
                </c:pt>
                <c:pt idx="1">
                  <c:v>г.Горловка</c:v>
                </c:pt>
                <c:pt idx="2">
                  <c:v>г.Дебальцево</c:v>
                </c:pt>
                <c:pt idx="3">
                  <c:v>г.Макеевка</c:v>
                </c:pt>
                <c:pt idx="4">
                  <c:v>г.Шахтерск</c:v>
                </c:pt>
                <c:pt idx="5">
                  <c:v>г.Енакиево</c:v>
                </c:pt>
                <c:pt idx="6">
                  <c:v>г.Харцызск</c:v>
                </c:pt>
                <c:pt idx="7">
                  <c:v>г.Ясиноватая</c:v>
                </c:pt>
                <c:pt idx="8">
                  <c:v>г.Торез</c:v>
                </c:pt>
                <c:pt idx="9">
                  <c:v>г.Докучаевск</c:v>
                </c:pt>
                <c:pt idx="10">
                  <c:v>г.Ждановск</c:v>
                </c:pt>
                <c:pt idx="11">
                  <c:v>г.Кировское</c:v>
                </c:pt>
                <c:pt idx="12">
                  <c:v>г.Снежное</c:v>
                </c:pt>
                <c:pt idx="13">
                  <c:v>Амвросиевский район</c:v>
                </c:pt>
                <c:pt idx="14">
                  <c:v>Новоазовский район</c:v>
                </c:pt>
                <c:pt idx="15">
                  <c:v>Старобешевский район</c:v>
                </c:pt>
                <c:pt idx="16">
                  <c:v>Тельмановский район</c:v>
                </c:pt>
              </c:strCache>
            </c:strRef>
          </c:cat>
          <c:val>
            <c:numRef>
              <c:f>Sheet1!$B$2:$B$19</c:f>
              <c:numCache>
                <c:formatCode>General</c:formatCode>
                <c:ptCount val="17"/>
                <c:pt idx="0">
                  <c:v>33</c:v>
                </c:pt>
                <c:pt idx="1">
                  <c:v>10</c:v>
                </c:pt>
                <c:pt idx="2">
                  <c:v>5</c:v>
                </c:pt>
                <c:pt idx="3">
                  <c:v>17</c:v>
                </c:pt>
                <c:pt idx="4">
                  <c:v>15</c:v>
                </c:pt>
                <c:pt idx="5">
                  <c:v>12</c:v>
                </c:pt>
                <c:pt idx="6">
                  <c:v>12</c:v>
                </c:pt>
                <c:pt idx="7">
                  <c:v>12</c:v>
                </c:pt>
                <c:pt idx="8">
                  <c:v>11</c:v>
                </c:pt>
                <c:pt idx="9">
                  <c:v>6</c:v>
                </c:pt>
                <c:pt idx="10">
                  <c:v>7</c:v>
                </c:pt>
                <c:pt idx="11">
                  <c:v>6</c:v>
                </c:pt>
                <c:pt idx="12">
                  <c:v>10</c:v>
                </c:pt>
                <c:pt idx="13">
                  <c:v>9</c:v>
                </c:pt>
                <c:pt idx="14">
                  <c:v>10</c:v>
                </c:pt>
                <c:pt idx="15">
                  <c:v>5</c:v>
                </c:pt>
                <c:pt idx="16">
                  <c:v>11</c:v>
                </c:pt>
              </c:numCache>
            </c:numRef>
          </c:val>
        </c:ser>
        <c:gapWidth val="22"/>
        <c:splitType val="pos"/>
        <c:splitPos val="4"/>
        <c:secondPieSize val="32"/>
        <c:serLines>
          <c:spPr>
            <a:ln w="9428" cap="flat" cmpd="sng" algn="ctr">
              <a:solidFill>
                <a:srgbClr val="006F9F"/>
              </a:solidFill>
              <a:round/>
            </a:ln>
            <a:effectLst/>
          </c:spPr>
        </c:serLines>
      </c:ofPieChart>
      <c:spPr>
        <a:noFill/>
        <a:ln w="25142">
          <a:noFill/>
        </a:ln>
      </c:spPr>
    </c:plotArea>
    <c:legend>
      <c:legendPos val="b"/>
      <c:layout>
        <c:manualLayout>
          <c:xMode val="edge"/>
          <c:yMode val="edge"/>
          <c:x val="0"/>
          <c:y val="0.56700463289546477"/>
          <c:w val="0.99925232318933055"/>
          <c:h val="0.40912496107478113"/>
        </c:manualLayout>
      </c:layout>
      <c:spPr>
        <a:noFill/>
        <a:ln>
          <a:noFill/>
        </a:ln>
        <a:effectLst/>
      </c:spPr>
      <c:txPr>
        <a:bodyPr rot="0" spcFirstLastPara="1" vertOverflow="ellipsis" vert="horz" wrap="square" anchor="ctr" anchorCtr="1"/>
        <a:lstStyle/>
        <a:p>
          <a:pPr>
            <a:defRPr sz="118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chart>
  <c:spPr>
    <a:noFill/>
    <a:ln>
      <a:noFill/>
    </a:ln>
    <a:effectLst/>
  </c:spPr>
  <c:txPr>
    <a:bodyPr/>
    <a:lstStyle/>
    <a:p>
      <a:pPr>
        <a:defRPr/>
      </a:pPr>
      <a:endParaRPr lang="ru-RU"/>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0.34799357696995975"/>
          <c:y val="1.8779342723004692E-2"/>
          <c:w val="0.61886686577970851"/>
          <c:h val="0.56971808756463571"/>
        </c:manualLayout>
      </c:layout>
      <c:barChart>
        <c:barDir val="col"/>
        <c:grouping val="stacked"/>
        <c:ser>
          <c:idx val="0"/>
          <c:order val="0"/>
          <c:tx>
            <c:strRef>
              <c:f>Лист1!$B$1</c:f>
              <c:strCache>
                <c:ptCount val="1"/>
                <c:pt idx="0">
                  <c:v>Количество родившихся</c:v>
                </c:pt>
              </c:strCache>
            </c:strRef>
          </c:tx>
          <c:spPr>
            <a:solidFill>
              <a:srgbClr val="006F9F"/>
            </a:solidFill>
            <a:ln>
              <a:noFill/>
            </a:ln>
            <a:effectLst/>
          </c:spPr>
          <c:dLbls>
            <c:dLbl>
              <c:idx val="3"/>
              <c:layout>
                <c:manualLayout>
                  <c:x val="0"/>
                  <c:y val="-1.8745523054753438E-17"/>
                </c:manualLayout>
              </c:layout>
              <c:tx>
                <c:rich>
                  <a:bodyPr/>
                  <a:lstStyle/>
                  <a:p>
                    <a:r>
                      <a:rPr lang="en-US"/>
                      <a:t>10 472*</a:t>
                    </a:r>
                  </a:p>
                </c:rich>
              </c:tx>
              <c:dLblPos val="ctr"/>
            </c:dLbl>
            <c:spPr>
              <a:noFill/>
              <a:ln>
                <a:noFill/>
              </a:ln>
              <a:effectLst/>
            </c:spPr>
            <c:txPr>
              <a:bodyPr rot="0" spcFirstLastPara="1" vertOverflow="ellipsis" vert="horz" wrap="square" anchor="ctr" anchorCtr="1"/>
              <a:lstStyle/>
              <a:p>
                <a:pPr>
                  <a:defRPr sz="89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showVal val="1"/>
          </c:dLbls>
          <c:cat>
            <c:numRef>
              <c:f>Лист1!$A$2:$A$5</c:f>
              <c:numCache>
                <c:formatCode>General</c:formatCode>
                <c:ptCount val="4"/>
                <c:pt idx="0">
                  <c:v>2015</c:v>
                </c:pt>
                <c:pt idx="1">
                  <c:v>2016</c:v>
                </c:pt>
                <c:pt idx="2">
                  <c:v>2017</c:v>
                </c:pt>
                <c:pt idx="3">
                  <c:v>2018</c:v>
                </c:pt>
              </c:numCache>
            </c:numRef>
          </c:cat>
          <c:val>
            <c:numRef>
              <c:f>Лист1!$B$2:$B$5</c:f>
              <c:numCache>
                <c:formatCode>#,##0</c:formatCode>
                <c:ptCount val="4"/>
                <c:pt idx="0">
                  <c:v>9162</c:v>
                </c:pt>
                <c:pt idx="1">
                  <c:v>11771</c:v>
                </c:pt>
                <c:pt idx="2">
                  <c:v>11800</c:v>
                </c:pt>
                <c:pt idx="3">
                  <c:v>10472</c:v>
                </c:pt>
              </c:numCache>
            </c:numRef>
          </c:val>
        </c:ser>
        <c:ser>
          <c:idx val="1"/>
          <c:order val="1"/>
          <c:tx>
            <c:strRef>
              <c:f>Лист1!$C$1</c:f>
              <c:strCache>
                <c:ptCount val="1"/>
                <c:pt idx="0">
                  <c:v>Количество умерших</c:v>
                </c:pt>
              </c:strCache>
            </c:strRef>
          </c:tx>
          <c:spPr>
            <a:solidFill>
              <a:schemeClr val="bg1">
                <a:lumMod val="75000"/>
              </a:schemeClr>
            </a:solidFill>
            <a:ln>
              <a:noFill/>
            </a:ln>
            <a:effectLst/>
          </c:spPr>
          <c:dLbls>
            <c:dLbl>
              <c:idx val="3"/>
              <c:tx>
                <c:rich>
                  <a:bodyPr/>
                  <a:lstStyle/>
                  <a:p>
                    <a:r>
                      <a:rPr lang="en-US"/>
                      <a:t>-33 238*</a:t>
                    </a:r>
                  </a:p>
                </c:rich>
              </c:tx>
              <c:dLblPos val="inBase"/>
            </c:dLbl>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LblPos val="inBase"/>
            <c:showVal val="1"/>
          </c:dLbls>
          <c:cat>
            <c:numRef>
              <c:f>Лист1!$A$2:$A$5</c:f>
              <c:numCache>
                <c:formatCode>General</c:formatCode>
                <c:ptCount val="4"/>
                <c:pt idx="0">
                  <c:v>2015</c:v>
                </c:pt>
                <c:pt idx="1">
                  <c:v>2016</c:v>
                </c:pt>
                <c:pt idx="2">
                  <c:v>2017</c:v>
                </c:pt>
                <c:pt idx="3">
                  <c:v>2018</c:v>
                </c:pt>
              </c:numCache>
            </c:numRef>
          </c:cat>
          <c:val>
            <c:numRef>
              <c:f>Лист1!$C$2:$C$5</c:f>
              <c:numCache>
                <c:formatCode>#,##0</c:formatCode>
                <c:ptCount val="4"/>
                <c:pt idx="0">
                  <c:v>-29300</c:v>
                </c:pt>
                <c:pt idx="1">
                  <c:v>-34833</c:v>
                </c:pt>
                <c:pt idx="2">
                  <c:v>-33636</c:v>
                </c:pt>
                <c:pt idx="3">
                  <c:v>-33238</c:v>
                </c:pt>
              </c:numCache>
            </c:numRef>
          </c:val>
        </c:ser>
        <c:ser>
          <c:idx val="3"/>
          <c:order val="2"/>
          <c:tx>
            <c:strRef>
              <c:f>Лист1!$D$1</c:f>
              <c:strCache>
                <c:ptCount val="1"/>
                <c:pt idx="0">
                  <c:v>Миграционный прирост (убыль)</c:v>
                </c:pt>
              </c:strCache>
            </c:strRef>
          </c:tx>
          <c:spPr>
            <a:solidFill>
              <a:schemeClr val="accent5">
                <a:lumMod val="60000"/>
                <a:lumOff val="40000"/>
              </a:schemeClr>
            </a:solidFill>
            <a:ln>
              <a:noFill/>
            </a:ln>
            <a:effectLst/>
          </c:spPr>
          <c:dLbls>
            <c:dLbl>
              <c:idx val="0"/>
              <c:layout>
                <c:manualLayout>
                  <c:x val="0"/>
                  <c:y val="-2.4288372622155847E-2"/>
                </c:manualLayout>
              </c:layout>
              <c:dLblPos val="ctr"/>
              <c:showVal val="1"/>
            </c:dLbl>
            <c:dLbl>
              <c:idx val="1"/>
              <c:layout>
                <c:manualLayout>
                  <c:x val="0"/>
                  <c:y val="-2.4767801857585141E-2"/>
                </c:manualLayout>
              </c:layout>
              <c:dLblPos val="ctr"/>
              <c:showVal val="1"/>
            </c:dLbl>
            <c:spPr>
              <a:noFill/>
              <a:ln>
                <a:noFill/>
              </a:ln>
              <a:effectLst/>
            </c:spPr>
            <c:txPr>
              <a:bodyPr rot="0" spcFirstLastPara="1" vertOverflow="ellipsis" vert="horz" wrap="square" lIns="38100" tIns="19050" rIns="38100" bIns="19050" anchor="ctr" anchorCtr="1">
                <a:spAutoFit/>
              </a:bodyPr>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showVal val="1"/>
          </c:dLbls>
          <c:cat>
            <c:numRef>
              <c:f>Лист1!$A$2:$A$5</c:f>
              <c:numCache>
                <c:formatCode>General</c:formatCode>
                <c:ptCount val="4"/>
                <c:pt idx="0">
                  <c:v>2015</c:v>
                </c:pt>
                <c:pt idx="1">
                  <c:v>2016</c:v>
                </c:pt>
                <c:pt idx="2">
                  <c:v>2017</c:v>
                </c:pt>
                <c:pt idx="3">
                  <c:v>2018</c:v>
                </c:pt>
              </c:numCache>
            </c:numRef>
          </c:cat>
          <c:val>
            <c:numRef>
              <c:f>Лист1!$D$2:$D$5</c:f>
              <c:numCache>
                <c:formatCode>#,##0</c:formatCode>
                <c:ptCount val="4"/>
                <c:pt idx="0">
                  <c:v>-55</c:v>
                </c:pt>
                <c:pt idx="1">
                  <c:v>2035</c:v>
                </c:pt>
                <c:pt idx="2">
                  <c:v>9004</c:v>
                </c:pt>
              </c:numCache>
            </c:numRef>
          </c:val>
        </c:ser>
        <c:gapWidth val="70"/>
        <c:overlap val="100"/>
        <c:axId val="174975232"/>
        <c:axId val="175775744"/>
      </c:barChart>
      <c:lineChart>
        <c:grouping val="standard"/>
        <c:ser>
          <c:idx val="4"/>
          <c:order val="3"/>
          <c:tx>
            <c:strRef>
              <c:f>Лист1!$E$1</c:f>
              <c:strCache>
                <c:ptCount val="1"/>
                <c:pt idx="0">
                  <c:v>Общая убыль населения</c:v>
                </c:pt>
              </c:strCache>
            </c:strRef>
          </c:tx>
          <c:spPr>
            <a:ln w="15707" cap="rnd">
              <a:solidFill>
                <a:srgbClr val="FF0000"/>
              </a:solidFill>
              <a:round/>
            </a:ln>
            <a:effectLst/>
          </c:spPr>
          <c:marker>
            <c:symbol val="circle"/>
            <c:size val="4"/>
            <c:spPr>
              <a:solidFill>
                <a:srgbClr val="C00000"/>
              </a:solidFill>
              <a:ln w="9424">
                <a:noFill/>
              </a:ln>
              <a:effectLst/>
            </c:spPr>
          </c:marker>
          <c:dLbls>
            <c:dLbl>
              <c:idx val="0"/>
              <c:layout>
                <c:manualLayout>
                  <c:x val="-6.9922291654576238E-2"/>
                  <c:y val="-2.4200584081919402E-2"/>
                </c:manualLayout>
              </c:layout>
              <c:dLblPos val="r"/>
              <c:showVal val="1"/>
            </c:dLbl>
            <c:dLbl>
              <c:idx val="1"/>
              <c:layout>
                <c:manualLayout>
                  <c:x val="-7.1699572036254211E-2"/>
                  <c:y val="2.8544600938966998E-2"/>
                </c:manualLayout>
              </c:layout>
              <c:dLblPos val="r"/>
              <c:showVal val="1"/>
            </c:dLbl>
            <c:dLbl>
              <c:idx val="2"/>
              <c:layout>
                <c:manualLayout>
                  <c:x val="-6.5495261368191074E-2"/>
                  <c:y val="-2.6291079812206616E-2"/>
                </c:manualLayout>
              </c:layout>
              <c:dLblPos val="r"/>
              <c:showVal val="1"/>
            </c:dLbl>
            <c:dLbl>
              <c:idx val="3"/>
              <c:layout>
                <c:manualLayout>
                  <c:x val="-3.5215468756060672E-2"/>
                  <c:y val="2.8544571463450789E-2"/>
                </c:manualLayout>
              </c:layout>
              <c:dLblPos val="r"/>
              <c:showVal val="1"/>
            </c:dLbl>
            <c:spPr>
              <a:noFill/>
              <a:ln>
                <a:noFill/>
              </a:ln>
              <a:effectLst/>
            </c:spPr>
            <c:txPr>
              <a:bodyPr rot="0" spcFirstLastPara="1" vertOverflow="ellipsis" vert="horz" wrap="square" anchor="ctr" anchorCtr="1"/>
              <a:lstStyle/>
              <a:p>
                <a:pPr>
                  <a:defRPr sz="792" b="0" i="0" u="none" strike="noStrike" kern="1200" baseline="0">
                    <a:solidFill>
                      <a:srgbClr val="C00000"/>
                    </a:solidFill>
                    <a:latin typeface="Times New Roman" panose="02020603050405020304" pitchFamily="18" charset="0"/>
                    <a:ea typeface="+mn-ea"/>
                    <a:cs typeface="Times New Roman" panose="02020603050405020304" pitchFamily="18" charset="0"/>
                  </a:defRPr>
                </a:pPr>
                <a:endParaRPr lang="ru-RU"/>
              </a:p>
            </c:txPr>
            <c:showVal val="1"/>
          </c:dLbls>
          <c:cat>
            <c:numRef>
              <c:f>Лист1!$A$2:$A$5</c:f>
              <c:numCache>
                <c:formatCode>General</c:formatCode>
                <c:ptCount val="4"/>
                <c:pt idx="0">
                  <c:v>2015</c:v>
                </c:pt>
                <c:pt idx="1">
                  <c:v>2016</c:v>
                </c:pt>
                <c:pt idx="2">
                  <c:v>2017</c:v>
                </c:pt>
                <c:pt idx="3">
                  <c:v>2018</c:v>
                </c:pt>
              </c:numCache>
            </c:numRef>
          </c:cat>
          <c:val>
            <c:numRef>
              <c:f>Лист1!$E$2:$E$5</c:f>
              <c:numCache>
                <c:formatCode>#,##0</c:formatCode>
                <c:ptCount val="4"/>
                <c:pt idx="0">
                  <c:v>-20193</c:v>
                </c:pt>
                <c:pt idx="1">
                  <c:v>-21027</c:v>
                </c:pt>
                <c:pt idx="2">
                  <c:v>-12832</c:v>
                </c:pt>
                <c:pt idx="3">
                  <c:v>-22766</c:v>
                </c:pt>
              </c:numCache>
            </c:numRef>
          </c:val>
        </c:ser>
        <c:marker val="1"/>
        <c:axId val="175777280"/>
        <c:axId val="175778816"/>
      </c:lineChart>
      <c:catAx>
        <c:axId val="174975232"/>
        <c:scaling>
          <c:orientation val="minMax"/>
        </c:scaling>
        <c:axPos val="b"/>
        <c:numFmt formatCode="General" sourceLinked="1"/>
        <c:majorTickMark val="none"/>
        <c:tickLblPos val="nextTo"/>
        <c:spPr>
          <a:noFill/>
          <a:ln w="9424" cap="flat" cmpd="sng" algn="ctr">
            <a:solidFill>
              <a:srgbClr val="006F9F"/>
            </a:solidFill>
            <a:round/>
          </a:ln>
          <a:effectLst/>
        </c:spPr>
        <c:txPr>
          <a:bodyPr rot="-60000000" spcFirstLastPara="1" vertOverflow="ellipsis" vert="horz" wrap="square" anchor="ctr" anchorCtr="1"/>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5775744"/>
        <c:crossesAt val="0"/>
        <c:auto val="1"/>
        <c:lblAlgn val="ctr"/>
        <c:lblOffset val="100"/>
      </c:catAx>
      <c:valAx>
        <c:axId val="175775744"/>
        <c:scaling>
          <c:orientation val="minMax"/>
          <c:max val="20000"/>
          <c:min val="-40000"/>
        </c:scaling>
        <c:axPos val="l"/>
        <c:numFmt formatCode="#,##0" sourceLinked="1"/>
        <c:majorTickMark val="none"/>
        <c:tickLblPos val="none"/>
        <c:spPr>
          <a:noFill/>
          <a:ln>
            <a:noFill/>
          </a:ln>
          <a:effectLst/>
        </c:spPr>
        <c:txPr>
          <a:bodyPr rot="-60000000" spcFirstLastPara="1" vertOverflow="ellipsis" vert="horz" wrap="square" anchor="ctr" anchorCtr="1"/>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4975232"/>
        <c:crosses val="autoZero"/>
        <c:crossBetween val="between"/>
        <c:majorUnit val="10000"/>
      </c:valAx>
      <c:catAx>
        <c:axId val="175777280"/>
        <c:scaling>
          <c:orientation val="minMax"/>
        </c:scaling>
        <c:delete val="1"/>
        <c:axPos val="b"/>
        <c:numFmt formatCode="General" sourceLinked="1"/>
        <c:tickLblPos val="none"/>
        <c:crossAx val="175778816"/>
        <c:crosses val="autoZero"/>
        <c:auto val="1"/>
        <c:lblAlgn val="ctr"/>
        <c:lblOffset val="100"/>
      </c:catAx>
      <c:valAx>
        <c:axId val="175778816"/>
        <c:scaling>
          <c:orientation val="minMax"/>
        </c:scaling>
        <c:axPos val="r"/>
        <c:numFmt formatCode="#,##0" sourceLinked="1"/>
        <c:majorTickMark val="none"/>
        <c:tickLblPos val="none"/>
        <c:spPr>
          <a:noFill/>
          <a:ln>
            <a:noFill/>
          </a:ln>
          <a:effectLst/>
        </c:spPr>
        <c:txPr>
          <a:bodyPr rot="-60000000" spcFirstLastPara="1" vertOverflow="ellipsis" vert="horz" wrap="square" anchor="ctr" anchorCtr="1"/>
          <a:lstStyle/>
          <a:p>
            <a:pPr>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5777280"/>
        <c:crosses val="max"/>
        <c:crossBetween val="between"/>
      </c:valAx>
      <c:dTable>
        <c:showHorzBorder val="1"/>
        <c:showVertBorder val="1"/>
        <c:showOutline val="1"/>
        <c:showKeys val="1"/>
        <c:spPr>
          <a:noFill/>
          <a:ln w="9424" cap="flat" cmpd="sng" algn="ctr">
            <a:solidFill>
              <a:srgbClr val="BCE4F6"/>
            </a:solidFill>
            <a:round/>
          </a:ln>
          <a:effectLst/>
        </c:spPr>
        <c:txPr>
          <a:bodyPr rot="0" spcFirstLastPara="1" vertOverflow="ellipsis" vert="horz" wrap="square" anchor="ctr" anchorCtr="1"/>
          <a:lstStyle/>
          <a:p>
            <a:pPr rtl="0">
              <a:defRPr sz="792"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dTable>
      <c:spPr>
        <a:noFill/>
        <a:ln w="25130">
          <a:noFill/>
        </a:ln>
      </c:spPr>
    </c:plotArea>
    <c:plotVisOnly val="1"/>
    <c:dispBlanksAs val="gap"/>
  </c:chart>
  <c:spPr>
    <a:noFill/>
    <a:ln>
      <a:noFill/>
    </a:ln>
    <a:effectLst/>
  </c:spPr>
  <c:txPr>
    <a:bodyPr/>
    <a:lstStyle/>
    <a:p>
      <a:pPr>
        <a:defRPr sz="792">
          <a:solidFill>
            <a:schemeClr val="tx1"/>
          </a:solidFill>
          <a:latin typeface="Times New Roman" panose="02020603050405020304" pitchFamily="18" charset="0"/>
          <a:cs typeface="Times New Roman" panose="02020603050405020304" pitchFamily="18" charset="0"/>
        </a:defRPr>
      </a:pPr>
      <a:endParaRPr lang="ru-RU"/>
    </a:p>
  </c:txPr>
  <c:externalData r:id="rId2"/>
</c:chartSpace>
</file>

<file path=word/drawings/drawing1.xml><?xml version="1.0" encoding="utf-8"?>
<c:userShapes xmlns:c="http://schemas.openxmlformats.org/drawingml/2006/chart">
  <cdr:relSizeAnchor xmlns:cdr="http://schemas.openxmlformats.org/drawingml/2006/chartDrawing">
    <cdr:from>
      <cdr:x>0.42569</cdr:x>
      <cdr:y>0.11188</cdr:y>
    </cdr:from>
    <cdr:to>
      <cdr:x>0.67252</cdr:x>
      <cdr:y>0.28265</cdr:y>
    </cdr:to>
    <cdr:sp macro="" textlink="">
      <cdr:nvSpPr>
        <cdr:cNvPr id="7" name="TextBox 6">
          <a:extLst xmlns:a="http://schemas.openxmlformats.org/drawingml/2006/main">
            <a:ext uri="{FF2B5EF4-FFF2-40B4-BE49-F238E27FC236}"/>
          </a:extLst>
        </cdr:cNvPr>
        <cdr:cNvSpPr txBox="1"/>
      </cdr:nvSpPr>
      <cdr:spPr>
        <a:xfrm xmlns:a="http://schemas.openxmlformats.org/drawingml/2006/main">
          <a:off x="1354276" y="154517"/>
          <a:ext cx="785252" cy="23585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000">
              <a:latin typeface="Times New Roman" panose="02020603050405020304" pitchFamily="18" charset="0"/>
              <a:cs typeface="Times New Roman" panose="02020603050405020304" pitchFamily="18" charset="0"/>
            </a:rPr>
            <a:t>+44,4%</a:t>
          </a:r>
        </a:p>
      </cdr:txBody>
    </cdr:sp>
  </cdr:relSizeAnchor>
  <cdr:relSizeAnchor xmlns:cdr="http://schemas.openxmlformats.org/drawingml/2006/chartDrawing">
    <cdr:from>
      <cdr:x>0.43114</cdr:x>
      <cdr:y>0.21106</cdr:y>
    </cdr:from>
    <cdr:to>
      <cdr:x>0.65755</cdr:x>
      <cdr:y>0.48276</cdr:y>
    </cdr:to>
    <cdr:cxnSp macro="">
      <cdr:nvCxnSpPr>
        <cdr:cNvPr id="3" name="Прямая со стрелкой 2">
          <a:extLst xmlns:a="http://schemas.openxmlformats.org/drawingml/2006/main">
            <a:ext uri="{FF2B5EF4-FFF2-40B4-BE49-F238E27FC236}"/>
          </a:extLst>
        </cdr:cNvPr>
        <cdr:cNvCxnSpPr/>
      </cdr:nvCxnSpPr>
      <cdr:spPr>
        <a:xfrm xmlns:a="http://schemas.openxmlformats.org/drawingml/2006/main" flipV="1">
          <a:off x="1371600" y="291495"/>
          <a:ext cx="720303" cy="375255"/>
        </a:xfrm>
        <a:prstGeom xmlns:a="http://schemas.openxmlformats.org/drawingml/2006/main" prst="straightConnector1">
          <a:avLst/>
        </a:prstGeom>
        <a:ln xmlns:a="http://schemas.openxmlformats.org/drawingml/2006/main" w="38100">
          <a:solidFill>
            <a:schemeClr val="accent6"/>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3173</cdr:x>
      <cdr:y>0.09687</cdr:y>
    </cdr:from>
    <cdr:to>
      <cdr:x>0.63421</cdr:x>
      <cdr:y>0.39458</cdr:y>
    </cdr:to>
    <cdr:sp macro="" textlink="">
      <cdr:nvSpPr>
        <cdr:cNvPr id="7" name="TextBox 6">
          <a:extLst xmlns:a="http://schemas.openxmlformats.org/drawingml/2006/main">
            <a:ext uri="{FF2B5EF4-FFF2-40B4-BE49-F238E27FC236}"/>
          </a:extLst>
        </cdr:cNvPr>
        <cdr:cNvSpPr txBox="1"/>
      </cdr:nvSpPr>
      <cdr:spPr>
        <a:xfrm xmlns:a="http://schemas.openxmlformats.org/drawingml/2006/main">
          <a:off x="1340601" y="131024"/>
          <a:ext cx="628718" cy="40266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000">
              <a:latin typeface="Times New Roman" panose="02020603050405020304" pitchFamily="18" charset="0"/>
              <a:cs typeface="Times New Roman" panose="02020603050405020304" pitchFamily="18" charset="0"/>
            </a:rPr>
            <a:t>+20%</a:t>
          </a:r>
        </a:p>
      </cdr:txBody>
    </cdr:sp>
  </cdr:relSizeAnchor>
  <cdr:relSizeAnchor xmlns:cdr="http://schemas.openxmlformats.org/drawingml/2006/chartDrawing">
    <cdr:from>
      <cdr:x>0.43452</cdr:x>
      <cdr:y>0.19847</cdr:y>
    </cdr:from>
    <cdr:to>
      <cdr:x>0.64497</cdr:x>
      <cdr:y>0.3898</cdr:y>
    </cdr:to>
    <cdr:cxnSp macro="">
      <cdr:nvCxnSpPr>
        <cdr:cNvPr id="3" name="Прямая со стрелкой 2"/>
        <cdr:cNvCxnSpPr/>
      </cdr:nvCxnSpPr>
      <cdr:spPr>
        <a:xfrm xmlns:a="http://schemas.openxmlformats.org/drawingml/2006/main" flipV="1">
          <a:off x="1398915" y="247650"/>
          <a:ext cx="677535" cy="238729"/>
        </a:xfrm>
        <a:prstGeom xmlns:a="http://schemas.openxmlformats.org/drawingml/2006/main" prst="straightConnector1">
          <a:avLst/>
        </a:prstGeom>
        <a:ln xmlns:a="http://schemas.openxmlformats.org/drawingml/2006/main" w="38100">
          <a:solidFill>
            <a:schemeClr val="accent6"/>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38724</cdr:x>
      <cdr:y>0.09366</cdr:y>
    </cdr:from>
    <cdr:to>
      <cdr:x>0.5756</cdr:x>
      <cdr:y>0.23657</cdr:y>
    </cdr:to>
    <cdr:sp macro="" textlink="">
      <cdr:nvSpPr>
        <cdr:cNvPr id="7" name="TextBox 6">
          <a:extLst xmlns:a="http://schemas.openxmlformats.org/drawingml/2006/main">
            <a:ext uri="{FF2B5EF4-FFF2-40B4-BE49-F238E27FC236}"/>
          </a:extLst>
        </cdr:cNvPr>
        <cdr:cNvSpPr txBox="1"/>
      </cdr:nvSpPr>
      <cdr:spPr>
        <a:xfrm xmlns:a="http://schemas.openxmlformats.org/drawingml/2006/main">
          <a:off x="1505875" y="142738"/>
          <a:ext cx="732483" cy="21779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000">
              <a:latin typeface="Times New Roman" panose="02020603050405020304" pitchFamily="18" charset="0"/>
              <a:cs typeface="Times New Roman" panose="02020603050405020304" pitchFamily="18" charset="0"/>
            </a:rPr>
            <a:t>+36,5%</a:t>
          </a:r>
        </a:p>
      </cdr:txBody>
    </cdr:sp>
  </cdr:relSizeAnchor>
  <cdr:relSizeAnchor xmlns:cdr="http://schemas.openxmlformats.org/drawingml/2006/chartDrawing">
    <cdr:from>
      <cdr:x>0.16131</cdr:x>
      <cdr:y>0.33752</cdr:y>
    </cdr:from>
    <cdr:to>
      <cdr:x>0.35761</cdr:x>
      <cdr:y>0.44522</cdr:y>
    </cdr:to>
    <cdr:sp macro="" textlink="">
      <cdr:nvSpPr>
        <cdr:cNvPr id="8" name="TextBox 1">
          <a:extLst xmlns:a="http://schemas.openxmlformats.org/drawingml/2006/main">
            <a:ext uri="{FF2B5EF4-FFF2-40B4-BE49-F238E27FC236}"/>
          </a:extLst>
        </cdr:cNvPr>
        <cdr:cNvSpPr txBox="1"/>
      </cdr:nvSpPr>
      <cdr:spPr>
        <a:xfrm xmlns:a="http://schemas.openxmlformats.org/drawingml/2006/main">
          <a:off x="627292" y="514380"/>
          <a:ext cx="763360" cy="16413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latin typeface="Times New Roman" panose="02020603050405020304" pitchFamily="18" charset="0"/>
              <a:cs typeface="Times New Roman" panose="02020603050405020304" pitchFamily="18" charset="0"/>
            </a:rPr>
            <a:t>+30,2%</a:t>
          </a:r>
        </a:p>
      </cdr:txBody>
    </cdr:sp>
  </cdr:relSizeAnchor>
  <cdr:relSizeAnchor xmlns:cdr="http://schemas.openxmlformats.org/drawingml/2006/chartDrawing">
    <cdr:from>
      <cdr:x>0.45069</cdr:x>
      <cdr:y>0.1823</cdr:y>
    </cdr:from>
    <cdr:to>
      <cdr:x>0.55995</cdr:x>
      <cdr:y>0.4125</cdr:y>
    </cdr:to>
    <cdr:cxnSp macro="">
      <cdr:nvCxnSpPr>
        <cdr:cNvPr id="4" name="Прямая со стрелкой 3">
          <a:extLst xmlns:a="http://schemas.openxmlformats.org/drawingml/2006/main">
            <a:ext uri="{FF2B5EF4-FFF2-40B4-BE49-F238E27FC236}"/>
          </a:extLst>
        </cdr:cNvPr>
        <cdr:cNvCxnSpPr/>
      </cdr:nvCxnSpPr>
      <cdr:spPr>
        <a:xfrm xmlns:a="http://schemas.openxmlformats.org/drawingml/2006/main" flipV="1">
          <a:off x="1752600" y="277825"/>
          <a:ext cx="424901" cy="350825"/>
        </a:xfrm>
        <a:prstGeom xmlns:a="http://schemas.openxmlformats.org/drawingml/2006/main" prst="straightConnector1">
          <a:avLst/>
        </a:prstGeom>
        <a:ln xmlns:a="http://schemas.openxmlformats.org/drawingml/2006/main" w="38100">
          <a:solidFill>
            <a:schemeClr val="accent6"/>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2289</cdr:x>
      <cdr:y>0.4535</cdr:y>
    </cdr:from>
    <cdr:to>
      <cdr:x>0.32708</cdr:x>
      <cdr:y>0.60625</cdr:y>
    </cdr:to>
    <cdr:cxnSp macro="">
      <cdr:nvCxnSpPr>
        <cdr:cNvPr id="5" name="Прямая со стрелкой 4">
          <a:extLst xmlns:a="http://schemas.openxmlformats.org/drawingml/2006/main">
            <a:ext uri="{FF2B5EF4-FFF2-40B4-BE49-F238E27FC236}"/>
          </a:extLst>
        </cdr:cNvPr>
        <cdr:cNvCxnSpPr/>
      </cdr:nvCxnSpPr>
      <cdr:spPr>
        <a:xfrm xmlns:a="http://schemas.openxmlformats.org/drawingml/2006/main" flipV="1">
          <a:off x="866775" y="691134"/>
          <a:ext cx="405163" cy="232791"/>
        </a:xfrm>
        <a:prstGeom xmlns:a="http://schemas.openxmlformats.org/drawingml/2006/main" prst="straightConnector1">
          <a:avLst/>
        </a:prstGeom>
        <a:ln xmlns:a="http://schemas.openxmlformats.org/drawingml/2006/main" w="38100">
          <a:solidFill>
            <a:schemeClr val="accent6"/>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58</cdr:x>
      <cdr:y>0.06449</cdr:y>
    </cdr:from>
    <cdr:to>
      <cdr:x>0.88994</cdr:x>
      <cdr:y>0.2074</cdr:y>
    </cdr:to>
    <cdr:sp macro="" textlink="">
      <cdr:nvSpPr>
        <cdr:cNvPr id="9" name="TextBox 6"/>
        <cdr:cNvSpPr txBox="1"/>
      </cdr:nvSpPr>
      <cdr:spPr>
        <a:xfrm xmlns:a="http://schemas.openxmlformats.org/drawingml/2006/main">
          <a:off x="2728250" y="98288"/>
          <a:ext cx="732483" cy="2177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000">
              <a:latin typeface="Times New Roman" panose="02020603050405020304" pitchFamily="18" charset="0"/>
              <a:cs typeface="Times New Roman" panose="02020603050405020304" pitchFamily="18" charset="0"/>
            </a:rPr>
            <a:t>-16,3%</a:t>
          </a:r>
        </a:p>
      </cdr:txBody>
    </cdr:sp>
  </cdr:relSizeAnchor>
  <cdr:relSizeAnchor xmlns:cdr="http://schemas.openxmlformats.org/drawingml/2006/chartDrawing">
    <cdr:from>
      <cdr:x>0.67603</cdr:x>
      <cdr:y>0.1625</cdr:y>
    </cdr:from>
    <cdr:to>
      <cdr:x>0.7936</cdr:x>
      <cdr:y>0.31875</cdr:y>
    </cdr:to>
    <cdr:cxnSp macro="">
      <cdr:nvCxnSpPr>
        <cdr:cNvPr id="10" name="Прямая со стрелкой 9"/>
        <cdr:cNvCxnSpPr/>
      </cdr:nvCxnSpPr>
      <cdr:spPr>
        <a:xfrm xmlns:a="http://schemas.openxmlformats.org/drawingml/2006/main">
          <a:off x="2628900" y="247650"/>
          <a:ext cx="457200" cy="238125"/>
        </a:xfrm>
        <a:prstGeom xmlns:a="http://schemas.openxmlformats.org/drawingml/2006/main" prst="straightConnector1">
          <a:avLst/>
        </a:prstGeom>
        <a:ln xmlns:a="http://schemas.openxmlformats.org/drawingml/2006/main" w="381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4.xml><?xml version="1.0" encoding="utf-8"?>
<c:userShapes xmlns:c="http://schemas.openxmlformats.org/drawingml/2006/chart">
  <cdr:relSizeAnchor xmlns:cdr="http://schemas.openxmlformats.org/drawingml/2006/chartDrawing">
    <cdr:from>
      <cdr:x>0.41366</cdr:x>
      <cdr:y>0.10469</cdr:y>
    </cdr:from>
    <cdr:to>
      <cdr:x>0.75228</cdr:x>
      <cdr:y>0.31568</cdr:y>
    </cdr:to>
    <cdr:sp macro="" textlink="">
      <cdr:nvSpPr>
        <cdr:cNvPr id="7" name="TextBox 6">
          <a:extLst xmlns:a="http://schemas.openxmlformats.org/drawingml/2006/main">
            <a:ext uri="{FF2B5EF4-FFF2-40B4-BE49-F238E27FC236}"/>
          </a:extLst>
        </cdr:cNvPr>
        <cdr:cNvSpPr txBox="1"/>
      </cdr:nvSpPr>
      <cdr:spPr>
        <a:xfrm xmlns:a="http://schemas.openxmlformats.org/drawingml/2006/main">
          <a:off x="1324936" y="135611"/>
          <a:ext cx="1084579" cy="2733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000">
              <a:latin typeface="Times New Roman" panose="02020603050405020304" pitchFamily="18" charset="0"/>
              <a:cs typeface="Times New Roman" panose="02020603050405020304" pitchFamily="18" charset="0"/>
            </a:rPr>
            <a:t>+57,8%</a:t>
          </a:r>
        </a:p>
      </cdr:txBody>
    </cdr:sp>
  </cdr:relSizeAnchor>
  <cdr:relSizeAnchor xmlns:cdr="http://schemas.openxmlformats.org/drawingml/2006/chartDrawing">
    <cdr:from>
      <cdr:x>0.42943</cdr:x>
      <cdr:y>0.20588</cdr:y>
    </cdr:from>
    <cdr:to>
      <cdr:x>0.6483</cdr:x>
      <cdr:y>0.47692</cdr:y>
    </cdr:to>
    <cdr:cxnSp macro="">
      <cdr:nvCxnSpPr>
        <cdr:cNvPr id="3" name="Прямая со стрелкой 2">
          <a:extLst xmlns:a="http://schemas.openxmlformats.org/drawingml/2006/main">
            <a:ext uri="{FF2B5EF4-FFF2-40B4-BE49-F238E27FC236}"/>
          </a:extLst>
        </cdr:cNvPr>
        <cdr:cNvCxnSpPr/>
      </cdr:nvCxnSpPr>
      <cdr:spPr>
        <a:xfrm xmlns:a="http://schemas.openxmlformats.org/drawingml/2006/main" flipV="1">
          <a:off x="1375426" y="266700"/>
          <a:ext cx="701024" cy="351097"/>
        </a:xfrm>
        <a:prstGeom xmlns:a="http://schemas.openxmlformats.org/drawingml/2006/main" prst="straightConnector1">
          <a:avLst/>
        </a:prstGeom>
        <a:ln xmlns:a="http://schemas.openxmlformats.org/drawingml/2006/main" w="38100">
          <a:solidFill>
            <a:schemeClr val="accent6"/>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5.xml><?xml version="1.0" encoding="utf-8"?>
<c:userShapes xmlns:c="http://schemas.openxmlformats.org/drawingml/2006/chart">
  <cdr:relSizeAnchor xmlns:cdr="http://schemas.openxmlformats.org/drawingml/2006/chartDrawing">
    <cdr:from>
      <cdr:x>0.47004</cdr:x>
      <cdr:y>0.0774</cdr:y>
    </cdr:from>
    <cdr:to>
      <cdr:x>0.56487</cdr:x>
      <cdr:y>0.16586</cdr:y>
    </cdr:to>
    <cdr:sp macro="" textlink="">
      <cdr:nvSpPr>
        <cdr:cNvPr id="5" name="TextBox 4"/>
        <cdr:cNvSpPr txBox="1"/>
      </cdr:nvSpPr>
      <cdr:spPr>
        <a:xfrm xmlns:a="http://schemas.openxmlformats.org/drawingml/2006/main">
          <a:off x="1758630" y="156294"/>
          <a:ext cx="354799" cy="1786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A47C5-778E-49AD-89F5-0DAE67F61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49113</Words>
  <Characters>279946</Characters>
  <Application>Microsoft Office Word</Application>
  <DocSecurity>0</DocSecurity>
  <Lines>2332</Lines>
  <Paragraphs>656</Paragraphs>
  <ScaleCrop>false</ScaleCrop>
  <Company/>
  <LinksUpToDate>false</LinksUpToDate>
  <CharactersWithSpaces>328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Владимир</cp:lastModifiedBy>
  <cp:revision>2</cp:revision>
  <cp:lastPrinted>2020-09-04T13:51:00Z</cp:lastPrinted>
  <dcterms:created xsi:type="dcterms:W3CDTF">2020-09-04T13:52:00Z</dcterms:created>
  <dcterms:modified xsi:type="dcterms:W3CDTF">2020-09-04T13:52:00Z</dcterms:modified>
  <cp:contentStatus>Окончательное</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